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5.xml" ContentType="application/vnd.openxmlformats-officedocument.wordprocessingml.footer+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footer1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1F6B4" w14:textId="0E9E1FF4" w:rsidR="00C5102A" w:rsidRPr="00A00703" w:rsidRDefault="00241180" w:rsidP="00A00703">
      <w:pPr>
        <w:pStyle w:val="Sinespaciado"/>
        <w:jc w:val="center"/>
        <w:rPr>
          <w:rFonts w:ascii="Arial" w:hAnsi="Arial" w:cs="Arial"/>
          <w:b/>
          <w:bCs/>
          <w:noProof/>
          <w:sz w:val="40"/>
          <w:szCs w:val="40"/>
          <w:lang w:eastAsia="es-NI"/>
        </w:rPr>
      </w:pPr>
      <w:r w:rsidRPr="00A00703">
        <w:rPr>
          <w:rFonts w:ascii="Arial" w:hAnsi="Arial" w:cs="Arial"/>
          <w:b/>
          <w:bCs/>
          <w:noProof/>
          <w:sz w:val="40"/>
          <w:szCs w:val="40"/>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A00703">
        <w:rPr>
          <w:rFonts w:ascii="Arial" w:hAnsi="Arial" w:cs="Arial"/>
          <w:b/>
          <w:bCs/>
          <w:noProof/>
          <w:sz w:val="40"/>
          <w:szCs w:val="40"/>
          <w:lang w:eastAsia="es-NI"/>
        </w:rPr>
        <w:t>UNIVERSIDAD NACIONAL DE INGENIERIA</w:t>
      </w:r>
    </w:p>
    <w:p w14:paraId="6D5045C4" w14:textId="77777777" w:rsidR="00F9326B" w:rsidRPr="0072160F" w:rsidRDefault="00F9326B" w:rsidP="0072160F">
      <w:pPr>
        <w:spacing w:after="0" w:line="240" w:lineRule="auto"/>
        <w:jc w:val="center"/>
        <w:rPr>
          <w:rFonts w:cs="Arial"/>
          <w:b/>
          <w:noProof/>
          <w:sz w:val="36"/>
          <w:lang w:eastAsia="es-NI"/>
        </w:rPr>
      </w:pPr>
      <w:r w:rsidRPr="0072160F">
        <w:rPr>
          <w:rFonts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cs="Arial"/>
          <w:b/>
          <w:noProof/>
          <w:sz w:val="32"/>
          <w:lang w:eastAsia="es-NI"/>
        </w:rPr>
      </w:pPr>
      <w:r w:rsidRPr="0072160F">
        <w:rPr>
          <w:rFonts w:cs="Arial"/>
          <w:b/>
          <w:noProof/>
          <w:sz w:val="32"/>
          <w:lang w:eastAsia="es-NI"/>
        </w:rPr>
        <w:t>INGENIERIA MECANICA</w:t>
      </w:r>
    </w:p>
    <w:p w14:paraId="0BE14DDE" w14:textId="5D74F53E" w:rsidR="00C5102A" w:rsidRPr="00322066" w:rsidRDefault="00C5102A" w:rsidP="00C5102A">
      <w:pPr>
        <w:jc w:val="center"/>
        <w:rPr>
          <w:rFonts w:cs="Arial"/>
          <w:noProof/>
          <w:sz w:val="28"/>
          <w:lang w:eastAsia="es-NI"/>
        </w:rPr>
      </w:pPr>
    </w:p>
    <w:p w14:paraId="6AF1432E" w14:textId="77777777" w:rsidR="00C5102A" w:rsidRPr="00322066" w:rsidRDefault="00C5102A" w:rsidP="00C5102A">
      <w:pPr>
        <w:jc w:val="center"/>
        <w:rPr>
          <w:rFonts w:cs="Arial"/>
          <w:noProof/>
          <w:sz w:val="28"/>
          <w:lang w:eastAsia="es-NI"/>
        </w:rPr>
      </w:pPr>
    </w:p>
    <w:p w14:paraId="117E0964" w14:textId="77777777" w:rsidR="00F9326B" w:rsidRPr="00C5102A" w:rsidRDefault="00F9326B" w:rsidP="00C5102A">
      <w:pPr>
        <w:jc w:val="center"/>
        <w:rPr>
          <w:rFonts w:cs="Arial"/>
          <w:sz w:val="28"/>
          <w:szCs w:val="28"/>
        </w:rPr>
      </w:pPr>
      <w:r w:rsidRPr="00C5102A">
        <w:rPr>
          <w:rFonts w:cs="Arial"/>
          <w:sz w:val="28"/>
          <w:szCs w:val="28"/>
        </w:rPr>
        <w:t xml:space="preserve">Diseño y fabricación de una máquina Control Numérico Computarizado </w:t>
      </w:r>
      <w:r w:rsidR="00A60EBD" w:rsidRPr="00C5102A">
        <w:rPr>
          <w:rFonts w:cs="Arial"/>
          <w:sz w:val="28"/>
          <w:szCs w:val="28"/>
        </w:rPr>
        <w:t>(</w:t>
      </w:r>
      <w:r w:rsidRPr="00C5102A">
        <w:rPr>
          <w:rFonts w:cs="Arial"/>
          <w:sz w:val="28"/>
          <w:szCs w:val="28"/>
        </w:rPr>
        <w:t>CNC</w:t>
      </w:r>
      <w:r w:rsidR="00A60EBD" w:rsidRPr="00C5102A">
        <w:rPr>
          <w:rFonts w:cs="Arial"/>
          <w:sz w:val="28"/>
          <w:szCs w:val="28"/>
        </w:rPr>
        <w:t>)</w:t>
      </w:r>
      <w:r w:rsidRPr="00C5102A">
        <w:rPr>
          <w:rFonts w:cs="Arial"/>
          <w:sz w:val="28"/>
          <w:szCs w:val="28"/>
        </w:rPr>
        <w:t xml:space="preserve"> ROUT</w:t>
      </w:r>
      <w:r w:rsidR="00A60EBD" w:rsidRPr="00C5102A">
        <w:rPr>
          <w:rFonts w:cs="Arial"/>
          <w:sz w:val="28"/>
          <w:szCs w:val="28"/>
        </w:rPr>
        <w:t>ER de 3 ejes para el taller de Máquinas H</w:t>
      </w:r>
      <w:r w:rsidRPr="00C5102A">
        <w:rPr>
          <w:rFonts w:cs="Arial"/>
          <w:sz w:val="28"/>
          <w:szCs w:val="28"/>
        </w:rPr>
        <w:t>erramientas</w:t>
      </w:r>
      <w:r w:rsidR="00A60EBD" w:rsidRPr="00C5102A">
        <w:rPr>
          <w:rFonts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rPr>
          <w:rFonts w:cs="Arial"/>
          <w:sz w:val="32"/>
        </w:rPr>
      </w:pPr>
    </w:p>
    <w:p w14:paraId="124997EE" w14:textId="77777777" w:rsidR="00F9326B" w:rsidRPr="00322066" w:rsidRDefault="00F9326B" w:rsidP="00322066">
      <w:pPr>
        <w:spacing w:after="0"/>
        <w:rPr>
          <w:rFonts w:cs="Arial"/>
          <w:sz w:val="32"/>
        </w:rPr>
      </w:pPr>
    </w:p>
    <w:p w14:paraId="2C564274" w14:textId="77777777" w:rsidR="00F9326B" w:rsidRPr="0072160F" w:rsidRDefault="00F9326B" w:rsidP="00C5102A">
      <w:pPr>
        <w:jc w:val="center"/>
        <w:rPr>
          <w:rFonts w:cs="Arial"/>
          <w:b/>
          <w:sz w:val="32"/>
        </w:rPr>
      </w:pPr>
      <w:r w:rsidRPr="0072160F">
        <w:rPr>
          <w:rFonts w:cs="Arial"/>
          <w:b/>
          <w:sz w:val="32"/>
        </w:rPr>
        <w:t>AUTORES</w:t>
      </w:r>
    </w:p>
    <w:p w14:paraId="04403070" w14:textId="4A39E838" w:rsidR="00F9326B" w:rsidRPr="0072160F" w:rsidRDefault="00C5102A" w:rsidP="00A00703">
      <w:pPr>
        <w:tabs>
          <w:tab w:val="left" w:pos="1701"/>
          <w:tab w:val="left" w:pos="3402"/>
        </w:tabs>
        <w:rPr>
          <w:rFonts w:cs="Arial"/>
          <w:sz w:val="28"/>
        </w:rPr>
      </w:pPr>
      <w:r>
        <w:tab/>
      </w:r>
      <w:r w:rsidRPr="0072160F">
        <w:rPr>
          <w:rFonts w:cs="Arial"/>
          <w:sz w:val="28"/>
        </w:rPr>
        <w:t>Br</w:t>
      </w:r>
      <w:r w:rsidR="00A00703">
        <w:rPr>
          <w:rFonts w:cs="Arial"/>
          <w:sz w:val="28"/>
        </w:rPr>
        <w:tab/>
      </w:r>
      <w:r w:rsidR="00241180" w:rsidRPr="0072160F">
        <w:rPr>
          <w:rFonts w:cs="Arial"/>
          <w:sz w:val="28"/>
        </w:rPr>
        <w:t>Ariel Enoc Cisnero Rizo</w:t>
      </w:r>
    </w:p>
    <w:p w14:paraId="2D8EF96D" w14:textId="4D0FA126" w:rsidR="00241180" w:rsidRPr="0072160F" w:rsidRDefault="00C5102A" w:rsidP="0072160F">
      <w:pPr>
        <w:ind w:firstLine="1701"/>
        <w:rPr>
          <w:rFonts w:cs="Arial"/>
          <w:sz w:val="28"/>
        </w:rPr>
      </w:pPr>
      <w:r w:rsidRPr="0072160F">
        <w:rPr>
          <w:rFonts w:cs="Arial"/>
          <w:sz w:val="28"/>
        </w:rPr>
        <w:t>Br</w:t>
      </w:r>
      <w:r w:rsidRPr="0072160F">
        <w:rPr>
          <w:rFonts w:cs="Arial"/>
          <w:sz w:val="28"/>
        </w:rPr>
        <w:tab/>
      </w:r>
      <w:r w:rsidR="00241180" w:rsidRPr="0072160F">
        <w:rPr>
          <w:rFonts w:cs="Arial"/>
          <w:sz w:val="28"/>
        </w:rPr>
        <w:t>Richard José Valverde Ramírez</w:t>
      </w:r>
    </w:p>
    <w:p w14:paraId="6BA61860" w14:textId="5E021874" w:rsidR="0072160F" w:rsidRPr="0072160F" w:rsidRDefault="0072160F" w:rsidP="00322066">
      <w:pPr>
        <w:spacing w:after="0"/>
        <w:ind w:firstLine="1701"/>
        <w:rPr>
          <w:rFonts w:cs="Arial"/>
          <w:sz w:val="32"/>
        </w:rPr>
      </w:pPr>
    </w:p>
    <w:p w14:paraId="11710478" w14:textId="77777777" w:rsidR="0072160F" w:rsidRPr="0072160F" w:rsidRDefault="0072160F" w:rsidP="00322066">
      <w:pPr>
        <w:spacing w:after="0"/>
        <w:ind w:firstLine="1701"/>
        <w:rPr>
          <w:rFonts w:cs="Arial"/>
          <w:sz w:val="32"/>
        </w:rPr>
      </w:pPr>
    </w:p>
    <w:p w14:paraId="48DA1C4F" w14:textId="77777777" w:rsidR="00241180" w:rsidRPr="0072160F" w:rsidRDefault="00241180" w:rsidP="0072160F">
      <w:pPr>
        <w:jc w:val="center"/>
        <w:rPr>
          <w:rFonts w:cs="Arial"/>
          <w:b/>
          <w:sz w:val="32"/>
        </w:rPr>
      </w:pPr>
      <w:r w:rsidRPr="0072160F">
        <w:rPr>
          <w:rFonts w:cs="Arial"/>
          <w:b/>
          <w:sz w:val="32"/>
        </w:rPr>
        <w:t>TUTOR</w:t>
      </w:r>
    </w:p>
    <w:p w14:paraId="727CEB4C" w14:textId="2A8E78FF" w:rsidR="00241180" w:rsidRPr="0072160F" w:rsidRDefault="0072160F" w:rsidP="00A00703">
      <w:pPr>
        <w:tabs>
          <w:tab w:val="left" w:pos="3402"/>
        </w:tabs>
        <w:ind w:firstLine="1701"/>
        <w:rPr>
          <w:rFonts w:cs="Arial"/>
          <w:sz w:val="28"/>
        </w:rPr>
      </w:pPr>
      <w:r w:rsidRPr="0072160F">
        <w:rPr>
          <w:rFonts w:cs="Arial"/>
          <w:sz w:val="28"/>
        </w:rPr>
        <w:t>Ing</w:t>
      </w:r>
      <w:r w:rsidR="00A00703">
        <w:rPr>
          <w:rFonts w:cs="Arial"/>
          <w:sz w:val="28"/>
        </w:rPr>
        <w:t>.</w:t>
      </w:r>
      <w:r w:rsidR="00241180" w:rsidRPr="0072160F">
        <w:rPr>
          <w:rFonts w:cs="Arial"/>
          <w:sz w:val="28"/>
        </w:rPr>
        <w:tab/>
        <w:t xml:space="preserve">Mary Triny Gutiérrez Mendoza </w:t>
      </w:r>
    </w:p>
    <w:p w14:paraId="3D5BB254" w14:textId="3152EDBD" w:rsidR="00241180" w:rsidRPr="0072160F" w:rsidRDefault="00241180" w:rsidP="00AC7F4F">
      <w:pPr>
        <w:rPr>
          <w:rFonts w:cs="Arial"/>
          <w:sz w:val="32"/>
        </w:rPr>
      </w:pPr>
    </w:p>
    <w:p w14:paraId="55774114" w14:textId="77777777" w:rsidR="0072160F" w:rsidRPr="00322066" w:rsidRDefault="0072160F" w:rsidP="00AC7F4F">
      <w:pPr>
        <w:rPr>
          <w:rFonts w:cs="Arial"/>
          <w:sz w:val="28"/>
        </w:rPr>
      </w:pPr>
    </w:p>
    <w:p w14:paraId="6663F21C" w14:textId="094A5D2E" w:rsidR="00C43D4D" w:rsidRPr="00A00703" w:rsidRDefault="0072160F" w:rsidP="0072160F">
      <w:pPr>
        <w:jc w:val="center"/>
        <w:rPr>
          <w:rFonts w:cs="Arial"/>
          <w:b/>
          <w:sz w:val="32"/>
          <w:szCs w:val="24"/>
        </w:rPr>
      </w:pPr>
      <w:r w:rsidRPr="00A00703">
        <w:rPr>
          <w:rFonts w:cs="Arial"/>
          <w:b/>
          <w:sz w:val="32"/>
          <w:szCs w:val="24"/>
        </w:rPr>
        <w:t xml:space="preserve">Managua, </w:t>
      </w:r>
      <w:r w:rsidR="00A00703">
        <w:rPr>
          <w:rFonts w:cs="Arial"/>
          <w:b/>
          <w:sz w:val="32"/>
          <w:szCs w:val="24"/>
        </w:rPr>
        <w:t>03</w:t>
      </w:r>
      <w:r w:rsidR="00C03B99" w:rsidRPr="00A00703">
        <w:rPr>
          <w:rFonts w:cs="Arial"/>
          <w:b/>
          <w:sz w:val="32"/>
          <w:szCs w:val="24"/>
        </w:rPr>
        <w:t xml:space="preserve"> de </w:t>
      </w:r>
      <w:r w:rsidR="00A00703">
        <w:rPr>
          <w:rFonts w:cs="Arial"/>
          <w:b/>
          <w:sz w:val="32"/>
          <w:szCs w:val="24"/>
        </w:rPr>
        <w:t>octubre</w:t>
      </w:r>
      <w:r w:rsidR="00241180" w:rsidRPr="00A00703">
        <w:rPr>
          <w:rFonts w:cs="Arial"/>
          <w:b/>
          <w:sz w:val="32"/>
          <w:szCs w:val="24"/>
        </w:rPr>
        <w:t xml:space="preserve"> del 201</w:t>
      </w:r>
      <w:r w:rsidR="004836C6" w:rsidRPr="00A00703">
        <w:rPr>
          <w:rFonts w:cs="Arial"/>
          <w:b/>
          <w:sz w:val="32"/>
          <w:szCs w:val="24"/>
        </w:rPr>
        <w:t>9</w:t>
      </w:r>
    </w:p>
    <w:p w14:paraId="234C06F3" w14:textId="77777777" w:rsidR="00C43D4D" w:rsidRDefault="00C43D4D" w:rsidP="00AC7F4F">
      <w:r>
        <w:br w:type="page"/>
      </w:r>
    </w:p>
    <w:p w14:paraId="652B471B" w14:textId="6FB5135C" w:rsidR="00E14943" w:rsidRPr="00A00703" w:rsidRDefault="00E14943" w:rsidP="00A00703">
      <w:pPr>
        <w:jc w:val="center"/>
        <w:rPr>
          <w:rStyle w:val="Hipervnculo"/>
          <w:color w:val="000000" w:themeColor="text1"/>
          <w:sz w:val="28"/>
          <w:szCs w:val="24"/>
          <w:u w:val="none"/>
        </w:rPr>
      </w:pPr>
      <w:r w:rsidRPr="00A00703">
        <w:rPr>
          <w:rStyle w:val="Hipervnculo"/>
          <w:color w:val="000000" w:themeColor="text1"/>
          <w:sz w:val="28"/>
          <w:szCs w:val="24"/>
          <w:u w:val="none"/>
        </w:rPr>
        <w:lastRenderedPageBreak/>
        <w:t>Resumen</w:t>
      </w:r>
    </w:p>
    <w:p w14:paraId="10B4A1DE" w14:textId="23229867" w:rsidR="00E14943" w:rsidRPr="00E14943" w:rsidRDefault="00E07893" w:rsidP="00E14943">
      <w:pPr>
        <w:rPr>
          <w:rStyle w:val="Hipervnculo"/>
          <w:color w:val="000000" w:themeColor="text1"/>
          <w:u w:val="none"/>
        </w:rPr>
      </w:pPr>
      <w:r w:rsidRPr="00E07893">
        <w:rPr>
          <w:rStyle w:val="Hipervnculo"/>
          <w:color w:val="000000" w:themeColor="text1"/>
          <w:u w:val="none"/>
        </w:rPr>
        <w:t xml:space="preserve">Las máquinas de control numérico o CNC son el alma de la manufactura a gran escala por lo tanto se ha decidido hacer un esfuerzo en entender la tecnología con el fin de facilitar la comprensión de cómo y cuándo se deben utilizar, además de que planteamos una metodología de diseño mecánico la cual hemos ido refinando a lo largo de los proyectos en los que hemos trabajado dejando en esta investigación nuestras conclusiones de cómo se debe elaborar un producto en este caso un CNC siendo esta </w:t>
      </w:r>
      <w:r w:rsidR="00A00703">
        <w:rPr>
          <w:rStyle w:val="Hipervnculo"/>
          <w:color w:val="000000" w:themeColor="text1"/>
          <w:u w:val="none"/>
        </w:rPr>
        <w:t>monografía</w:t>
      </w:r>
      <w:r w:rsidRPr="00E07893">
        <w:rPr>
          <w:rStyle w:val="Hipervnculo"/>
          <w:color w:val="000000" w:themeColor="text1"/>
          <w:u w:val="none"/>
        </w:rPr>
        <w:t xml:space="preserve"> un arma de doble filo en donde se plantean los medios(Manufactura en máquinas CNC) para llevar a cabo el fin(Producto) que se proponga. No está de más decir que se ha tratado de utilizar lo último en tendencias de diseño y que nuestro proyecto es open hardware el cual tiene como objetivo beneficiar a la mayor cantidad de gente directa o indirectamente.</w:t>
      </w:r>
    </w:p>
    <w:p w14:paraId="3D331742" w14:textId="1D72E88D" w:rsidR="00E14943" w:rsidRDefault="00E14943">
      <w:pPr>
        <w:spacing w:line="259" w:lineRule="auto"/>
        <w:jc w:val="left"/>
        <w:rPr>
          <w:rStyle w:val="Hipervnculo"/>
        </w:rPr>
      </w:pPr>
      <w:r>
        <w:rPr>
          <w:rStyle w:val="Hipervnculo"/>
        </w:rPr>
        <w:br w:type="page"/>
      </w:r>
    </w:p>
    <w:bookmarkStart w:id="0" w:name="_GoBack" w:displacedByCustomXml="next"/>
    <w:bookmarkEnd w:id="0" w:displacedByCustomXml="next"/>
    <w:sdt>
      <w:sdtPr>
        <w:rPr>
          <w:rFonts w:asciiTheme="minorHAnsi" w:eastAsiaTheme="minorHAnsi" w:hAnsiTheme="minorHAnsi" w:cstheme="minorBidi"/>
          <w:b w:val="0"/>
          <w:color w:val="0563C1" w:themeColor="hyperlink"/>
          <w:sz w:val="22"/>
          <w:szCs w:val="22"/>
          <w:u w:val="single"/>
          <w:lang w:eastAsia="en-US"/>
        </w:rPr>
        <w:id w:val="-37436214"/>
        <w:docPartObj>
          <w:docPartGallery w:val="Table of Contents"/>
          <w:docPartUnique/>
        </w:docPartObj>
      </w:sdtPr>
      <w:sdtEndPr>
        <w:rPr>
          <w:rFonts w:ascii="Arial" w:hAnsi="Arial"/>
          <w:color w:val="auto"/>
          <w:sz w:val="24"/>
        </w:rPr>
      </w:sdtEndPr>
      <w:sdtContent>
        <w:p w14:paraId="6C1021BB" w14:textId="77777777" w:rsidR="000D6A01" w:rsidRPr="00F84D7F" w:rsidRDefault="000D6A01" w:rsidP="00A412A0">
          <w:pPr>
            <w:pStyle w:val="TtuloTDC"/>
            <w:numPr>
              <w:ilvl w:val="0"/>
              <w:numId w:val="0"/>
            </w:numPr>
            <w:ind w:left="360"/>
          </w:pPr>
          <w:r w:rsidRPr="00F84D7F">
            <w:t>Tabla de contenido</w:t>
          </w:r>
        </w:p>
        <w:p w14:paraId="5DAFC263" w14:textId="0619840E" w:rsidR="003B78EC" w:rsidRDefault="000D6A01" w:rsidP="003B78EC">
          <w:pPr>
            <w:pStyle w:val="TDC1"/>
            <w:rPr>
              <w:rFonts w:asciiTheme="minorHAnsi" w:eastAsiaTheme="minorEastAsia" w:hAnsiTheme="minorHAnsi"/>
              <w:noProof/>
              <w:sz w:val="22"/>
              <w:lang w:val="es-NI" w:eastAsia="es-NI"/>
            </w:rPr>
          </w:pPr>
          <w:r w:rsidRPr="00F84D7F">
            <w:rPr>
              <w:rFonts w:cs="Arial"/>
              <w:szCs w:val="24"/>
            </w:rPr>
            <w:fldChar w:fldCharType="begin"/>
          </w:r>
          <w:r w:rsidRPr="00F84D7F">
            <w:rPr>
              <w:rFonts w:cs="Arial"/>
              <w:szCs w:val="24"/>
            </w:rPr>
            <w:instrText xml:space="preserve"> TOC \o "1-3" \h \z \u </w:instrText>
          </w:r>
          <w:r w:rsidRPr="00F84D7F">
            <w:rPr>
              <w:rFonts w:cs="Arial"/>
              <w:szCs w:val="24"/>
            </w:rPr>
            <w:fldChar w:fldCharType="separate"/>
          </w:r>
          <w:hyperlink w:anchor="_Toc21011536" w:history="1">
            <w:r w:rsidR="003B78EC" w:rsidRPr="00A13D7D">
              <w:rPr>
                <w:rStyle w:val="Hipervnculo"/>
                <w:noProof/>
              </w:rPr>
              <w:t>1.</w:t>
            </w:r>
            <w:r w:rsidR="003B78EC">
              <w:rPr>
                <w:rFonts w:asciiTheme="minorHAnsi" w:eastAsiaTheme="minorEastAsia" w:hAnsiTheme="minorHAnsi"/>
                <w:noProof/>
                <w:sz w:val="22"/>
                <w:lang w:val="es-NI" w:eastAsia="es-NI"/>
              </w:rPr>
              <w:tab/>
            </w:r>
            <w:r w:rsidR="003B78EC" w:rsidRPr="00A13D7D">
              <w:rPr>
                <w:rStyle w:val="Hipervnculo"/>
                <w:noProof/>
              </w:rPr>
              <w:t>Introducción</w:t>
            </w:r>
            <w:r w:rsidR="003B78EC">
              <w:rPr>
                <w:noProof/>
                <w:webHidden/>
              </w:rPr>
              <w:tab/>
            </w:r>
            <w:r w:rsidR="003B78EC">
              <w:rPr>
                <w:noProof/>
                <w:webHidden/>
              </w:rPr>
              <w:fldChar w:fldCharType="begin"/>
            </w:r>
            <w:r w:rsidR="003B78EC">
              <w:rPr>
                <w:noProof/>
                <w:webHidden/>
              </w:rPr>
              <w:instrText xml:space="preserve"> PAGEREF _Toc21011536 \h </w:instrText>
            </w:r>
            <w:r w:rsidR="003B78EC">
              <w:rPr>
                <w:noProof/>
                <w:webHidden/>
              </w:rPr>
            </w:r>
            <w:r w:rsidR="003B78EC">
              <w:rPr>
                <w:noProof/>
                <w:webHidden/>
              </w:rPr>
              <w:fldChar w:fldCharType="separate"/>
            </w:r>
            <w:r w:rsidR="003B78EC">
              <w:rPr>
                <w:noProof/>
                <w:webHidden/>
              </w:rPr>
              <w:t>1</w:t>
            </w:r>
            <w:r w:rsidR="003B78EC">
              <w:rPr>
                <w:noProof/>
                <w:webHidden/>
              </w:rPr>
              <w:fldChar w:fldCharType="end"/>
            </w:r>
          </w:hyperlink>
        </w:p>
        <w:p w14:paraId="3AC13DBC" w14:textId="7550EAB0" w:rsidR="003B78EC" w:rsidRDefault="00C62DC7" w:rsidP="003B78EC">
          <w:pPr>
            <w:pStyle w:val="TDC1"/>
            <w:rPr>
              <w:rFonts w:asciiTheme="minorHAnsi" w:eastAsiaTheme="minorEastAsia" w:hAnsiTheme="minorHAnsi"/>
              <w:noProof/>
              <w:sz w:val="22"/>
              <w:lang w:val="es-NI" w:eastAsia="es-NI"/>
            </w:rPr>
          </w:pPr>
          <w:hyperlink w:anchor="_Toc21011537" w:history="1">
            <w:r w:rsidR="003B78EC" w:rsidRPr="00A13D7D">
              <w:rPr>
                <w:rStyle w:val="Hipervnculo"/>
                <w:noProof/>
              </w:rPr>
              <w:t>2.</w:t>
            </w:r>
            <w:r w:rsidR="003B78EC">
              <w:rPr>
                <w:rFonts w:asciiTheme="minorHAnsi" w:eastAsiaTheme="minorEastAsia" w:hAnsiTheme="minorHAnsi"/>
                <w:noProof/>
                <w:sz w:val="22"/>
                <w:lang w:val="es-NI" w:eastAsia="es-NI"/>
              </w:rPr>
              <w:tab/>
            </w:r>
            <w:r w:rsidR="003B78EC" w:rsidRPr="00A13D7D">
              <w:rPr>
                <w:rStyle w:val="Hipervnculo"/>
                <w:noProof/>
              </w:rPr>
              <w:t>Antecedentes</w:t>
            </w:r>
            <w:r w:rsidR="003B78EC">
              <w:rPr>
                <w:noProof/>
                <w:webHidden/>
              </w:rPr>
              <w:tab/>
            </w:r>
            <w:r w:rsidR="003B78EC">
              <w:rPr>
                <w:noProof/>
                <w:webHidden/>
              </w:rPr>
              <w:fldChar w:fldCharType="begin"/>
            </w:r>
            <w:r w:rsidR="003B78EC">
              <w:rPr>
                <w:noProof/>
                <w:webHidden/>
              </w:rPr>
              <w:instrText xml:space="preserve"> PAGEREF _Toc21011537 \h </w:instrText>
            </w:r>
            <w:r w:rsidR="003B78EC">
              <w:rPr>
                <w:noProof/>
                <w:webHidden/>
              </w:rPr>
            </w:r>
            <w:r w:rsidR="003B78EC">
              <w:rPr>
                <w:noProof/>
                <w:webHidden/>
              </w:rPr>
              <w:fldChar w:fldCharType="separate"/>
            </w:r>
            <w:r w:rsidR="003B78EC">
              <w:rPr>
                <w:noProof/>
                <w:webHidden/>
              </w:rPr>
              <w:t>3</w:t>
            </w:r>
            <w:r w:rsidR="003B78EC">
              <w:rPr>
                <w:noProof/>
                <w:webHidden/>
              </w:rPr>
              <w:fldChar w:fldCharType="end"/>
            </w:r>
          </w:hyperlink>
        </w:p>
        <w:p w14:paraId="226A331C" w14:textId="17538B72" w:rsidR="003B78EC" w:rsidRDefault="00C62DC7" w:rsidP="003B78EC">
          <w:pPr>
            <w:pStyle w:val="TDC1"/>
            <w:rPr>
              <w:rFonts w:asciiTheme="minorHAnsi" w:eastAsiaTheme="minorEastAsia" w:hAnsiTheme="minorHAnsi"/>
              <w:noProof/>
              <w:sz w:val="22"/>
              <w:lang w:val="es-NI" w:eastAsia="es-NI"/>
            </w:rPr>
          </w:pPr>
          <w:hyperlink w:anchor="_Toc21011538" w:history="1">
            <w:r w:rsidR="003B78EC" w:rsidRPr="00A13D7D">
              <w:rPr>
                <w:rStyle w:val="Hipervnculo"/>
                <w:noProof/>
              </w:rPr>
              <w:t>3.</w:t>
            </w:r>
            <w:r w:rsidR="003B78EC">
              <w:rPr>
                <w:rFonts w:asciiTheme="minorHAnsi" w:eastAsiaTheme="minorEastAsia" w:hAnsiTheme="minorHAnsi"/>
                <w:noProof/>
                <w:sz w:val="22"/>
                <w:lang w:val="es-NI" w:eastAsia="es-NI"/>
              </w:rPr>
              <w:tab/>
            </w:r>
            <w:r w:rsidR="003B78EC" w:rsidRPr="00A13D7D">
              <w:rPr>
                <w:rStyle w:val="Hipervnculo"/>
                <w:noProof/>
              </w:rPr>
              <w:t>Hipótesis</w:t>
            </w:r>
            <w:r w:rsidR="003B78EC">
              <w:rPr>
                <w:noProof/>
                <w:webHidden/>
              </w:rPr>
              <w:tab/>
            </w:r>
            <w:r w:rsidR="003B78EC">
              <w:rPr>
                <w:noProof/>
                <w:webHidden/>
              </w:rPr>
              <w:fldChar w:fldCharType="begin"/>
            </w:r>
            <w:r w:rsidR="003B78EC">
              <w:rPr>
                <w:noProof/>
                <w:webHidden/>
              </w:rPr>
              <w:instrText xml:space="preserve"> PAGEREF _Toc21011538 \h </w:instrText>
            </w:r>
            <w:r w:rsidR="003B78EC">
              <w:rPr>
                <w:noProof/>
                <w:webHidden/>
              </w:rPr>
            </w:r>
            <w:r w:rsidR="003B78EC">
              <w:rPr>
                <w:noProof/>
                <w:webHidden/>
              </w:rPr>
              <w:fldChar w:fldCharType="separate"/>
            </w:r>
            <w:r w:rsidR="003B78EC">
              <w:rPr>
                <w:noProof/>
                <w:webHidden/>
              </w:rPr>
              <w:t>5</w:t>
            </w:r>
            <w:r w:rsidR="003B78EC">
              <w:rPr>
                <w:noProof/>
                <w:webHidden/>
              </w:rPr>
              <w:fldChar w:fldCharType="end"/>
            </w:r>
          </w:hyperlink>
        </w:p>
        <w:p w14:paraId="5F377C88" w14:textId="43E1ECA6" w:rsidR="003B78EC" w:rsidRDefault="00C62DC7" w:rsidP="003B78EC">
          <w:pPr>
            <w:pStyle w:val="TDC1"/>
            <w:rPr>
              <w:rFonts w:asciiTheme="minorHAnsi" w:eastAsiaTheme="minorEastAsia" w:hAnsiTheme="minorHAnsi"/>
              <w:noProof/>
              <w:sz w:val="22"/>
              <w:lang w:val="es-NI" w:eastAsia="es-NI"/>
            </w:rPr>
          </w:pPr>
          <w:hyperlink w:anchor="_Toc21011539" w:history="1">
            <w:r w:rsidR="003B78EC" w:rsidRPr="00A13D7D">
              <w:rPr>
                <w:rStyle w:val="Hipervnculo"/>
                <w:bCs/>
                <w:noProof/>
              </w:rPr>
              <w:t>4.</w:t>
            </w:r>
            <w:r w:rsidR="003B78EC">
              <w:rPr>
                <w:rFonts w:asciiTheme="minorHAnsi" w:eastAsiaTheme="minorEastAsia" w:hAnsiTheme="minorHAnsi"/>
                <w:noProof/>
                <w:sz w:val="22"/>
                <w:lang w:val="es-NI" w:eastAsia="es-NI"/>
              </w:rPr>
              <w:tab/>
            </w:r>
            <w:r w:rsidR="003B78EC" w:rsidRPr="00A13D7D">
              <w:rPr>
                <w:rStyle w:val="Hipervnculo"/>
                <w:bCs/>
                <w:noProof/>
              </w:rPr>
              <w:t>Objetivos</w:t>
            </w:r>
            <w:r w:rsidR="003B78EC">
              <w:rPr>
                <w:noProof/>
                <w:webHidden/>
              </w:rPr>
              <w:tab/>
            </w:r>
            <w:r w:rsidR="003B78EC">
              <w:rPr>
                <w:noProof/>
                <w:webHidden/>
              </w:rPr>
              <w:fldChar w:fldCharType="begin"/>
            </w:r>
            <w:r w:rsidR="003B78EC">
              <w:rPr>
                <w:noProof/>
                <w:webHidden/>
              </w:rPr>
              <w:instrText xml:space="preserve"> PAGEREF _Toc21011539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6EB1528F" w14:textId="7FEF58A1"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0" w:history="1">
            <w:r w:rsidR="003B78EC" w:rsidRPr="00A13D7D">
              <w:rPr>
                <w:rStyle w:val="Hipervnculo"/>
                <w:noProof/>
              </w:rPr>
              <w:t>4.1.</w:t>
            </w:r>
            <w:r w:rsidR="003B78EC">
              <w:rPr>
                <w:rFonts w:asciiTheme="minorHAnsi" w:eastAsiaTheme="minorEastAsia" w:hAnsiTheme="minorHAnsi"/>
                <w:noProof/>
                <w:sz w:val="22"/>
                <w:lang w:val="es-NI" w:eastAsia="es-NI"/>
              </w:rPr>
              <w:tab/>
            </w:r>
            <w:r w:rsidR="003B78EC" w:rsidRPr="00A13D7D">
              <w:rPr>
                <w:rStyle w:val="Hipervnculo"/>
                <w:noProof/>
              </w:rPr>
              <w:t>Objetivo principal</w:t>
            </w:r>
            <w:r w:rsidR="003B78EC">
              <w:rPr>
                <w:noProof/>
                <w:webHidden/>
              </w:rPr>
              <w:tab/>
            </w:r>
            <w:r w:rsidR="003B78EC">
              <w:rPr>
                <w:noProof/>
                <w:webHidden/>
              </w:rPr>
              <w:fldChar w:fldCharType="begin"/>
            </w:r>
            <w:r w:rsidR="003B78EC">
              <w:rPr>
                <w:noProof/>
                <w:webHidden/>
              </w:rPr>
              <w:instrText xml:space="preserve"> PAGEREF _Toc21011540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23B91A08" w14:textId="3AC8B8DD"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1" w:history="1">
            <w:r w:rsidR="003B78EC" w:rsidRPr="00A13D7D">
              <w:rPr>
                <w:rStyle w:val="Hipervnculo"/>
                <w:noProof/>
              </w:rPr>
              <w:t>4.2.</w:t>
            </w:r>
            <w:r w:rsidR="003B78EC">
              <w:rPr>
                <w:rFonts w:asciiTheme="minorHAnsi" w:eastAsiaTheme="minorEastAsia" w:hAnsiTheme="minorHAnsi"/>
                <w:noProof/>
                <w:sz w:val="22"/>
                <w:lang w:val="es-NI" w:eastAsia="es-NI"/>
              </w:rPr>
              <w:tab/>
            </w:r>
            <w:r w:rsidR="003B78EC" w:rsidRPr="00A13D7D">
              <w:rPr>
                <w:rStyle w:val="Hipervnculo"/>
                <w:noProof/>
              </w:rPr>
              <w:t>Objetivos secundarios</w:t>
            </w:r>
            <w:r w:rsidR="003B78EC">
              <w:rPr>
                <w:noProof/>
                <w:webHidden/>
              </w:rPr>
              <w:tab/>
            </w:r>
            <w:r w:rsidR="003B78EC">
              <w:rPr>
                <w:noProof/>
                <w:webHidden/>
              </w:rPr>
              <w:fldChar w:fldCharType="begin"/>
            </w:r>
            <w:r w:rsidR="003B78EC">
              <w:rPr>
                <w:noProof/>
                <w:webHidden/>
              </w:rPr>
              <w:instrText xml:space="preserve"> PAGEREF _Toc21011541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0F2875E8" w14:textId="4AC600AC" w:rsidR="003B78EC" w:rsidRDefault="00C62DC7" w:rsidP="003B78EC">
          <w:pPr>
            <w:pStyle w:val="TDC1"/>
            <w:rPr>
              <w:rFonts w:asciiTheme="minorHAnsi" w:eastAsiaTheme="minorEastAsia" w:hAnsiTheme="minorHAnsi"/>
              <w:noProof/>
              <w:sz w:val="22"/>
              <w:lang w:val="es-NI" w:eastAsia="es-NI"/>
            </w:rPr>
          </w:pPr>
          <w:hyperlink w:anchor="_Toc21011542" w:history="1">
            <w:r w:rsidR="003B78EC" w:rsidRPr="00A13D7D">
              <w:rPr>
                <w:rStyle w:val="Hipervnculo"/>
                <w:noProof/>
              </w:rPr>
              <w:t>5.</w:t>
            </w:r>
            <w:r w:rsidR="003B78EC">
              <w:rPr>
                <w:rFonts w:asciiTheme="minorHAnsi" w:eastAsiaTheme="minorEastAsia" w:hAnsiTheme="minorHAnsi"/>
                <w:noProof/>
                <w:sz w:val="22"/>
                <w:lang w:val="es-NI" w:eastAsia="es-NI"/>
              </w:rPr>
              <w:tab/>
            </w:r>
            <w:r w:rsidR="003B78EC" w:rsidRPr="00A13D7D">
              <w:rPr>
                <w:rStyle w:val="Hipervnculo"/>
                <w:noProof/>
              </w:rPr>
              <w:t>Justificación</w:t>
            </w:r>
            <w:r w:rsidR="003B78EC">
              <w:rPr>
                <w:noProof/>
                <w:webHidden/>
              </w:rPr>
              <w:tab/>
            </w:r>
            <w:r w:rsidR="003B78EC">
              <w:rPr>
                <w:noProof/>
                <w:webHidden/>
              </w:rPr>
              <w:fldChar w:fldCharType="begin"/>
            </w:r>
            <w:r w:rsidR="003B78EC">
              <w:rPr>
                <w:noProof/>
                <w:webHidden/>
              </w:rPr>
              <w:instrText xml:space="preserve"> PAGEREF _Toc21011542 \h </w:instrText>
            </w:r>
            <w:r w:rsidR="003B78EC">
              <w:rPr>
                <w:noProof/>
                <w:webHidden/>
              </w:rPr>
            </w:r>
            <w:r w:rsidR="003B78EC">
              <w:rPr>
                <w:noProof/>
                <w:webHidden/>
              </w:rPr>
              <w:fldChar w:fldCharType="separate"/>
            </w:r>
            <w:r w:rsidR="003B78EC">
              <w:rPr>
                <w:noProof/>
                <w:webHidden/>
              </w:rPr>
              <w:t>7</w:t>
            </w:r>
            <w:r w:rsidR="003B78EC">
              <w:rPr>
                <w:noProof/>
                <w:webHidden/>
              </w:rPr>
              <w:fldChar w:fldCharType="end"/>
            </w:r>
          </w:hyperlink>
        </w:p>
        <w:p w14:paraId="1E400652" w14:textId="2BB35A64" w:rsidR="003B78EC" w:rsidRDefault="00C62DC7" w:rsidP="003B78EC">
          <w:pPr>
            <w:pStyle w:val="TDC1"/>
            <w:rPr>
              <w:rFonts w:asciiTheme="minorHAnsi" w:eastAsiaTheme="minorEastAsia" w:hAnsiTheme="minorHAnsi"/>
              <w:noProof/>
              <w:sz w:val="22"/>
              <w:lang w:val="es-NI" w:eastAsia="es-NI"/>
            </w:rPr>
          </w:pPr>
          <w:hyperlink w:anchor="_Toc21011543" w:history="1">
            <w:r w:rsidR="003B78EC" w:rsidRPr="00A13D7D">
              <w:rPr>
                <w:rStyle w:val="Hipervnculo"/>
                <w:noProof/>
              </w:rPr>
              <w:t>6.</w:t>
            </w:r>
            <w:r w:rsidR="003B78EC">
              <w:rPr>
                <w:rFonts w:asciiTheme="minorHAnsi" w:eastAsiaTheme="minorEastAsia" w:hAnsiTheme="minorHAnsi"/>
                <w:noProof/>
                <w:sz w:val="22"/>
                <w:lang w:val="es-NI" w:eastAsia="es-NI"/>
              </w:rPr>
              <w:tab/>
            </w:r>
            <w:r w:rsidR="003B78EC" w:rsidRPr="00A13D7D">
              <w:rPr>
                <w:rStyle w:val="Hipervnculo"/>
                <w:noProof/>
              </w:rPr>
              <w:t>Marco Teórico.</w:t>
            </w:r>
            <w:r w:rsidR="003B78EC">
              <w:rPr>
                <w:noProof/>
                <w:webHidden/>
              </w:rPr>
              <w:tab/>
            </w:r>
            <w:r w:rsidR="003B78EC">
              <w:rPr>
                <w:noProof/>
                <w:webHidden/>
              </w:rPr>
              <w:fldChar w:fldCharType="begin"/>
            </w:r>
            <w:r w:rsidR="003B78EC">
              <w:rPr>
                <w:noProof/>
                <w:webHidden/>
              </w:rPr>
              <w:instrText xml:space="preserve"> PAGEREF _Toc21011543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193F44BE" w14:textId="6576AEAE"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4" w:history="1">
            <w:r w:rsidR="003B78EC" w:rsidRPr="00A13D7D">
              <w:rPr>
                <w:rStyle w:val="Hipervnculo"/>
                <w:noProof/>
                <w:lang w:val="es-NI"/>
              </w:rPr>
              <w:t>6.1.</w:t>
            </w:r>
            <w:r w:rsidR="003B78EC">
              <w:rPr>
                <w:rFonts w:asciiTheme="minorHAnsi" w:eastAsiaTheme="minorEastAsia" w:hAnsiTheme="minorHAnsi"/>
                <w:noProof/>
                <w:sz w:val="22"/>
                <w:lang w:val="es-NI" w:eastAsia="es-NI"/>
              </w:rPr>
              <w:tab/>
            </w:r>
            <w:r w:rsidR="003B78EC" w:rsidRPr="00A13D7D">
              <w:rPr>
                <w:rStyle w:val="Hipervnculo"/>
                <w:noProof/>
              </w:rPr>
              <w:t>Definición de términos básicos</w:t>
            </w:r>
            <w:r w:rsidR="003B78EC">
              <w:rPr>
                <w:noProof/>
                <w:webHidden/>
              </w:rPr>
              <w:tab/>
            </w:r>
            <w:r w:rsidR="003B78EC">
              <w:rPr>
                <w:noProof/>
                <w:webHidden/>
              </w:rPr>
              <w:fldChar w:fldCharType="begin"/>
            </w:r>
            <w:r w:rsidR="003B78EC">
              <w:rPr>
                <w:noProof/>
                <w:webHidden/>
              </w:rPr>
              <w:instrText xml:space="preserve"> PAGEREF _Toc21011544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2B3CF568" w14:textId="2015699B"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5" w:history="1">
            <w:r w:rsidR="003B78EC" w:rsidRPr="00A13D7D">
              <w:rPr>
                <w:rStyle w:val="Hipervnculo"/>
                <w:noProof/>
              </w:rPr>
              <w:t>6.1.1.</w:t>
            </w:r>
            <w:r w:rsidR="003B78EC">
              <w:rPr>
                <w:rFonts w:asciiTheme="minorHAnsi" w:eastAsiaTheme="minorEastAsia" w:hAnsiTheme="minorHAnsi"/>
                <w:noProof/>
                <w:sz w:val="22"/>
                <w:lang w:val="es-NI" w:eastAsia="es-NI"/>
              </w:rPr>
              <w:tab/>
            </w:r>
            <w:r w:rsidR="003B78EC" w:rsidRPr="00A13D7D">
              <w:rPr>
                <w:rStyle w:val="Hipervnculo"/>
                <w:noProof/>
              </w:rPr>
              <w:t>Diseño.</w:t>
            </w:r>
            <w:r w:rsidR="003B78EC">
              <w:rPr>
                <w:noProof/>
                <w:webHidden/>
              </w:rPr>
              <w:tab/>
            </w:r>
            <w:r w:rsidR="003B78EC">
              <w:rPr>
                <w:noProof/>
                <w:webHidden/>
              </w:rPr>
              <w:fldChar w:fldCharType="begin"/>
            </w:r>
            <w:r w:rsidR="003B78EC">
              <w:rPr>
                <w:noProof/>
                <w:webHidden/>
              </w:rPr>
              <w:instrText xml:space="preserve"> PAGEREF _Toc21011545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5C9F5C17" w14:textId="1832F6E7"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6" w:history="1">
            <w:r w:rsidR="003B78EC" w:rsidRPr="00A13D7D">
              <w:rPr>
                <w:rStyle w:val="Hipervnculo"/>
                <w:noProof/>
              </w:rPr>
              <w:t>6.1.2.</w:t>
            </w:r>
            <w:r w:rsidR="003B78EC">
              <w:rPr>
                <w:rFonts w:asciiTheme="minorHAnsi" w:eastAsiaTheme="minorEastAsia" w:hAnsiTheme="minorHAnsi"/>
                <w:noProof/>
                <w:sz w:val="22"/>
                <w:lang w:val="es-NI" w:eastAsia="es-NI"/>
              </w:rPr>
              <w:tab/>
            </w:r>
            <w:r w:rsidR="003B78EC" w:rsidRPr="00A13D7D">
              <w:rPr>
                <w:rStyle w:val="Hipervnculo"/>
                <w:noProof/>
              </w:rPr>
              <w:t>Teoría robótica</w:t>
            </w:r>
            <w:r w:rsidR="003B78EC">
              <w:rPr>
                <w:noProof/>
                <w:webHidden/>
              </w:rPr>
              <w:tab/>
            </w:r>
            <w:r w:rsidR="003B78EC">
              <w:rPr>
                <w:noProof/>
                <w:webHidden/>
              </w:rPr>
              <w:fldChar w:fldCharType="begin"/>
            </w:r>
            <w:r w:rsidR="003B78EC">
              <w:rPr>
                <w:noProof/>
                <w:webHidden/>
              </w:rPr>
              <w:instrText xml:space="preserve"> PAGEREF _Toc21011546 \h </w:instrText>
            </w:r>
            <w:r w:rsidR="003B78EC">
              <w:rPr>
                <w:noProof/>
                <w:webHidden/>
              </w:rPr>
            </w:r>
            <w:r w:rsidR="003B78EC">
              <w:rPr>
                <w:noProof/>
                <w:webHidden/>
              </w:rPr>
              <w:fldChar w:fldCharType="separate"/>
            </w:r>
            <w:r w:rsidR="003B78EC">
              <w:rPr>
                <w:noProof/>
                <w:webHidden/>
              </w:rPr>
              <w:t>12</w:t>
            </w:r>
            <w:r w:rsidR="003B78EC">
              <w:rPr>
                <w:noProof/>
                <w:webHidden/>
              </w:rPr>
              <w:fldChar w:fldCharType="end"/>
            </w:r>
          </w:hyperlink>
        </w:p>
        <w:p w14:paraId="689CB8DE" w14:textId="6CD92F78"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7" w:history="1">
            <w:r w:rsidR="003B78EC" w:rsidRPr="00A13D7D">
              <w:rPr>
                <w:rStyle w:val="Hipervnculo"/>
                <w:noProof/>
              </w:rPr>
              <w:t>6.1.3.</w:t>
            </w:r>
            <w:r w:rsidR="003B78EC">
              <w:rPr>
                <w:rFonts w:asciiTheme="minorHAnsi" w:eastAsiaTheme="minorEastAsia" w:hAnsiTheme="minorHAnsi"/>
                <w:noProof/>
                <w:sz w:val="22"/>
                <w:lang w:val="es-NI" w:eastAsia="es-NI"/>
              </w:rPr>
              <w:tab/>
            </w:r>
            <w:r w:rsidR="003B78EC" w:rsidRPr="00A13D7D">
              <w:rPr>
                <w:rStyle w:val="Hipervnculo"/>
                <w:noProof/>
              </w:rPr>
              <w:t>Tipos de configuración para robots industriales</w:t>
            </w:r>
            <w:r w:rsidR="003B78EC">
              <w:rPr>
                <w:noProof/>
                <w:webHidden/>
              </w:rPr>
              <w:tab/>
            </w:r>
            <w:r w:rsidR="003B78EC">
              <w:rPr>
                <w:noProof/>
                <w:webHidden/>
              </w:rPr>
              <w:fldChar w:fldCharType="begin"/>
            </w:r>
            <w:r w:rsidR="003B78EC">
              <w:rPr>
                <w:noProof/>
                <w:webHidden/>
              </w:rPr>
              <w:instrText xml:space="preserve"> PAGEREF _Toc21011547 \h </w:instrText>
            </w:r>
            <w:r w:rsidR="003B78EC">
              <w:rPr>
                <w:noProof/>
                <w:webHidden/>
              </w:rPr>
            </w:r>
            <w:r w:rsidR="003B78EC">
              <w:rPr>
                <w:noProof/>
                <w:webHidden/>
              </w:rPr>
              <w:fldChar w:fldCharType="separate"/>
            </w:r>
            <w:r w:rsidR="003B78EC">
              <w:rPr>
                <w:noProof/>
                <w:webHidden/>
              </w:rPr>
              <w:t>13</w:t>
            </w:r>
            <w:r w:rsidR="003B78EC">
              <w:rPr>
                <w:noProof/>
                <w:webHidden/>
              </w:rPr>
              <w:fldChar w:fldCharType="end"/>
            </w:r>
          </w:hyperlink>
        </w:p>
        <w:p w14:paraId="5F6D06AC" w14:textId="71010018"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8" w:history="1">
            <w:r w:rsidR="003B78EC" w:rsidRPr="00A13D7D">
              <w:rPr>
                <w:rStyle w:val="Hipervnculo"/>
                <w:noProof/>
              </w:rPr>
              <w:t>6.1.4.</w:t>
            </w:r>
            <w:r w:rsidR="003B78EC">
              <w:rPr>
                <w:rFonts w:asciiTheme="minorHAnsi" w:eastAsiaTheme="minorEastAsia" w:hAnsiTheme="minorHAnsi"/>
                <w:noProof/>
                <w:sz w:val="22"/>
                <w:lang w:val="es-NI" w:eastAsia="es-NI"/>
              </w:rPr>
              <w:tab/>
            </w:r>
            <w:r w:rsidR="003B78EC" w:rsidRPr="00A13D7D">
              <w:rPr>
                <w:rStyle w:val="Hipervnculo"/>
                <w:noProof/>
              </w:rPr>
              <w:t>Hardware.</w:t>
            </w:r>
            <w:r w:rsidR="003B78EC">
              <w:rPr>
                <w:noProof/>
                <w:webHidden/>
              </w:rPr>
              <w:tab/>
            </w:r>
            <w:r w:rsidR="003B78EC">
              <w:rPr>
                <w:noProof/>
                <w:webHidden/>
              </w:rPr>
              <w:fldChar w:fldCharType="begin"/>
            </w:r>
            <w:r w:rsidR="003B78EC">
              <w:rPr>
                <w:noProof/>
                <w:webHidden/>
              </w:rPr>
              <w:instrText xml:space="preserve"> PAGEREF _Toc21011548 \h </w:instrText>
            </w:r>
            <w:r w:rsidR="003B78EC">
              <w:rPr>
                <w:noProof/>
                <w:webHidden/>
              </w:rPr>
            </w:r>
            <w:r w:rsidR="003B78EC">
              <w:rPr>
                <w:noProof/>
                <w:webHidden/>
              </w:rPr>
              <w:fldChar w:fldCharType="separate"/>
            </w:r>
            <w:r w:rsidR="003B78EC">
              <w:rPr>
                <w:noProof/>
                <w:webHidden/>
              </w:rPr>
              <w:t>17</w:t>
            </w:r>
            <w:r w:rsidR="003B78EC">
              <w:rPr>
                <w:noProof/>
                <w:webHidden/>
              </w:rPr>
              <w:fldChar w:fldCharType="end"/>
            </w:r>
          </w:hyperlink>
        </w:p>
        <w:p w14:paraId="74A5CF25" w14:textId="6F3C1119"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9" w:history="1">
            <w:r w:rsidR="003B78EC" w:rsidRPr="00A13D7D">
              <w:rPr>
                <w:rStyle w:val="Hipervnculo"/>
                <w:noProof/>
              </w:rPr>
              <w:t>6.1.5.</w:t>
            </w:r>
            <w:r w:rsidR="003B78EC">
              <w:rPr>
                <w:rFonts w:asciiTheme="minorHAnsi" w:eastAsiaTheme="minorEastAsia" w:hAnsiTheme="minorHAnsi"/>
                <w:noProof/>
                <w:sz w:val="22"/>
                <w:lang w:val="es-NI" w:eastAsia="es-NI"/>
              </w:rPr>
              <w:tab/>
            </w:r>
            <w:r w:rsidR="003B78EC" w:rsidRPr="00A13D7D">
              <w:rPr>
                <w:rStyle w:val="Hipervnculo"/>
                <w:noProof/>
              </w:rPr>
              <w:t>Software.</w:t>
            </w:r>
            <w:r w:rsidR="003B78EC">
              <w:rPr>
                <w:noProof/>
                <w:webHidden/>
              </w:rPr>
              <w:tab/>
            </w:r>
            <w:r w:rsidR="003B78EC">
              <w:rPr>
                <w:noProof/>
                <w:webHidden/>
              </w:rPr>
              <w:fldChar w:fldCharType="begin"/>
            </w:r>
            <w:r w:rsidR="003B78EC">
              <w:rPr>
                <w:noProof/>
                <w:webHidden/>
              </w:rPr>
              <w:instrText xml:space="preserve"> PAGEREF _Toc21011549 \h </w:instrText>
            </w:r>
            <w:r w:rsidR="003B78EC">
              <w:rPr>
                <w:noProof/>
                <w:webHidden/>
              </w:rPr>
            </w:r>
            <w:r w:rsidR="003B78EC">
              <w:rPr>
                <w:noProof/>
                <w:webHidden/>
              </w:rPr>
              <w:fldChar w:fldCharType="separate"/>
            </w:r>
            <w:r w:rsidR="003B78EC">
              <w:rPr>
                <w:noProof/>
                <w:webHidden/>
              </w:rPr>
              <w:t>34</w:t>
            </w:r>
            <w:r w:rsidR="003B78EC">
              <w:rPr>
                <w:noProof/>
                <w:webHidden/>
              </w:rPr>
              <w:fldChar w:fldCharType="end"/>
            </w:r>
          </w:hyperlink>
        </w:p>
        <w:p w14:paraId="1808B668" w14:textId="51F0D252" w:rsidR="003B78EC" w:rsidRDefault="00C62DC7" w:rsidP="003B78EC">
          <w:pPr>
            <w:pStyle w:val="TDC1"/>
            <w:rPr>
              <w:rFonts w:asciiTheme="minorHAnsi" w:eastAsiaTheme="minorEastAsia" w:hAnsiTheme="minorHAnsi"/>
              <w:noProof/>
              <w:sz w:val="22"/>
              <w:lang w:val="es-NI" w:eastAsia="es-NI"/>
            </w:rPr>
          </w:pPr>
          <w:hyperlink w:anchor="_Toc21011550" w:history="1">
            <w:r w:rsidR="003B78EC" w:rsidRPr="00A13D7D">
              <w:rPr>
                <w:rStyle w:val="Hipervnculo"/>
                <w:noProof/>
              </w:rPr>
              <w:t>7.</w:t>
            </w:r>
            <w:r w:rsidR="003B78EC">
              <w:rPr>
                <w:rFonts w:asciiTheme="minorHAnsi" w:eastAsiaTheme="minorEastAsia" w:hAnsiTheme="minorHAnsi"/>
                <w:noProof/>
                <w:sz w:val="22"/>
                <w:lang w:val="es-NI" w:eastAsia="es-NI"/>
              </w:rPr>
              <w:tab/>
            </w:r>
            <w:r w:rsidR="003B78EC" w:rsidRPr="00A13D7D">
              <w:rPr>
                <w:rStyle w:val="Hipervnculo"/>
                <w:noProof/>
              </w:rPr>
              <w:t>Diseño del CNC</w:t>
            </w:r>
            <w:r w:rsidR="003B78EC">
              <w:rPr>
                <w:noProof/>
                <w:webHidden/>
              </w:rPr>
              <w:tab/>
            </w:r>
            <w:r w:rsidR="003B78EC">
              <w:rPr>
                <w:noProof/>
                <w:webHidden/>
              </w:rPr>
              <w:fldChar w:fldCharType="begin"/>
            </w:r>
            <w:r w:rsidR="003B78EC">
              <w:rPr>
                <w:noProof/>
                <w:webHidden/>
              </w:rPr>
              <w:instrText xml:space="preserve"> PAGEREF _Toc21011550 \h </w:instrText>
            </w:r>
            <w:r w:rsidR="003B78EC">
              <w:rPr>
                <w:noProof/>
                <w:webHidden/>
              </w:rPr>
            </w:r>
            <w:r w:rsidR="003B78EC">
              <w:rPr>
                <w:noProof/>
                <w:webHidden/>
              </w:rPr>
              <w:fldChar w:fldCharType="separate"/>
            </w:r>
            <w:r w:rsidR="003B78EC">
              <w:rPr>
                <w:noProof/>
                <w:webHidden/>
              </w:rPr>
              <w:t>43</w:t>
            </w:r>
            <w:r w:rsidR="003B78EC">
              <w:rPr>
                <w:noProof/>
                <w:webHidden/>
              </w:rPr>
              <w:fldChar w:fldCharType="end"/>
            </w:r>
          </w:hyperlink>
        </w:p>
        <w:p w14:paraId="214A5FEB" w14:textId="47B2208B"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1" w:history="1">
            <w:r w:rsidR="003B78EC" w:rsidRPr="00A13D7D">
              <w:rPr>
                <w:rStyle w:val="Hipervnculo"/>
                <w:noProof/>
              </w:rPr>
              <w:t>7.1.</w:t>
            </w:r>
            <w:r w:rsidR="003B78EC">
              <w:rPr>
                <w:rFonts w:asciiTheme="minorHAnsi" w:eastAsiaTheme="minorEastAsia" w:hAnsiTheme="minorHAnsi"/>
                <w:noProof/>
                <w:sz w:val="22"/>
                <w:lang w:val="es-NI" w:eastAsia="es-NI"/>
              </w:rPr>
              <w:tab/>
            </w:r>
            <w:r w:rsidR="003B78EC" w:rsidRPr="00A13D7D">
              <w:rPr>
                <w:rStyle w:val="Hipervnculo"/>
                <w:noProof/>
              </w:rPr>
              <w:t>Metodología de diseño</w:t>
            </w:r>
            <w:r w:rsidR="003B78EC">
              <w:rPr>
                <w:noProof/>
                <w:webHidden/>
              </w:rPr>
              <w:tab/>
            </w:r>
            <w:r w:rsidR="003B78EC">
              <w:rPr>
                <w:noProof/>
                <w:webHidden/>
              </w:rPr>
              <w:fldChar w:fldCharType="begin"/>
            </w:r>
            <w:r w:rsidR="003B78EC">
              <w:rPr>
                <w:noProof/>
                <w:webHidden/>
              </w:rPr>
              <w:instrText xml:space="preserve"> PAGEREF _Toc21011551 \h </w:instrText>
            </w:r>
            <w:r w:rsidR="003B78EC">
              <w:rPr>
                <w:noProof/>
                <w:webHidden/>
              </w:rPr>
            </w:r>
            <w:r w:rsidR="003B78EC">
              <w:rPr>
                <w:noProof/>
                <w:webHidden/>
              </w:rPr>
              <w:fldChar w:fldCharType="separate"/>
            </w:r>
            <w:r w:rsidR="003B78EC">
              <w:rPr>
                <w:noProof/>
                <w:webHidden/>
              </w:rPr>
              <w:t>43</w:t>
            </w:r>
            <w:r w:rsidR="003B78EC">
              <w:rPr>
                <w:noProof/>
                <w:webHidden/>
              </w:rPr>
              <w:fldChar w:fldCharType="end"/>
            </w:r>
          </w:hyperlink>
        </w:p>
        <w:p w14:paraId="3D4E6D53" w14:textId="70035251"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2" w:history="1">
            <w:r w:rsidR="003B78EC" w:rsidRPr="00A13D7D">
              <w:rPr>
                <w:rStyle w:val="Hipervnculo"/>
                <w:noProof/>
              </w:rPr>
              <w:t>7.2.</w:t>
            </w:r>
            <w:r w:rsidR="003B78EC">
              <w:rPr>
                <w:rFonts w:asciiTheme="minorHAnsi" w:eastAsiaTheme="minorEastAsia" w:hAnsiTheme="minorHAnsi"/>
                <w:noProof/>
                <w:sz w:val="22"/>
                <w:lang w:val="es-NI" w:eastAsia="es-NI"/>
              </w:rPr>
              <w:tab/>
            </w:r>
            <w:r w:rsidR="003B78EC" w:rsidRPr="00A13D7D">
              <w:rPr>
                <w:rStyle w:val="Hipervnculo"/>
                <w:noProof/>
              </w:rPr>
              <w:t>Reconocimiento de la necesidad</w:t>
            </w:r>
            <w:r w:rsidR="003B78EC">
              <w:rPr>
                <w:noProof/>
                <w:webHidden/>
              </w:rPr>
              <w:tab/>
            </w:r>
            <w:r w:rsidR="003B78EC">
              <w:rPr>
                <w:noProof/>
                <w:webHidden/>
              </w:rPr>
              <w:fldChar w:fldCharType="begin"/>
            </w:r>
            <w:r w:rsidR="003B78EC">
              <w:rPr>
                <w:noProof/>
                <w:webHidden/>
              </w:rPr>
              <w:instrText xml:space="preserve"> PAGEREF _Toc21011552 \h </w:instrText>
            </w:r>
            <w:r w:rsidR="003B78EC">
              <w:rPr>
                <w:noProof/>
                <w:webHidden/>
              </w:rPr>
            </w:r>
            <w:r w:rsidR="003B78EC">
              <w:rPr>
                <w:noProof/>
                <w:webHidden/>
              </w:rPr>
              <w:fldChar w:fldCharType="separate"/>
            </w:r>
            <w:r w:rsidR="003B78EC">
              <w:rPr>
                <w:noProof/>
                <w:webHidden/>
              </w:rPr>
              <w:t>44</w:t>
            </w:r>
            <w:r w:rsidR="003B78EC">
              <w:rPr>
                <w:noProof/>
                <w:webHidden/>
              </w:rPr>
              <w:fldChar w:fldCharType="end"/>
            </w:r>
          </w:hyperlink>
        </w:p>
        <w:p w14:paraId="04C4D06A" w14:textId="6542C85F"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3" w:history="1">
            <w:r w:rsidR="003B78EC" w:rsidRPr="00A13D7D">
              <w:rPr>
                <w:rStyle w:val="Hipervnculo"/>
                <w:noProof/>
              </w:rPr>
              <w:t>7.3.</w:t>
            </w:r>
            <w:r w:rsidR="003B78EC">
              <w:rPr>
                <w:rFonts w:asciiTheme="minorHAnsi" w:eastAsiaTheme="minorEastAsia" w:hAnsiTheme="minorHAnsi"/>
                <w:noProof/>
                <w:sz w:val="22"/>
                <w:lang w:val="es-NI" w:eastAsia="es-NI"/>
              </w:rPr>
              <w:tab/>
            </w:r>
            <w:r w:rsidR="003B78EC" w:rsidRPr="00A13D7D">
              <w:rPr>
                <w:rStyle w:val="Hipervnculo"/>
                <w:noProof/>
              </w:rPr>
              <w:t>Definición del problema</w:t>
            </w:r>
            <w:r w:rsidR="003B78EC">
              <w:rPr>
                <w:noProof/>
                <w:webHidden/>
              </w:rPr>
              <w:tab/>
            </w:r>
            <w:r w:rsidR="003B78EC">
              <w:rPr>
                <w:noProof/>
                <w:webHidden/>
              </w:rPr>
              <w:fldChar w:fldCharType="begin"/>
            </w:r>
            <w:r w:rsidR="003B78EC">
              <w:rPr>
                <w:noProof/>
                <w:webHidden/>
              </w:rPr>
              <w:instrText xml:space="preserve"> PAGEREF _Toc21011553 \h </w:instrText>
            </w:r>
            <w:r w:rsidR="003B78EC">
              <w:rPr>
                <w:noProof/>
                <w:webHidden/>
              </w:rPr>
            </w:r>
            <w:r w:rsidR="003B78EC">
              <w:rPr>
                <w:noProof/>
                <w:webHidden/>
              </w:rPr>
              <w:fldChar w:fldCharType="separate"/>
            </w:r>
            <w:r w:rsidR="003B78EC">
              <w:rPr>
                <w:noProof/>
                <w:webHidden/>
              </w:rPr>
              <w:t>45</w:t>
            </w:r>
            <w:r w:rsidR="003B78EC">
              <w:rPr>
                <w:noProof/>
                <w:webHidden/>
              </w:rPr>
              <w:fldChar w:fldCharType="end"/>
            </w:r>
          </w:hyperlink>
        </w:p>
        <w:p w14:paraId="0D7C1C06" w14:textId="30A2D34F"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4" w:history="1">
            <w:r w:rsidR="003B78EC" w:rsidRPr="00A13D7D">
              <w:rPr>
                <w:rStyle w:val="Hipervnculo"/>
                <w:noProof/>
              </w:rPr>
              <w:t>7.4.</w:t>
            </w:r>
            <w:r w:rsidR="003B78EC">
              <w:rPr>
                <w:rFonts w:asciiTheme="minorHAnsi" w:eastAsiaTheme="minorEastAsia" w:hAnsiTheme="minorHAnsi"/>
                <w:noProof/>
                <w:sz w:val="22"/>
                <w:lang w:val="es-NI" w:eastAsia="es-NI"/>
              </w:rPr>
              <w:tab/>
            </w:r>
            <w:r w:rsidR="003B78EC" w:rsidRPr="00A13D7D">
              <w:rPr>
                <w:rStyle w:val="Hipervnculo"/>
                <w:noProof/>
              </w:rPr>
              <w:t>Síntesis</w:t>
            </w:r>
            <w:r w:rsidR="003B78EC">
              <w:rPr>
                <w:noProof/>
                <w:webHidden/>
              </w:rPr>
              <w:tab/>
            </w:r>
            <w:r w:rsidR="003B78EC">
              <w:rPr>
                <w:noProof/>
                <w:webHidden/>
              </w:rPr>
              <w:fldChar w:fldCharType="begin"/>
            </w:r>
            <w:r w:rsidR="003B78EC">
              <w:rPr>
                <w:noProof/>
                <w:webHidden/>
              </w:rPr>
              <w:instrText xml:space="preserve"> PAGEREF _Toc21011554 \h </w:instrText>
            </w:r>
            <w:r w:rsidR="003B78EC">
              <w:rPr>
                <w:noProof/>
                <w:webHidden/>
              </w:rPr>
            </w:r>
            <w:r w:rsidR="003B78EC">
              <w:rPr>
                <w:noProof/>
                <w:webHidden/>
              </w:rPr>
              <w:fldChar w:fldCharType="separate"/>
            </w:r>
            <w:r w:rsidR="003B78EC">
              <w:rPr>
                <w:noProof/>
                <w:webHidden/>
              </w:rPr>
              <w:t>45</w:t>
            </w:r>
            <w:r w:rsidR="003B78EC">
              <w:rPr>
                <w:noProof/>
                <w:webHidden/>
              </w:rPr>
              <w:fldChar w:fldCharType="end"/>
            </w:r>
          </w:hyperlink>
        </w:p>
        <w:p w14:paraId="6D4BB76B" w14:textId="319EEF2A"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5" w:history="1">
            <w:r w:rsidR="003B78EC" w:rsidRPr="00A13D7D">
              <w:rPr>
                <w:rStyle w:val="Hipervnculo"/>
                <w:noProof/>
              </w:rPr>
              <w:t>7.5.</w:t>
            </w:r>
            <w:r w:rsidR="003B78EC">
              <w:rPr>
                <w:rFonts w:asciiTheme="minorHAnsi" w:eastAsiaTheme="minorEastAsia" w:hAnsiTheme="minorHAnsi"/>
                <w:noProof/>
                <w:sz w:val="22"/>
                <w:lang w:val="es-NI" w:eastAsia="es-NI"/>
              </w:rPr>
              <w:tab/>
            </w:r>
            <w:r w:rsidR="003B78EC" w:rsidRPr="00A13D7D">
              <w:rPr>
                <w:rStyle w:val="Hipervnculo"/>
                <w:noProof/>
              </w:rPr>
              <w:t>Síntesis mecánica</w:t>
            </w:r>
            <w:r w:rsidR="003B78EC">
              <w:rPr>
                <w:noProof/>
                <w:webHidden/>
              </w:rPr>
              <w:tab/>
            </w:r>
            <w:r w:rsidR="003B78EC">
              <w:rPr>
                <w:noProof/>
                <w:webHidden/>
              </w:rPr>
              <w:fldChar w:fldCharType="begin"/>
            </w:r>
            <w:r w:rsidR="003B78EC">
              <w:rPr>
                <w:noProof/>
                <w:webHidden/>
              </w:rPr>
              <w:instrText xml:space="preserve"> PAGEREF _Toc21011555 \h </w:instrText>
            </w:r>
            <w:r w:rsidR="003B78EC">
              <w:rPr>
                <w:noProof/>
                <w:webHidden/>
              </w:rPr>
            </w:r>
            <w:r w:rsidR="003B78EC">
              <w:rPr>
                <w:noProof/>
                <w:webHidden/>
              </w:rPr>
              <w:fldChar w:fldCharType="separate"/>
            </w:r>
            <w:r w:rsidR="003B78EC">
              <w:rPr>
                <w:noProof/>
                <w:webHidden/>
              </w:rPr>
              <w:t>46</w:t>
            </w:r>
            <w:r w:rsidR="003B78EC">
              <w:rPr>
                <w:noProof/>
                <w:webHidden/>
              </w:rPr>
              <w:fldChar w:fldCharType="end"/>
            </w:r>
          </w:hyperlink>
        </w:p>
        <w:p w14:paraId="0CC86847" w14:textId="59D0CCF3"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6" w:history="1">
            <w:r w:rsidR="003B78EC" w:rsidRPr="00A13D7D">
              <w:rPr>
                <w:rStyle w:val="Hipervnculo"/>
                <w:noProof/>
              </w:rPr>
              <w:t>7.6.</w:t>
            </w:r>
            <w:r w:rsidR="003B78EC">
              <w:rPr>
                <w:rFonts w:asciiTheme="minorHAnsi" w:eastAsiaTheme="minorEastAsia" w:hAnsiTheme="minorHAnsi"/>
                <w:noProof/>
                <w:sz w:val="22"/>
                <w:lang w:val="es-NI" w:eastAsia="es-NI"/>
              </w:rPr>
              <w:tab/>
            </w:r>
            <w:r w:rsidR="003B78EC" w:rsidRPr="00A13D7D">
              <w:rPr>
                <w:rStyle w:val="Hipervnculo"/>
                <w:noProof/>
              </w:rPr>
              <w:t>Análisis y optimización</w:t>
            </w:r>
            <w:r w:rsidR="003B78EC">
              <w:rPr>
                <w:noProof/>
                <w:webHidden/>
              </w:rPr>
              <w:tab/>
            </w:r>
            <w:r w:rsidR="003B78EC">
              <w:rPr>
                <w:noProof/>
                <w:webHidden/>
              </w:rPr>
              <w:fldChar w:fldCharType="begin"/>
            </w:r>
            <w:r w:rsidR="003B78EC">
              <w:rPr>
                <w:noProof/>
                <w:webHidden/>
              </w:rPr>
              <w:instrText xml:space="preserve"> PAGEREF _Toc21011556 \h </w:instrText>
            </w:r>
            <w:r w:rsidR="003B78EC">
              <w:rPr>
                <w:noProof/>
                <w:webHidden/>
              </w:rPr>
            </w:r>
            <w:r w:rsidR="003B78EC">
              <w:rPr>
                <w:noProof/>
                <w:webHidden/>
              </w:rPr>
              <w:fldChar w:fldCharType="separate"/>
            </w:r>
            <w:r w:rsidR="003B78EC">
              <w:rPr>
                <w:noProof/>
                <w:webHidden/>
              </w:rPr>
              <w:t>48</w:t>
            </w:r>
            <w:r w:rsidR="003B78EC">
              <w:rPr>
                <w:noProof/>
                <w:webHidden/>
              </w:rPr>
              <w:fldChar w:fldCharType="end"/>
            </w:r>
          </w:hyperlink>
        </w:p>
        <w:p w14:paraId="7F552E8D" w14:textId="611AF25B"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7" w:history="1">
            <w:r w:rsidR="003B78EC" w:rsidRPr="00A13D7D">
              <w:rPr>
                <w:rStyle w:val="Hipervnculo"/>
                <w:noProof/>
              </w:rPr>
              <w:t>7.6.1.</w:t>
            </w:r>
            <w:r w:rsidR="003B78EC">
              <w:rPr>
                <w:rFonts w:asciiTheme="minorHAnsi" w:eastAsiaTheme="minorEastAsia" w:hAnsiTheme="minorHAnsi"/>
                <w:noProof/>
                <w:sz w:val="22"/>
                <w:lang w:val="es-NI" w:eastAsia="es-NI"/>
              </w:rPr>
              <w:tab/>
            </w:r>
            <w:r w:rsidR="003B78EC" w:rsidRPr="00A13D7D">
              <w:rPr>
                <w:rStyle w:val="Hipervnculo"/>
                <w:noProof/>
              </w:rPr>
              <w:t>Mecánica</w:t>
            </w:r>
            <w:r w:rsidR="003B78EC">
              <w:rPr>
                <w:noProof/>
                <w:webHidden/>
              </w:rPr>
              <w:tab/>
            </w:r>
            <w:r w:rsidR="003B78EC">
              <w:rPr>
                <w:noProof/>
                <w:webHidden/>
              </w:rPr>
              <w:fldChar w:fldCharType="begin"/>
            </w:r>
            <w:r w:rsidR="003B78EC">
              <w:rPr>
                <w:noProof/>
                <w:webHidden/>
              </w:rPr>
              <w:instrText xml:space="preserve"> PAGEREF _Toc21011557 \h </w:instrText>
            </w:r>
            <w:r w:rsidR="003B78EC">
              <w:rPr>
                <w:noProof/>
                <w:webHidden/>
              </w:rPr>
            </w:r>
            <w:r w:rsidR="003B78EC">
              <w:rPr>
                <w:noProof/>
                <w:webHidden/>
              </w:rPr>
              <w:fldChar w:fldCharType="separate"/>
            </w:r>
            <w:r w:rsidR="003B78EC">
              <w:rPr>
                <w:noProof/>
                <w:webHidden/>
              </w:rPr>
              <w:t>48</w:t>
            </w:r>
            <w:r w:rsidR="003B78EC">
              <w:rPr>
                <w:noProof/>
                <w:webHidden/>
              </w:rPr>
              <w:fldChar w:fldCharType="end"/>
            </w:r>
          </w:hyperlink>
        </w:p>
        <w:p w14:paraId="01E7D15C" w14:textId="37439EE2"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8" w:history="1">
            <w:r w:rsidR="003B78EC" w:rsidRPr="00A13D7D">
              <w:rPr>
                <w:rStyle w:val="Hipervnculo"/>
                <w:noProof/>
              </w:rPr>
              <w:t>7.6.2.</w:t>
            </w:r>
            <w:r w:rsidR="003B78EC">
              <w:rPr>
                <w:rFonts w:asciiTheme="minorHAnsi" w:eastAsiaTheme="minorEastAsia" w:hAnsiTheme="minorHAnsi"/>
                <w:noProof/>
                <w:sz w:val="22"/>
                <w:lang w:val="es-NI" w:eastAsia="es-NI"/>
              </w:rPr>
              <w:tab/>
            </w:r>
            <w:r w:rsidR="003B78EC" w:rsidRPr="00A13D7D">
              <w:rPr>
                <w:rStyle w:val="Hipervnculo"/>
                <w:noProof/>
              </w:rPr>
              <w:t>Transmisión de potencia</w:t>
            </w:r>
            <w:r w:rsidR="003B78EC">
              <w:rPr>
                <w:noProof/>
                <w:webHidden/>
              </w:rPr>
              <w:tab/>
            </w:r>
            <w:r w:rsidR="003B78EC">
              <w:rPr>
                <w:noProof/>
                <w:webHidden/>
              </w:rPr>
              <w:fldChar w:fldCharType="begin"/>
            </w:r>
            <w:r w:rsidR="003B78EC">
              <w:rPr>
                <w:noProof/>
                <w:webHidden/>
              </w:rPr>
              <w:instrText xml:space="preserve"> PAGEREF _Toc21011558 \h </w:instrText>
            </w:r>
            <w:r w:rsidR="003B78EC">
              <w:rPr>
                <w:noProof/>
                <w:webHidden/>
              </w:rPr>
            </w:r>
            <w:r w:rsidR="003B78EC">
              <w:rPr>
                <w:noProof/>
                <w:webHidden/>
              </w:rPr>
              <w:fldChar w:fldCharType="separate"/>
            </w:r>
            <w:r w:rsidR="003B78EC">
              <w:rPr>
                <w:noProof/>
                <w:webHidden/>
              </w:rPr>
              <w:t>51</w:t>
            </w:r>
            <w:r w:rsidR="003B78EC">
              <w:rPr>
                <w:noProof/>
                <w:webHidden/>
              </w:rPr>
              <w:fldChar w:fldCharType="end"/>
            </w:r>
          </w:hyperlink>
        </w:p>
        <w:p w14:paraId="35576CE5" w14:textId="3B25186D"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9" w:history="1">
            <w:r w:rsidR="003B78EC" w:rsidRPr="00A13D7D">
              <w:rPr>
                <w:rStyle w:val="Hipervnculo"/>
                <w:noProof/>
              </w:rPr>
              <w:t>7.6.3.</w:t>
            </w:r>
            <w:r w:rsidR="003B78EC">
              <w:rPr>
                <w:rFonts w:asciiTheme="minorHAnsi" w:eastAsiaTheme="minorEastAsia" w:hAnsiTheme="minorHAnsi"/>
                <w:noProof/>
                <w:sz w:val="22"/>
                <w:lang w:val="es-NI" w:eastAsia="es-NI"/>
              </w:rPr>
              <w:tab/>
            </w:r>
            <w:r w:rsidR="003B78EC" w:rsidRPr="00A13D7D">
              <w:rPr>
                <w:rStyle w:val="Hipervnculo"/>
                <w:noProof/>
              </w:rPr>
              <w:t>Guías lineales</w:t>
            </w:r>
            <w:r w:rsidR="003B78EC">
              <w:rPr>
                <w:noProof/>
                <w:webHidden/>
              </w:rPr>
              <w:tab/>
            </w:r>
            <w:r w:rsidR="003B78EC">
              <w:rPr>
                <w:noProof/>
                <w:webHidden/>
              </w:rPr>
              <w:fldChar w:fldCharType="begin"/>
            </w:r>
            <w:r w:rsidR="003B78EC">
              <w:rPr>
                <w:noProof/>
                <w:webHidden/>
              </w:rPr>
              <w:instrText xml:space="preserve"> PAGEREF _Toc21011559 \h </w:instrText>
            </w:r>
            <w:r w:rsidR="003B78EC">
              <w:rPr>
                <w:noProof/>
                <w:webHidden/>
              </w:rPr>
            </w:r>
            <w:r w:rsidR="003B78EC">
              <w:rPr>
                <w:noProof/>
                <w:webHidden/>
              </w:rPr>
              <w:fldChar w:fldCharType="separate"/>
            </w:r>
            <w:r w:rsidR="003B78EC">
              <w:rPr>
                <w:noProof/>
                <w:webHidden/>
              </w:rPr>
              <w:t>52</w:t>
            </w:r>
            <w:r w:rsidR="003B78EC">
              <w:rPr>
                <w:noProof/>
                <w:webHidden/>
              </w:rPr>
              <w:fldChar w:fldCharType="end"/>
            </w:r>
          </w:hyperlink>
        </w:p>
        <w:p w14:paraId="75F9690E" w14:textId="40B7F99A"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0" w:history="1">
            <w:r w:rsidR="003B78EC" w:rsidRPr="00A13D7D">
              <w:rPr>
                <w:rStyle w:val="Hipervnculo"/>
                <w:noProof/>
              </w:rPr>
              <w:t>7.6.4.</w:t>
            </w:r>
            <w:r w:rsidR="003B78EC">
              <w:rPr>
                <w:rFonts w:asciiTheme="minorHAnsi" w:eastAsiaTheme="minorEastAsia" w:hAnsiTheme="minorHAnsi"/>
                <w:noProof/>
                <w:sz w:val="22"/>
                <w:lang w:val="es-NI" w:eastAsia="es-NI"/>
              </w:rPr>
              <w:tab/>
            </w:r>
            <w:r w:rsidR="003B78EC" w:rsidRPr="00A13D7D">
              <w:rPr>
                <w:rStyle w:val="Hipervnculo"/>
                <w:noProof/>
              </w:rPr>
              <w:t>Propuesta de diseño</w:t>
            </w:r>
            <w:r w:rsidR="003B78EC">
              <w:rPr>
                <w:noProof/>
                <w:webHidden/>
              </w:rPr>
              <w:tab/>
            </w:r>
            <w:r w:rsidR="003B78EC">
              <w:rPr>
                <w:noProof/>
                <w:webHidden/>
              </w:rPr>
              <w:fldChar w:fldCharType="begin"/>
            </w:r>
            <w:r w:rsidR="003B78EC">
              <w:rPr>
                <w:noProof/>
                <w:webHidden/>
              </w:rPr>
              <w:instrText xml:space="preserve"> PAGEREF _Toc21011560 \h </w:instrText>
            </w:r>
            <w:r w:rsidR="003B78EC">
              <w:rPr>
                <w:noProof/>
                <w:webHidden/>
              </w:rPr>
            </w:r>
            <w:r w:rsidR="003B78EC">
              <w:rPr>
                <w:noProof/>
                <w:webHidden/>
              </w:rPr>
              <w:fldChar w:fldCharType="separate"/>
            </w:r>
            <w:r w:rsidR="003B78EC">
              <w:rPr>
                <w:noProof/>
                <w:webHidden/>
              </w:rPr>
              <w:t>52</w:t>
            </w:r>
            <w:r w:rsidR="003B78EC">
              <w:rPr>
                <w:noProof/>
                <w:webHidden/>
              </w:rPr>
              <w:fldChar w:fldCharType="end"/>
            </w:r>
          </w:hyperlink>
        </w:p>
        <w:p w14:paraId="7C402316" w14:textId="6A655F47"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1" w:history="1">
            <w:r w:rsidR="003B78EC" w:rsidRPr="00A13D7D">
              <w:rPr>
                <w:rStyle w:val="Hipervnculo"/>
                <w:noProof/>
              </w:rPr>
              <w:t>7.6.5.</w:t>
            </w:r>
            <w:r w:rsidR="003B78EC">
              <w:rPr>
                <w:rFonts w:asciiTheme="minorHAnsi" w:eastAsiaTheme="minorEastAsia" w:hAnsiTheme="minorHAnsi"/>
                <w:noProof/>
                <w:sz w:val="22"/>
                <w:lang w:val="es-NI" w:eastAsia="es-NI"/>
              </w:rPr>
              <w:tab/>
            </w:r>
            <w:r w:rsidR="003B78EC" w:rsidRPr="00A13D7D">
              <w:rPr>
                <w:rStyle w:val="Hipervnculo"/>
                <w:noProof/>
              </w:rPr>
              <w:t>Evaluación</w:t>
            </w:r>
            <w:r w:rsidR="003B78EC">
              <w:rPr>
                <w:noProof/>
                <w:webHidden/>
              </w:rPr>
              <w:tab/>
            </w:r>
            <w:r w:rsidR="003B78EC">
              <w:rPr>
                <w:noProof/>
                <w:webHidden/>
              </w:rPr>
              <w:fldChar w:fldCharType="begin"/>
            </w:r>
            <w:r w:rsidR="003B78EC">
              <w:rPr>
                <w:noProof/>
                <w:webHidden/>
              </w:rPr>
              <w:instrText xml:space="preserve"> PAGEREF _Toc21011561 \h </w:instrText>
            </w:r>
            <w:r w:rsidR="003B78EC">
              <w:rPr>
                <w:noProof/>
                <w:webHidden/>
              </w:rPr>
            </w:r>
            <w:r w:rsidR="003B78EC">
              <w:rPr>
                <w:noProof/>
                <w:webHidden/>
              </w:rPr>
              <w:fldChar w:fldCharType="separate"/>
            </w:r>
            <w:r w:rsidR="003B78EC">
              <w:rPr>
                <w:noProof/>
                <w:webHidden/>
              </w:rPr>
              <w:t>53</w:t>
            </w:r>
            <w:r w:rsidR="003B78EC">
              <w:rPr>
                <w:noProof/>
                <w:webHidden/>
              </w:rPr>
              <w:fldChar w:fldCharType="end"/>
            </w:r>
          </w:hyperlink>
        </w:p>
        <w:p w14:paraId="438EFD80" w14:textId="6F9FC95A" w:rsidR="003B78EC" w:rsidRDefault="00C62DC7" w:rsidP="003B78EC">
          <w:pPr>
            <w:pStyle w:val="TDC1"/>
            <w:rPr>
              <w:rFonts w:asciiTheme="minorHAnsi" w:eastAsiaTheme="minorEastAsia" w:hAnsiTheme="minorHAnsi"/>
              <w:noProof/>
              <w:sz w:val="22"/>
              <w:lang w:val="es-NI" w:eastAsia="es-NI"/>
            </w:rPr>
          </w:pPr>
          <w:hyperlink w:anchor="_Toc21011562" w:history="1">
            <w:r w:rsidR="003B78EC" w:rsidRPr="00A13D7D">
              <w:rPr>
                <w:rStyle w:val="Hipervnculo"/>
                <w:noProof/>
              </w:rPr>
              <w:t>8.</w:t>
            </w:r>
            <w:r w:rsidR="003B78EC">
              <w:rPr>
                <w:rFonts w:asciiTheme="minorHAnsi" w:eastAsiaTheme="minorEastAsia" w:hAnsiTheme="minorHAnsi"/>
                <w:noProof/>
                <w:sz w:val="22"/>
                <w:lang w:val="es-NI" w:eastAsia="es-NI"/>
              </w:rPr>
              <w:tab/>
            </w:r>
            <w:r w:rsidR="003B78EC" w:rsidRPr="00A13D7D">
              <w:rPr>
                <w:rStyle w:val="Hipervnculo"/>
                <w:noProof/>
              </w:rPr>
              <w:t>Aspectos financieros</w:t>
            </w:r>
            <w:r w:rsidR="003B78EC">
              <w:rPr>
                <w:noProof/>
                <w:webHidden/>
              </w:rPr>
              <w:tab/>
            </w:r>
            <w:r w:rsidR="003B78EC">
              <w:rPr>
                <w:noProof/>
                <w:webHidden/>
              </w:rPr>
              <w:fldChar w:fldCharType="begin"/>
            </w:r>
            <w:r w:rsidR="003B78EC">
              <w:rPr>
                <w:noProof/>
                <w:webHidden/>
              </w:rPr>
              <w:instrText xml:space="preserve"> PAGEREF _Toc21011562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5F9FF0BD" w14:textId="6A31AC21"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63" w:history="1">
            <w:r w:rsidR="003B78EC" w:rsidRPr="00A13D7D">
              <w:rPr>
                <w:rStyle w:val="Hipervnculo"/>
                <w:noProof/>
              </w:rPr>
              <w:t>8.1.</w:t>
            </w:r>
            <w:r w:rsidR="003B78EC">
              <w:rPr>
                <w:rFonts w:asciiTheme="minorHAnsi" w:eastAsiaTheme="minorEastAsia" w:hAnsiTheme="minorHAnsi"/>
                <w:noProof/>
                <w:sz w:val="22"/>
                <w:lang w:val="es-NI" w:eastAsia="es-NI"/>
              </w:rPr>
              <w:tab/>
            </w:r>
            <w:r w:rsidR="003B78EC" w:rsidRPr="00A13D7D">
              <w:rPr>
                <w:rStyle w:val="Hipervnculo"/>
                <w:noProof/>
              </w:rPr>
              <w:t>Microeconomía</w:t>
            </w:r>
            <w:r w:rsidR="003B78EC">
              <w:rPr>
                <w:noProof/>
                <w:webHidden/>
              </w:rPr>
              <w:tab/>
            </w:r>
            <w:r w:rsidR="003B78EC">
              <w:rPr>
                <w:noProof/>
                <w:webHidden/>
              </w:rPr>
              <w:fldChar w:fldCharType="begin"/>
            </w:r>
            <w:r w:rsidR="003B78EC">
              <w:rPr>
                <w:noProof/>
                <w:webHidden/>
              </w:rPr>
              <w:instrText xml:space="preserve"> PAGEREF _Toc21011563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15E36951" w14:textId="348CD6D8" w:rsidR="003B78EC" w:rsidRDefault="00C62DC7" w:rsidP="003B78EC">
          <w:pPr>
            <w:pStyle w:val="TDC1"/>
            <w:rPr>
              <w:rFonts w:asciiTheme="minorHAnsi" w:eastAsiaTheme="minorEastAsia" w:hAnsiTheme="minorHAnsi"/>
              <w:noProof/>
              <w:sz w:val="22"/>
              <w:lang w:val="es-NI" w:eastAsia="es-NI"/>
            </w:rPr>
          </w:pPr>
          <w:hyperlink w:anchor="_Toc21011564" w:history="1">
            <w:r w:rsidR="003B78EC" w:rsidRPr="00A13D7D">
              <w:rPr>
                <w:rStyle w:val="Hipervnculo"/>
                <w:noProof/>
              </w:rPr>
              <w:t>9.</w:t>
            </w:r>
            <w:r w:rsidR="003B78EC">
              <w:rPr>
                <w:rFonts w:asciiTheme="minorHAnsi" w:eastAsiaTheme="minorEastAsia" w:hAnsiTheme="minorHAnsi"/>
                <w:noProof/>
                <w:sz w:val="22"/>
                <w:lang w:val="es-NI" w:eastAsia="es-NI"/>
              </w:rPr>
              <w:tab/>
            </w:r>
            <w:r w:rsidR="003B78EC" w:rsidRPr="00A13D7D">
              <w:rPr>
                <w:rStyle w:val="Hipervnculo"/>
                <w:noProof/>
              </w:rPr>
              <w:t>Manufactura</w:t>
            </w:r>
            <w:r w:rsidR="003B78EC">
              <w:rPr>
                <w:noProof/>
                <w:webHidden/>
              </w:rPr>
              <w:tab/>
            </w:r>
            <w:r w:rsidR="003B78EC">
              <w:rPr>
                <w:noProof/>
                <w:webHidden/>
              </w:rPr>
              <w:fldChar w:fldCharType="begin"/>
            </w:r>
            <w:r w:rsidR="003B78EC">
              <w:rPr>
                <w:noProof/>
                <w:webHidden/>
              </w:rPr>
              <w:instrText xml:space="preserve"> PAGEREF _Toc21011564 \h </w:instrText>
            </w:r>
            <w:r w:rsidR="003B78EC">
              <w:rPr>
                <w:noProof/>
                <w:webHidden/>
              </w:rPr>
            </w:r>
            <w:r w:rsidR="003B78EC">
              <w:rPr>
                <w:noProof/>
                <w:webHidden/>
              </w:rPr>
              <w:fldChar w:fldCharType="separate"/>
            </w:r>
            <w:r w:rsidR="003B78EC">
              <w:rPr>
                <w:noProof/>
                <w:webHidden/>
              </w:rPr>
              <w:t>75</w:t>
            </w:r>
            <w:r w:rsidR="003B78EC">
              <w:rPr>
                <w:noProof/>
                <w:webHidden/>
              </w:rPr>
              <w:fldChar w:fldCharType="end"/>
            </w:r>
          </w:hyperlink>
        </w:p>
        <w:p w14:paraId="504BF60E" w14:textId="034C31F1" w:rsidR="003B78EC" w:rsidRDefault="00C62DC7"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65" w:history="1">
            <w:r w:rsidR="003B78EC" w:rsidRPr="00A13D7D">
              <w:rPr>
                <w:rStyle w:val="Hipervnculo"/>
                <w:noProof/>
              </w:rPr>
              <w:t>9.1.</w:t>
            </w:r>
            <w:r w:rsidR="003B78EC">
              <w:rPr>
                <w:rFonts w:asciiTheme="minorHAnsi" w:eastAsiaTheme="minorEastAsia" w:hAnsiTheme="minorHAnsi"/>
                <w:noProof/>
                <w:sz w:val="22"/>
                <w:lang w:val="es-NI" w:eastAsia="es-NI"/>
              </w:rPr>
              <w:tab/>
            </w:r>
            <w:r w:rsidR="003B78EC" w:rsidRPr="00A13D7D">
              <w:rPr>
                <w:rStyle w:val="Hipervnculo"/>
                <w:noProof/>
              </w:rPr>
              <w:t>Metodología</w:t>
            </w:r>
            <w:r w:rsidR="003B78EC">
              <w:rPr>
                <w:noProof/>
                <w:webHidden/>
              </w:rPr>
              <w:tab/>
            </w:r>
            <w:r w:rsidR="003B78EC">
              <w:rPr>
                <w:noProof/>
                <w:webHidden/>
              </w:rPr>
              <w:fldChar w:fldCharType="begin"/>
            </w:r>
            <w:r w:rsidR="003B78EC">
              <w:rPr>
                <w:noProof/>
                <w:webHidden/>
              </w:rPr>
              <w:instrText xml:space="preserve"> PAGEREF _Toc21011565 \h </w:instrText>
            </w:r>
            <w:r w:rsidR="003B78EC">
              <w:rPr>
                <w:noProof/>
                <w:webHidden/>
              </w:rPr>
            </w:r>
            <w:r w:rsidR="003B78EC">
              <w:rPr>
                <w:noProof/>
                <w:webHidden/>
              </w:rPr>
              <w:fldChar w:fldCharType="separate"/>
            </w:r>
            <w:r w:rsidR="003B78EC">
              <w:rPr>
                <w:noProof/>
                <w:webHidden/>
              </w:rPr>
              <w:t>75</w:t>
            </w:r>
            <w:r w:rsidR="003B78EC">
              <w:rPr>
                <w:noProof/>
                <w:webHidden/>
              </w:rPr>
              <w:fldChar w:fldCharType="end"/>
            </w:r>
          </w:hyperlink>
        </w:p>
        <w:p w14:paraId="0D2B68AE" w14:textId="1935FEB4"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6" w:history="1">
            <w:r w:rsidR="003B78EC" w:rsidRPr="00A13D7D">
              <w:rPr>
                <w:rStyle w:val="Hipervnculo"/>
                <w:noProof/>
              </w:rPr>
              <w:t>9.1.1.</w:t>
            </w:r>
            <w:r w:rsidR="003B78EC">
              <w:rPr>
                <w:rFonts w:asciiTheme="minorHAnsi" w:eastAsiaTheme="minorEastAsia" w:hAnsiTheme="minorHAnsi"/>
                <w:noProof/>
                <w:sz w:val="22"/>
                <w:lang w:val="es-NI" w:eastAsia="es-NI"/>
              </w:rPr>
              <w:tab/>
            </w:r>
            <w:r w:rsidR="003B78EC" w:rsidRPr="00A13D7D">
              <w:rPr>
                <w:rStyle w:val="Hipervnculo"/>
                <w:noProof/>
              </w:rPr>
              <w:t>Diagrama de Gantt</w:t>
            </w:r>
            <w:r w:rsidR="003B78EC">
              <w:rPr>
                <w:noProof/>
                <w:webHidden/>
              </w:rPr>
              <w:tab/>
            </w:r>
            <w:r w:rsidR="003B78EC">
              <w:rPr>
                <w:noProof/>
                <w:webHidden/>
              </w:rPr>
              <w:fldChar w:fldCharType="begin"/>
            </w:r>
            <w:r w:rsidR="003B78EC">
              <w:rPr>
                <w:noProof/>
                <w:webHidden/>
              </w:rPr>
              <w:instrText xml:space="preserve"> PAGEREF _Toc21011566 \h </w:instrText>
            </w:r>
            <w:r w:rsidR="003B78EC">
              <w:rPr>
                <w:noProof/>
                <w:webHidden/>
              </w:rPr>
            </w:r>
            <w:r w:rsidR="003B78EC">
              <w:rPr>
                <w:noProof/>
                <w:webHidden/>
              </w:rPr>
              <w:fldChar w:fldCharType="separate"/>
            </w:r>
            <w:r w:rsidR="003B78EC">
              <w:rPr>
                <w:noProof/>
                <w:webHidden/>
              </w:rPr>
              <w:t>76</w:t>
            </w:r>
            <w:r w:rsidR="003B78EC">
              <w:rPr>
                <w:noProof/>
                <w:webHidden/>
              </w:rPr>
              <w:fldChar w:fldCharType="end"/>
            </w:r>
          </w:hyperlink>
        </w:p>
        <w:p w14:paraId="555B9CC6" w14:textId="259F2011"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7" w:history="1">
            <w:r w:rsidR="003B78EC" w:rsidRPr="00A13D7D">
              <w:rPr>
                <w:rStyle w:val="Hipervnculo"/>
                <w:noProof/>
              </w:rPr>
              <w:t>9.1.2.</w:t>
            </w:r>
            <w:r w:rsidR="003B78EC">
              <w:rPr>
                <w:rFonts w:asciiTheme="minorHAnsi" w:eastAsiaTheme="minorEastAsia" w:hAnsiTheme="minorHAnsi"/>
                <w:noProof/>
                <w:sz w:val="22"/>
                <w:lang w:val="es-NI" w:eastAsia="es-NI"/>
              </w:rPr>
              <w:tab/>
            </w:r>
            <w:r w:rsidR="003B78EC" w:rsidRPr="00A13D7D">
              <w:rPr>
                <w:rStyle w:val="Hipervnculo"/>
                <w:noProof/>
              </w:rPr>
              <w:t>Diagramas de flujo</w:t>
            </w:r>
            <w:r w:rsidR="003B78EC">
              <w:rPr>
                <w:noProof/>
                <w:webHidden/>
              </w:rPr>
              <w:tab/>
            </w:r>
            <w:r w:rsidR="003B78EC">
              <w:rPr>
                <w:noProof/>
                <w:webHidden/>
              </w:rPr>
              <w:fldChar w:fldCharType="begin"/>
            </w:r>
            <w:r w:rsidR="003B78EC">
              <w:rPr>
                <w:noProof/>
                <w:webHidden/>
              </w:rPr>
              <w:instrText xml:space="preserve"> PAGEREF _Toc21011567 \h </w:instrText>
            </w:r>
            <w:r w:rsidR="003B78EC">
              <w:rPr>
                <w:noProof/>
                <w:webHidden/>
              </w:rPr>
            </w:r>
            <w:r w:rsidR="003B78EC">
              <w:rPr>
                <w:noProof/>
                <w:webHidden/>
              </w:rPr>
              <w:fldChar w:fldCharType="separate"/>
            </w:r>
            <w:r w:rsidR="003B78EC">
              <w:rPr>
                <w:noProof/>
                <w:webHidden/>
              </w:rPr>
              <w:t>77</w:t>
            </w:r>
            <w:r w:rsidR="003B78EC">
              <w:rPr>
                <w:noProof/>
                <w:webHidden/>
              </w:rPr>
              <w:fldChar w:fldCharType="end"/>
            </w:r>
          </w:hyperlink>
        </w:p>
        <w:p w14:paraId="369A2F4C" w14:textId="38373CAB"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8" w:history="1">
            <w:r w:rsidR="003B78EC" w:rsidRPr="00A13D7D">
              <w:rPr>
                <w:rStyle w:val="Hipervnculo"/>
                <w:noProof/>
              </w:rPr>
              <w:t>9.1.3.</w:t>
            </w:r>
            <w:r w:rsidR="003B78EC">
              <w:rPr>
                <w:rFonts w:asciiTheme="minorHAnsi" w:eastAsiaTheme="minorEastAsia" w:hAnsiTheme="minorHAnsi"/>
                <w:noProof/>
                <w:sz w:val="22"/>
                <w:lang w:val="es-NI" w:eastAsia="es-NI"/>
              </w:rPr>
              <w:tab/>
            </w:r>
            <w:r w:rsidR="003B78EC" w:rsidRPr="00A13D7D">
              <w:rPr>
                <w:rStyle w:val="Hipervnculo"/>
                <w:noProof/>
              </w:rPr>
              <w:t>Simbología</w:t>
            </w:r>
            <w:r w:rsidR="003B78EC">
              <w:rPr>
                <w:noProof/>
                <w:webHidden/>
              </w:rPr>
              <w:tab/>
            </w:r>
            <w:r w:rsidR="003B78EC">
              <w:rPr>
                <w:noProof/>
                <w:webHidden/>
              </w:rPr>
              <w:fldChar w:fldCharType="begin"/>
            </w:r>
            <w:r w:rsidR="003B78EC">
              <w:rPr>
                <w:noProof/>
                <w:webHidden/>
              </w:rPr>
              <w:instrText xml:space="preserve"> PAGEREF _Toc21011568 \h </w:instrText>
            </w:r>
            <w:r w:rsidR="003B78EC">
              <w:rPr>
                <w:noProof/>
                <w:webHidden/>
              </w:rPr>
            </w:r>
            <w:r w:rsidR="003B78EC">
              <w:rPr>
                <w:noProof/>
                <w:webHidden/>
              </w:rPr>
              <w:fldChar w:fldCharType="separate"/>
            </w:r>
            <w:r w:rsidR="003B78EC">
              <w:rPr>
                <w:noProof/>
                <w:webHidden/>
              </w:rPr>
              <w:t>77</w:t>
            </w:r>
            <w:r w:rsidR="003B78EC">
              <w:rPr>
                <w:noProof/>
                <w:webHidden/>
              </w:rPr>
              <w:fldChar w:fldCharType="end"/>
            </w:r>
          </w:hyperlink>
        </w:p>
        <w:p w14:paraId="54154881" w14:textId="663E5994"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9" w:history="1">
            <w:r w:rsidR="003B78EC" w:rsidRPr="00A13D7D">
              <w:rPr>
                <w:rStyle w:val="Hipervnculo"/>
                <w:noProof/>
              </w:rPr>
              <w:t>9.1.4.</w:t>
            </w:r>
            <w:r w:rsidR="003B78EC">
              <w:rPr>
                <w:rFonts w:asciiTheme="minorHAnsi" w:eastAsiaTheme="minorEastAsia" w:hAnsiTheme="minorHAnsi"/>
                <w:noProof/>
                <w:sz w:val="22"/>
                <w:lang w:val="es-NI" w:eastAsia="es-NI"/>
              </w:rPr>
              <w:tab/>
            </w:r>
            <w:r w:rsidR="003B78EC" w:rsidRPr="00A13D7D">
              <w:rPr>
                <w:rStyle w:val="Hipervnculo"/>
                <w:noProof/>
              </w:rPr>
              <w:t>Proceso de fabricación de estructura</w:t>
            </w:r>
            <w:r w:rsidR="003B78EC">
              <w:rPr>
                <w:noProof/>
                <w:webHidden/>
              </w:rPr>
              <w:tab/>
            </w:r>
            <w:r w:rsidR="003B78EC">
              <w:rPr>
                <w:noProof/>
                <w:webHidden/>
              </w:rPr>
              <w:fldChar w:fldCharType="begin"/>
            </w:r>
            <w:r w:rsidR="003B78EC">
              <w:rPr>
                <w:noProof/>
                <w:webHidden/>
              </w:rPr>
              <w:instrText xml:space="preserve"> PAGEREF _Toc21011569 \h </w:instrText>
            </w:r>
            <w:r w:rsidR="003B78EC">
              <w:rPr>
                <w:noProof/>
                <w:webHidden/>
              </w:rPr>
            </w:r>
            <w:r w:rsidR="003B78EC">
              <w:rPr>
                <w:noProof/>
                <w:webHidden/>
              </w:rPr>
              <w:fldChar w:fldCharType="separate"/>
            </w:r>
            <w:r w:rsidR="003B78EC">
              <w:rPr>
                <w:noProof/>
                <w:webHidden/>
              </w:rPr>
              <w:t>80</w:t>
            </w:r>
            <w:r w:rsidR="003B78EC">
              <w:rPr>
                <w:noProof/>
                <w:webHidden/>
              </w:rPr>
              <w:fldChar w:fldCharType="end"/>
            </w:r>
          </w:hyperlink>
        </w:p>
        <w:p w14:paraId="4F8B6B28" w14:textId="124A9961"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0" w:history="1">
            <w:r w:rsidR="003B78EC" w:rsidRPr="00A13D7D">
              <w:rPr>
                <w:rStyle w:val="Hipervnculo"/>
                <w:noProof/>
              </w:rPr>
              <w:t>9.1.5.</w:t>
            </w:r>
            <w:r w:rsidR="003B78EC">
              <w:rPr>
                <w:rFonts w:asciiTheme="minorHAnsi" w:eastAsiaTheme="minorEastAsia" w:hAnsiTheme="minorHAnsi"/>
                <w:noProof/>
                <w:sz w:val="22"/>
                <w:lang w:val="es-NI" w:eastAsia="es-NI"/>
              </w:rPr>
              <w:tab/>
            </w:r>
            <w:r w:rsidR="003B78EC" w:rsidRPr="00A13D7D">
              <w:rPr>
                <w:rStyle w:val="Hipervnculo"/>
                <w:noProof/>
              </w:rPr>
              <w:t>Proceso de corte de perfilería</w:t>
            </w:r>
            <w:r w:rsidR="003B78EC">
              <w:rPr>
                <w:noProof/>
                <w:webHidden/>
              </w:rPr>
              <w:tab/>
            </w:r>
            <w:r w:rsidR="003B78EC">
              <w:rPr>
                <w:noProof/>
                <w:webHidden/>
              </w:rPr>
              <w:fldChar w:fldCharType="begin"/>
            </w:r>
            <w:r w:rsidR="003B78EC">
              <w:rPr>
                <w:noProof/>
                <w:webHidden/>
              </w:rPr>
              <w:instrText xml:space="preserve"> PAGEREF _Toc21011570 \h </w:instrText>
            </w:r>
            <w:r w:rsidR="003B78EC">
              <w:rPr>
                <w:noProof/>
                <w:webHidden/>
              </w:rPr>
            </w:r>
            <w:r w:rsidR="003B78EC">
              <w:rPr>
                <w:noProof/>
                <w:webHidden/>
              </w:rPr>
              <w:fldChar w:fldCharType="separate"/>
            </w:r>
            <w:r w:rsidR="003B78EC">
              <w:rPr>
                <w:noProof/>
                <w:webHidden/>
              </w:rPr>
              <w:t>82</w:t>
            </w:r>
            <w:r w:rsidR="003B78EC">
              <w:rPr>
                <w:noProof/>
                <w:webHidden/>
              </w:rPr>
              <w:fldChar w:fldCharType="end"/>
            </w:r>
          </w:hyperlink>
        </w:p>
        <w:p w14:paraId="329AC5C2" w14:textId="7EFAE18B"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1" w:history="1">
            <w:r w:rsidR="003B78EC" w:rsidRPr="00A13D7D">
              <w:rPr>
                <w:rStyle w:val="Hipervnculo"/>
                <w:noProof/>
              </w:rPr>
              <w:t>9.1.6.</w:t>
            </w:r>
            <w:r w:rsidR="003B78EC">
              <w:rPr>
                <w:rFonts w:asciiTheme="minorHAnsi" w:eastAsiaTheme="minorEastAsia" w:hAnsiTheme="minorHAnsi"/>
                <w:noProof/>
                <w:sz w:val="22"/>
                <w:lang w:val="es-NI" w:eastAsia="es-NI"/>
              </w:rPr>
              <w:tab/>
            </w:r>
            <w:r w:rsidR="003B78EC" w:rsidRPr="00A13D7D">
              <w:rPr>
                <w:rStyle w:val="Hipervnculo"/>
                <w:noProof/>
              </w:rPr>
              <w:t>Proceso de corte de lamina</w:t>
            </w:r>
            <w:r w:rsidR="003B78EC">
              <w:rPr>
                <w:noProof/>
                <w:webHidden/>
              </w:rPr>
              <w:tab/>
            </w:r>
            <w:r w:rsidR="003B78EC">
              <w:rPr>
                <w:noProof/>
                <w:webHidden/>
              </w:rPr>
              <w:fldChar w:fldCharType="begin"/>
            </w:r>
            <w:r w:rsidR="003B78EC">
              <w:rPr>
                <w:noProof/>
                <w:webHidden/>
              </w:rPr>
              <w:instrText xml:space="preserve"> PAGEREF _Toc21011571 \h </w:instrText>
            </w:r>
            <w:r w:rsidR="003B78EC">
              <w:rPr>
                <w:noProof/>
                <w:webHidden/>
              </w:rPr>
            </w:r>
            <w:r w:rsidR="003B78EC">
              <w:rPr>
                <w:noProof/>
                <w:webHidden/>
              </w:rPr>
              <w:fldChar w:fldCharType="separate"/>
            </w:r>
            <w:r w:rsidR="003B78EC">
              <w:rPr>
                <w:noProof/>
                <w:webHidden/>
              </w:rPr>
              <w:t>84</w:t>
            </w:r>
            <w:r w:rsidR="003B78EC">
              <w:rPr>
                <w:noProof/>
                <w:webHidden/>
              </w:rPr>
              <w:fldChar w:fldCharType="end"/>
            </w:r>
          </w:hyperlink>
        </w:p>
        <w:p w14:paraId="76A1705A" w14:textId="55BBD4A0"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2" w:history="1">
            <w:r w:rsidR="003B78EC" w:rsidRPr="00A13D7D">
              <w:rPr>
                <w:rStyle w:val="Hipervnculo"/>
                <w:noProof/>
              </w:rPr>
              <w:t>9.1.7.</w:t>
            </w:r>
            <w:r w:rsidR="003B78EC">
              <w:rPr>
                <w:rFonts w:asciiTheme="minorHAnsi" w:eastAsiaTheme="minorEastAsia" w:hAnsiTheme="minorHAnsi"/>
                <w:noProof/>
                <w:sz w:val="22"/>
                <w:lang w:val="es-NI" w:eastAsia="es-NI"/>
              </w:rPr>
              <w:tab/>
            </w:r>
            <w:r w:rsidR="003B78EC" w:rsidRPr="00A13D7D">
              <w:rPr>
                <w:rStyle w:val="Hipervnculo"/>
                <w:noProof/>
              </w:rPr>
              <w:t>Proceso de maquinado de piezas</w:t>
            </w:r>
            <w:r w:rsidR="003B78EC">
              <w:rPr>
                <w:noProof/>
                <w:webHidden/>
              </w:rPr>
              <w:tab/>
            </w:r>
            <w:r w:rsidR="003B78EC">
              <w:rPr>
                <w:noProof/>
                <w:webHidden/>
              </w:rPr>
              <w:fldChar w:fldCharType="begin"/>
            </w:r>
            <w:r w:rsidR="003B78EC">
              <w:rPr>
                <w:noProof/>
                <w:webHidden/>
              </w:rPr>
              <w:instrText xml:space="preserve"> PAGEREF _Toc21011572 \h </w:instrText>
            </w:r>
            <w:r w:rsidR="003B78EC">
              <w:rPr>
                <w:noProof/>
                <w:webHidden/>
              </w:rPr>
            </w:r>
            <w:r w:rsidR="003B78EC">
              <w:rPr>
                <w:noProof/>
                <w:webHidden/>
              </w:rPr>
              <w:fldChar w:fldCharType="separate"/>
            </w:r>
            <w:r w:rsidR="003B78EC">
              <w:rPr>
                <w:noProof/>
                <w:webHidden/>
              </w:rPr>
              <w:t>85</w:t>
            </w:r>
            <w:r w:rsidR="003B78EC">
              <w:rPr>
                <w:noProof/>
                <w:webHidden/>
              </w:rPr>
              <w:fldChar w:fldCharType="end"/>
            </w:r>
          </w:hyperlink>
        </w:p>
        <w:p w14:paraId="2A601479" w14:textId="3095D8C8"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3" w:history="1">
            <w:r w:rsidR="003B78EC" w:rsidRPr="00A13D7D">
              <w:rPr>
                <w:rStyle w:val="Hipervnculo"/>
                <w:noProof/>
              </w:rPr>
              <w:t>9.1.8.</w:t>
            </w:r>
            <w:r w:rsidR="003B78EC">
              <w:rPr>
                <w:rFonts w:asciiTheme="minorHAnsi" w:eastAsiaTheme="minorEastAsia" w:hAnsiTheme="minorHAnsi"/>
                <w:noProof/>
                <w:sz w:val="22"/>
                <w:lang w:val="es-NI" w:eastAsia="es-NI"/>
              </w:rPr>
              <w:tab/>
            </w:r>
            <w:r w:rsidR="003B78EC" w:rsidRPr="00A13D7D">
              <w:rPr>
                <w:rStyle w:val="Hipervnculo"/>
                <w:noProof/>
              </w:rPr>
              <w:t>Proceso de fresado</w:t>
            </w:r>
            <w:r w:rsidR="003B78EC">
              <w:rPr>
                <w:noProof/>
                <w:webHidden/>
              </w:rPr>
              <w:tab/>
            </w:r>
            <w:r w:rsidR="003B78EC">
              <w:rPr>
                <w:noProof/>
                <w:webHidden/>
              </w:rPr>
              <w:fldChar w:fldCharType="begin"/>
            </w:r>
            <w:r w:rsidR="003B78EC">
              <w:rPr>
                <w:noProof/>
                <w:webHidden/>
              </w:rPr>
              <w:instrText xml:space="preserve"> PAGEREF _Toc21011573 \h </w:instrText>
            </w:r>
            <w:r w:rsidR="003B78EC">
              <w:rPr>
                <w:noProof/>
                <w:webHidden/>
              </w:rPr>
            </w:r>
            <w:r w:rsidR="003B78EC">
              <w:rPr>
                <w:noProof/>
                <w:webHidden/>
              </w:rPr>
              <w:fldChar w:fldCharType="separate"/>
            </w:r>
            <w:r w:rsidR="003B78EC">
              <w:rPr>
                <w:noProof/>
                <w:webHidden/>
              </w:rPr>
              <w:t>87</w:t>
            </w:r>
            <w:r w:rsidR="003B78EC">
              <w:rPr>
                <w:noProof/>
                <w:webHidden/>
              </w:rPr>
              <w:fldChar w:fldCharType="end"/>
            </w:r>
          </w:hyperlink>
        </w:p>
        <w:p w14:paraId="42FE2F76" w14:textId="5BFD315B" w:rsidR="003B78EC" w:rsidRDefault="00C62DC7"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4" w:history="1">
            <w:r w:rsidR="003B78EC" w:rsidRPr="00A13D7D">
              <w:rPr>
                <w:rStyle w:val="Hipervnculo"/>
                <w:noProof/>
              </w:rPr>
              <w:t>9.1.9.</w:t>
            </w:r>
            <w:r w:rsidR="003B78EC">
              <w:rPr>
                <w:rFonts w:asciiTheme="minorHAnsi" w:eastAsiaTheme="minorEastAsia" w:hAnsiTheme="minorHAnsi"/>
                <w:noProof/>
                <w:sz w:val="22"/>
                <w:lang w:val="es-NI" w:eastAsia="es-NI"/>
              </w:rPr>
              <w:tab/>
            </w:r>
            <w:r w:rsidR="003B78EC" w:rsidRPr="00A13D7D">
              <w:rPr>
                <w:rStyle w:val="Hipervnculo"/>
                <w:noProof/>
              </w:rPr>
              <w:t>Proceso de torneado</w:t>
            </w:r>
            <w:r w:rsidR="003B78EC">
              <w:rPr>
                <w:noProof/>
                <w:webHidden/>
              </w:rPr>
              <w:tab/>
            </w:r>
            <w:r w:rsidR="003B78EC">
              <w:rPr>
                <w:noProof/>
                <w:webHidden/>
              </w:rPr>
              <w:fldChar w:fldCharType="begin"/>
            </w:r>
            <w:r w:rsidR="003B78EC">
              <w:rPr>
                <w:noProof/>
                <w:webHidden/>
              </w:rPr>
              <w:instrText xml:space="preserve"> PAGEREF _Toc21011574 \h </w:instrText>
            </w:r>
            <w:r w:rsidR="003B78EC">
              <w:rPr>
                <w:noProof/>
                <w:webHidden/>
              </w:rPr>
            </w:r>
            <w:r w:rsidR="003B78EC">
              <w:rPr>
                <w:noProof/>
                <w:webHidden/>
              </w:rPr>
              <w:fldChar w:fldCharType="separate"/>
            </w:r>
            <w:r w:rsidR="003B78EC">
              <w:rPr>
                <w:noProof/>
                <w:webHidden/>
              </w:rPr>
              <w:t>89</w:t>
            </w:r>
            <w:r w:rsidR="003B78EC">
              <w:rPr>
                <w:noProof/>
                <w:webHidden/>
              </w:rPr>
              <w:fldChar w:fldCharType="end"/>
            </w:r>
          </w:hyperlink>
        </w:p>
        <w:p w14:paraId="2C6FA2FA" w14:textId="5E37D50B"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5" w:history="1">
            <w:r w:rsidR="003B78EC" w:rsidRPr="00A13D7D">
              <w:rPr>
                <w:rStyle w:val="Hipervnculo"/>
                <w:noProof/>
              </w:rPr>
              <w:t>9.1.10.</w:t>
            </w:r>
            <w:r w:rsidR="003B78EC">
              <w:rPr>
                <w:rFonts w:asciiTheme="minorHAnsi" w:eastAsiaTheme="minorEastAsia" w:hAnsiTheme="minorHAnsi"/>
                <w:noProof/>
                <w:sz w:val="22"/>
                <w:lang w:val="es-NI" w:eastAsia="es-NI"/>
              </w:rPr>
              <w:tab/>
            </w:r>
            <w:r w:rsidR="003B78EC" w:rsidRPr="00A13D7D">
              <w:rPr>
                <w:rStyle w:val="Hipervnculo"/>
                <w:noProof/>
              </w:rPr>
              <w:t>Proceso de taladrado</w:t>
            </w:r>
            <w:r w:rsidR="003B78EC">
              <w:rPr>
                <w:noProof/>
                <w:webHidden/>
              </w:rPr>
              <w:tab/>
            </w:r>
            <w:r w:rsidR="003B78EC">
              <w:rPr>
                <w:noProof/>
                <w:webHidden/>
              </w:rPr>
              <w:fldChar w:fldCharType="begin"/>
            </w:r>
            <w:r w:rsidR="003B78EC">
              <w:rPr>
                <w:noProof/>
                <w:webHidden/>
              </w:rPr>
              <w:instrText xml:space="preserve"> PAGEREF _Toc21011575 \h </w:instrText>
            </w:r>
            <w:r w:rsidR="003B78EC">
              <w:rPr>
                <w:noProof/>
                <w:webHidden/>
              </w:rPr>
            </w:r>
            <w:r w:rsidR="003B78EC">
              <w:rPr>
                <w:noProof/>
                <w:webHidden/>
              </w:rPr>
              <w:fldChar w:fldCharType="separate"/>
            </w:r>
            <w:r w:rsidR="003B78EC">
              <w:rPr>
                <w:noProof/>
                <w:webHidden/>
              </w:rPr>
              <w:t>92</w:t>
            </w:r>
            <w:r w:rsidR="003B78EC">
              <w:rPr>
                <w:noProof/>
                <w:webHidden/>
              </w:rPr>
              <w:fldChar w:fldCharType="end"/>
            </w:r>
          </w:hyperlink>
        </w:p>
        <w:p w14:paraId="51CC13E1" w14:textId="68F825C1"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6" w:history="1">
            <w:r w:rsidR="003B78EC" w:rsidRPr="00A13D7D">
              <w:rPr>
                <w:rStyle w:val="Hipervnculo"/>
                <w:noProof/>
              </w:rPr>
              <w:t>9.1.11.</w:t>
            </w:r>
            <w:r w:rsidR="003B78EC">
              <w:rPr>
                <w:rFonts w:asciiTheme="minorHAnsi" w:eastAsiaTheme="minorEastAsia" w:hAnsiTheme="minorHAnsi"/>
                <w:noProof/>
                <w:sz w:val="22"/>
                <w:lang w:val="es-NI" w:eastAsia="es-NI"/>
              </w:rPr>
              <w:tab/>
            </w:r>
            <w:r w:rsidR="003B78EC" w:rsidRPr="00A13D7D">
              <w:rPr>
                <w:rStyle w:val="Hipervnculo"/>
                <w:noProof/>
              </w:rPr>
              <w:t>Proceso de soldadura de estructural</w:t>
            </w:r>
            <w:r w:rsidR="003B78EC">
              <w:rPr>
                <w:noProof/>
                <w:webHidden/>
              </w:rPr>
              <w:tab/>
            </w:r>
            <w:r w:rsidR="003B78EC">
              <w:rPr>
                <w:noProof/>
                <w:webHidden/>
              </w:rPr>
              <w:fldChar w:fldCharType="begin"/>
            </w:r>
            <w:r w:rsidR="003B78EC">
              <w:rPr>
                <w:noProof/>
                <w:webHidden/>
              </w:rPr>
              <w:instrText xml:space="preserve"> PAGEREF _Toc21011576 \h </w:instrText>
            </w:r>
            <w:r w:rsidR="003B78EC">
              <w:rPr>
                <w:noProof/>
                <w:webHidden/>
              </w:rPr>
            </w:r>
            <w:r w:rsidR="003B78EC">
              <w:rPr>
                <w:noProof/>
                <w:webHidden/>
              </w:rPr>
              <w:fldChar w:fldCharType="separate"/>
            </w:r>
            <w:r w:rsidR="003B78EC">
              <w:rPr>
                <w:noProof/>
                <w:webHidden/>
              </w:rPr>
              <w:t>94</w:t>
            </w:r>
            <w:r w:rsidR="003B78EC">
              <w:rPr>
                <w:noProof/>
                <w:webHidden/>
              </w:rPr>
              <w:fldChar w:fldCharType="end"/>
            </w:r>
          </w:hyperlink>
        </w:p>
        <w:p w14:paraId="1D238E62" w14:textId="19587152"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7" w:history="1">
            <w:r w:rsidR="003B78EC" w:rsidRPr="00A13D7D">
              <w:rPr>
                <w:rStyle w:val="Hipervnculo"/>
                <w:noProof/>
              </w:rPr>
              <w:t>9.1.12.</w:t>
            </w:r>
            <w:r w:rsidR="003B78EC">
              <w:rPr>
                <w:rFonts w:asciiTheme="minorHAnsi" w:eastAsiaTheme="minorEastAsia" w:hAnsiTheme="minorHAnsi"/>
                <w:noProof/>
                <w:sz w:val="22"/>
                <w:lang w:val="es-NI" w:eastAsia="es-NI"/>
              </w:rPr>
              <w:tab/>
            </w:r>
            <w:r w:rsidR="003B78EC" w:rsidRPr="00A13D7D">
              <w:rPr>
                <w:rStyle w:val="Hipervnculo"/>
                <w:noProof/>
              </w:rPr>
              <w:t>Clasificación de piezas</w:t>
            </w:r>
            <w:r w:rsidR="003B78EC">
              <w:rPr>
                <w:noProof/>
                <w:webHidden/>
              </w:rPr>
              <w:tab/>
            </w:r>
            <w:r w:rsidR="003B78EC">
              <w:rPr>
                <w:noProof/>
                <w:webHidden/>
              </w:rPr>
              <w:fldChar w:fldCharType="begin"/>
            </w:r>
            <w:r w:rsidR="003B78EC">
              <w:rPr>
                <w:noProof/>
                <w:webHidden/>
              </w:rPr>
              <w:instrText xml:space="preserve"> PAGEREF _Toc21011577 \h </w:instrText>
            </w:r>
            <w:r w:rsidR="003B78EC">
              <w:rPr>
                <w:noProof/>
                <w:webHidden/>
              </w:rPr>
            </w:r>
            <w:r w:rsidR="003B78EC">
              <w:rPr>
                <w:noProof/>
                <w:webHidden/>
              </w:rPr>
              <w:fldChar w:fldCharType="separate"/>
            </w:r>
            <w:r w:rsidR="003B78EC">
              <w:rPr>
                <w:noProof/>
                <w:webHidden/>
              </w:rPr>
              <w:t>97</w:t>
            </w:r>
            <w:r w:rsidR="003B78EC">
              <w:rPr>
                <w:noProof/>
                <w:webHidden/>
              </w:rPr>
              <w:fldChar w:fldCharType="end"/>
            </w:r>
          </w:hyperlink>
        </w:p>
        <w:p w14:paraId="781A11CD" w14:textId="05605138"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8" w:history="1">
            <w:r w:rsidR="003B78EC" w:rsidRPr="00A13D7D">
              <w:rPr>
                <w:rStyle w:val="Hipervnculo"/>
                <w:noProof/>
              </w:rPr>
              <w:t>9.1.13.</w:t>
            </w:r>
            <w:r w:rsidR="003B78EC">
              <w:rPr>
                <w:rFonts w:asciiTheme="minorHAnsi" w:eastAsiaTheme="minorEastAsia" w:hAnsiTheme="minorHAnsi"/>
                <w:noProof/>
                <w:sz w:val="22"/>
                <w:lang w:val="es-NI" w:eastAsia="es-NI"/>
              </w:rPr>
              <w:tab/>
            </w:r>
            <w:r w:rsidR="003B78EC" w:rsidRPr="00A13D7D">
              <w:rPr>
                <w:rStyle w:val="Hipervnculo"/>
                <w:noProof/>
              </w:rPr>
              <w:t>Metodología aplicada</w:t>
            </w:r>
            <w:r w:rsidR="003B78EC">
              <w:rPr>
                <w:noProof/>
                <w:webHidden/>
              </w:rPr>
              <w:tab/>
            </w:r>
            <w:r w:rsidR="003B78EC">
              <w:rPr>
                <w:noProof/>
                <w:webHidden/>
              </w:rPr>
              <w:fldChar w:fldCharType="begin"/>
            </w:r>
            <w:r w:rsidR="003B78EC">
              <w:rPr>
                <w:noProof/>
                <w:webHidden/>
              </w:rPr>
              <w:instrText xml:space="preserve"> PAGEREF _Toc21011578 \h </w:instrText>
            </w:r>
            <w:r w:rsidR="003B78EC">
              <w:rPr>
                <w:noProof/>
                <w:webHidden/>
              </w:rPr>
            </w:r>
            <w:r w:rsidR="003B78EC">
              <w:rPr>
                <w:noProof/>
                <w:webHidden/>
              </w:rPr>
              <w:fldChar w:fldCharType="separate"/>
            </w:r>
            <w:r w:rsidR="003B78EC">
              <w:rPr>
                <w:noProof/>
                <w:webHidden/>
              </w:rPr>
              <w:t>100</w:t>
            </w:r>
            <w:r w:rsidR="003B78EC">
              <w:rPr>
                <w:noProof/>
                <w:webHidden/>
              </w:rPr>
              <w:fldChar w:fldCharType="end"/>
            </w:r>
          </w:hyperlink>
        </w:p>
        <w:p w14:paraId="1B29DB43" w14:textId="1BABB24C"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9" w:history="1">
            <w:r w:rsidR="003B78EC" w:rsidRPr="00A13D7D">
              <w:rPr>
                <w:rStyle w:val="Hipervnculo"/>
                <w:noProof/>
              </w:rPr>
              <w:t>9.1.14.</w:t>
            </w:r>
            <w:r w:rsidR="003B78EC">
              <w:rPr>
                <w:rFonts w:asciiTheme="minorHAnsi" w:eastAsiaTheme="minorEastAsia" w:hAnsiTheme="minorHAnsi"/>
                <w:noProof/>
                <w:sz w:val="22"/>
                <w:lang w:val="es-NI" w:eastAsia="es-NI"/>
              </w:rPr>
              <w:tab/>
            </w:r>
            <w:r w:rsidR="003B78EC" w:rsidRPr="00A13D7D">
              <w:rPr>
                <w:rStyle w:val="Hipervnculo"/>
                <w:noProof/>
              </w:rPr>
              <w:t>Producto final</w:t>
            </w:r>
            <w:r w:rsidR="003B78EC">
              <w:rPr>
                <w:noProof/>
                <w:webHidden/>
              </w:rPr>
              <w:tab/>
            </w:r>
            <w:r w:rsidR="003B78EC">
              <w:rPr>
                <w:noProof/>
                <w:webHidden/>
              </w:rPr>
              <w:fldChar w:fldCharType="begin"/>
            </w:r>
            <w:r w:rsidR="003B78EC">
              <w:rPr>
                <w:noProof/>
                <w:webHidden/>
              </w:rPr>
              <w:instrText xml:space="preserve"> PAGEREF _Toc21011579 \h </w:instrText>
            </w:r>
            <w:r w:rsidR="003B78EC">
              <w:rPr>
                <w:noProof/>
                <w:webHidden/>
              </w:rPr>
            </w:r>
            <w:r w:rsidR="003B78EC">
              <w:rPr>
                <w:noProof/>
                <w:webHidden/>
              </w:rPr>
              <w:fldChar w:fldCharType="separate"/>
            </w:r>
            <w:r w:rsidR="003B78EC">
              <w:rPr>
                <w:noProof/>
                <w:webHidden/>
              </w:rPr>
              <w:t>128</w:t>
            </w:r>
            <w:r w:rsidR="003B78EC">
              <w:rPr>
                <w:noProof/>
                <w:webHidden/>
              </w:rPr>
              <w:fldChar w:fldCharType="end"/>
            </w:r>
          </w:hyperlink>
        </w:p>
        <w:p w14:paraId="2FCD617F" w14:textId="5D4DF8C5" w:rsidR="003B78EC" w:rsidRDefault="00C62DC7" w:rsidP="003B78EC">
          <w:pPr>
            <w:pStyle w:val="TDC1"/>
            <w:rPr>
              <w:rFonts w:asciiTheme="minorHAnsi" w:eastAsiaTheme="minorEastAsia" w:hAnsiTheme="minorHAnsi"/>
              <w:noProof/>
              <w:sz w:val="22"/>
              <w:lang w:val="es-NI" w:eastAsia="es-NI"/>
            </w:rPr>
          </w:pPr>
          <w:hyperlink w:anchor="_Toc21011580" w:history="1">
            <w:r w:rsidR="003B78EC" w:rsidRPr="00A13D7D">
              <w:rPr>
                <w:rStyle w:val="Hipervnculo"/>
                <w:noProof/>
              </w:rPr>
              <w:t>10.</w:t>
            </w:r>
            <w:r w:rsidR="003B78EC">
              <w:rPr>
                <w:rFonts w:asciiTheme="minorHAnsi" w:eastAsiaTheme="minorEastAsia" w:hAnsiTheme="minorHAnsi"/>
                <w:noProof/>
                <w:sz w:val="22"/>
                <w:lang w:val="es-NI" w:eastAsia="es-NI"/>
              </w:rPr>
              <w:tab/>
            </w:r>
            <w:r w:rsidR="003B78EC" w:rsidRPr="00A13D7D">
              <w:rPr>
                <w:rStyle w:val="Hipervnculo"/>
                <w:noProof/>
              </w:rPr>
              <w:t>Pruebas operativas</w:t>
            </w:r>
            <w:r w:rsidR="003B78EC">
              <w:rPr>
                <w:noProof/>
                <w:webHidden/>
              </w:rPr>
              <w:tab/>
            </w:r>
            <w:r w:rsidR="003B78EC">
              <w:rPr>
                <w:noProof/>
                <w:webHidden/>
              </w:rPr>
              <w:fldChar w:fldCharType="begin"/>
            </w:r>
            <w:r w:rsidR="003B78EC">
              <w:rPr>
                <w:noProof/>
                <w:webHidden/>
              </w:rPr>
              <w:instrText xml:space="preserve"> PAGEREF _Toc21011580 \h </w:instrText>
            </w:r>
            <w:r w:rsidR="003B78EC">
              <w:rPr>
                <w:noProof/>
                <w:webHidden/>
              </w:rPr>
            </w:r>
            <w:r w:rsidR="003B78EC">
              <w:rPr>
                <w:noProof/>
                <w:webHidden/>
              </w:rPr>
              <w:fldChar w:fldCharType="separate"/>
            </w:r>
            <w:r w:rsidR="003B78EC">
              <w:rPr>
                <w:noProof/>
                <w:webHidden/>
              </w:rPr>
              <w:t>132</w:t>
            </w:r>
            <w:r w:rsidR="003B78EC">
              <w:rPr>
                <w:noProof/>
                <w:webHidden/>
              </w:rPr>
              <w:fldChar w:fldCharType="end"/>
            </w:r>
          </w:hyperlink>
        </w:p>
        <w:p w14:paraId="75221BE7" w14:textId="476D56D0" w:rsidR="003B78EC" w:rsidRDefault="00C62DC7"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1" w:history="1">
            <w:r w:rsidR="003B78EC" w:rsidRPr="00A13D7D">
              <w:rPr>
                <w:rStyle w:val="Hipervnculo"/>
                <w:noProof/>
              </w:rPr>
              <w:t>10.1.</w:t>
            </w:r>
            <w:r w:rsidR="003B78EC">
              <w:rPr>
                <w:rFonts w:asciiTheme="minorHAnsi" w:eastAsiaTheme="minorEastAsia" w:hAnsiTheme="minorHAnsi"/>
                <w:noProof/>
                <w:sz w:val="22"/>
                <w:lang w:val="es-NI" w:eastAsia="es-NI"/>
              </w:rPr>
              <w:tab/>
            </w:r>
            <w:r w:rsidR="003B78EC" w:rsidRPr="00A13D7D">
              <w:rPr>
                <w:rStyle w:val="Hipervnculo"/>
                <w:noProof/>
              </w:rPr>
              <w:t>Teoría y diseño</w:t>
            </w:r>
            <w:r w:rsidR="003B78EC">
              <w:rPr>
                <w:noProof/>
                <w:webHidden/>
              </w:rPr>
              <w:tab/>
            </w:r>
            <w:r w:rsidR="003B78EC">
              <w:rPr>
                <w:noProof/>
                <w:webHidden/>
              </w:rPr>
              <w:fldChar w:fldCharType="begin"/>
            </w:r>
            <w:r w:rsidR="003B78EC">
              <w:rPr>
                <w:noProof/>
                <w:webHidden/>
              </w:rPr>
              <w:instrText xml:space="preserve"> PAGEREF _Toc21011581 \h </w:instrText>
            </w:r>
            <w:r w:rsidR="003B78EC">
              <w:rPr>
                <w:noProof/>
                <w:webHidden/>
              </w:rPr>
            </w:r>
            <w:r w:rsidR="003B78EC">
              <w:rPr>
                <w:noProof/>
                <w:webHidden/>
              </w:rPr>
              <w:fldChar w:fldCharType="separate"/>
            </w:r>
            <w:r w:rsidR="003B78EC">
              <w:rPr>
                <w:noProof/>
                <w:webHidden/>
              </w:rPr>
              <w:t>132</w:t>
            </w:r>
            <w:r w:rsidR="003B78EC">
              <w:rPr>
                <w:noProof/>
                <w:webHidden/>
              </w:rPr>
              <w:fldChar w:fldCharType="end"/>
            </w:r>
          </w:hyperlink>
        </w:p>
        <w:p w14:paraId="389553CC" w14:textId="024599F4" w:rsidR="003B78EC" w:rsidRDefault="00C62DC7"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2" w:history="1">
            <w:r w:rsidR="003B78EC" w:rsidRPr="00A13D7D">
              <w:rPr>
                <w:rStyle w:val="Hipervnculo"/>
                <w:noProof/>
              </w:rPr>
              <w:t>10.2.</w:t>
            </w:r>
            <w:r w:rsidR="003B78EC">
              <w:rPr>
                <w:rFonts w:asciiTheme="minorHAnsi" w:eastAsiaTheme="minorEastAsia" w:hAnsiTheme="minorHAnsi"/>
                <w:noProof/>
                <w:sz w:val="22"/>
                <w:lang w:val="es-NI" w:eastAsia="es-NI"/>
              </w:rPr>
              <w:tab/>
            </w:r>
            <w:r w:rsidR="003B78EC" w:rsidRPr="00A13D7D">
              <w:rPr>
                <w:rStyle w:val="Hipervnculo"/>
                <w:noProof/>
              </w:rPr>
              <w:t>CAM</w:t>
            </w:r>
            <w:r w:rsidR="003B78EC">
              <w:rPr>
                <w:noProof/>
                <w:webHidden/>
              </w:rPr>
              <w:tab/>
            </w:r>
            <w:r w:rsidR="003B78EC">
              <w:rPr>
                <w:noProof/>
                <w:webHidden/>
              </w:rPr>
              <w:fldChar w:fldCharType="begin"/>
            </w:r>
            <w:r w:rsidR="003B78EC">
              <w:rPr>
                <w:noProof/>
                <w:webHidden/>
              </w:rPr>
              <w:instrText xml:space="preserve"> PAGEREF _Toc21011582 \h </w:instrText>
            </w:r>
            <w:r w:rsidR="003B78EC">
              <w:rPr>
                <w:noProof/>
                <w:webHidden/>
              </w:rPr>
            </w:r>
            <w:r w:rsidR="003B78EC">
              <w:rPr>
                <w:noProof/>
                <w:webHidden/>
              </w:rPr>
              <w:fldChar w:fldCharType="separate"/>
            </w:r>
            <w:r w:rsidR="003B78EC">
              <w:rPr>
                <w:noProof/>
                <w:webHidden/>
              </w:rPr>
              <w:t>143</w:t>
            </w:r>
            <w:r w:rsidR="003B78EC">
              <w:rPr>
                <w:noProof/>
                <w:webHidden/>
              </w:rPr>
              <w:fldChar w:fldCharType="end"/>
            </w:r>
          </w:hyperlink>
        </w:p>
        <w:p w14:paraId="53BC7BB8" w14:textId="2E29B3CE"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3" w:history="1">
            <w:r w:rsidR="003B78EC" w:rsidRPr="00A13D7D">
              <w:rPr>
                <w:rStyle w:val="Hipervnculo"/>
                <w:noProof/>
              </w:rPr>
              <w:t>10.2.1.</w:t>
            </w:r>
            <w:r w:rsidR="003B78EC">
              <w:rPr>
                <w:rFonts w:asciiTheme="minorHAnsi" w:eastAsiaTheme="minorEastAsia" w:hAnsiTheme="minorHAnsi"/>
                <w:noProof/>
                <w:sz w:val="22"/>
                <w:lang w:val="es-NI" w:eastAsia="es-NI"/>
              </w:rPr>
              <w:tab/>
            </w:r>
            <w:r w:rsidR="003B78EC" w:rsidRPr="00A13D7D">
              <w:rPr>
                <w:rStyle w:val="Hipervnculo"/>
                <w:noProof/>
              </w:rPr>
              <w:t>Ejes de referencia de la maquina</w:t>
            </w:r>
            <w:r w:rsidR="003B78EC">
              <w:rPr>
                <w:noProof/>
                <w:webHidden/>
              </w:rPr>
              <w:tab/>
            </w:r>
            <w:r w:rsidR="003B78EC">
              <w:rPr>
                <w:noProof/>
                <w:webHidden/>
              </w:rPr>
              <w:fldChar w:fldCharType="begin"/>
            </w:r>
            <w:r w:rsidR="003B78EC">
              <w:rPr>
                <w:noProof/>
                <w:webHidden/>
              </w:rPr>
              <w:instrText xml:space="preserve"> PAGEREF _Toc21011583 \h </w:instrText>
            </w:r>
            <w:r w:rsidR="003B78EC">
              <w:rPr>
                <w:noProof/>
                <w:webHidden/>
              </w:rPr>
            </w:r>
            <w:r w:rsidR="003B78EC">
              <w:rPr>
                <w:noProof/>
                <w:webHidden/>
              </w:rPr>
              <w:fldChar w:fldCharType="separate"/>
            </w:r>
            <w:r w:rsidR="003B78EC">
              <w:rPr>
                <w:noProof/>
                <w:webHidden/>
              </w:rPr>
              <w:t>145</w:t>
            </w:r>
            <w:r w:rsidR="003B78EC">
              <w:rPr>
                <w:noProof/>
                <w:webHidden/>
              </w:rPr>
              <w:fldChar w:fldCharType="end"/>
            </w:r>
          </w:hyperlink>
        </w:p>
        <w:p w14:paraId="00E32E0B" w14:textId="12DF404F" w:rsidR="003B78EC" w:rsidRDefault="00C62DC7"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4" w:history="1">
            <w:r w:rsidR="003B78EC" w:rsidRPr="00A13D7D">
              <w:rPr>
                <w:rStyle w:val="Hipervnculo"/>
                <w:noProof/>
              </w:rPr>
              <w:t>10.3.</w:t>
            </w:r>
            <w:r w:rsidR="003B78EC">
              <w:rPr>
                <w:rFonts w:asciiTheme="minorHAnsi" w:eastAsiaTheme="minorEastAsia" w:hAnsiTheme="minorHAnsi"/>
                <w:noProof/>
                <w:sz w:val="22"/>
                <w:lang w:val="es-NI" w:eastAsia="es-NI"/>
              </w:rPr>
              <w:tab/>
            </w:r>
            <w:r w:rsidR="003B78EC" w:rsidRPr="00A13D7D">
              <w:rPr>
                <w:rStyle w:val="Hipervnculo"/>
                <w:noProof/>
              </w:rPr>
              <w:t>Maquinado</w:t>
            </w:r>
            <w:r w:rsidR="003B78EC">
              <w:rPr>
                <w:noProof/>
                <w:webHidden/>
              </w:rPr>
              <w:tab/>
            </w:r>
            <w:r w:rsidR="003B78EC">
              <w:rPr>
                <w:noProof/>
                <w:webHidden/>
              </w:rPr>
              <w:fldChar w:fldCharType="begin"/>
            </w:r>
            <w:r w:rsidR="003B78EC">
              <w:rPr>
                <w:noProof/>
                <w:webHidden/>
              </w:rPr>
              <w:instrText xml:space="preserve"> PAGEREF _Toc21011584 \h </w:instrText>
            </w:r>
            <w:r w:rsidR="003B78EC">
              <w:rPr>
                <w:noProof/>
                <w:webHidden/>
              </w:rPr>
            </w:r>
            <w:r w:rsidR="003B78EC">
              <w:rPr>
                <w:noProof/>
                <w:webHidden/>
              </w:rPr>
              <w:fldChar w:fldCharType="separate"/>
            </w:r>
            <w:r w:rsidR="003B78EC">
              <w:rPr>
                <w:noProof/>
                <w:webHidden/>
              </w:rPr>
              <w:t>161</w:t>
            </w:r>
            <w:r w:rsidR="003B78EC">
              <w:rPr>
                <w:noProof/>
                <w:webHidden/>
              </w:rPr>
              <w:fldChar w:fldCharType="end"/>
            </w:r>
          </w:hyperlink>
        </w:p>
        <w:p w14:paraId="266A1A90" w14:textId="5884BB87"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5" w:history="1">
            <w:r w:rsidR="003B78EC" w:rsidRPr="00A13D7D">
              <w:rPr>
                <w:rStyle w:val="Hipervnculo"/>
                <w:noProof/>
              </w:rPr>
              <w:t>10.3.1.</w:t>
            </w:r>
            <w:r w:rsidR="003B78EC">
              <w:rPr>
                <w:rFonts w:asciiTheme="minorHAnsi" w:eastAsiaTheme="minorEastAsia" w:hAnsiTheme="minorHAnsi"/>
                <w:noProof/>
                <w:sz w:val="22"/>
                <w:lang w:val="es-NI" w:eastAsia="es-NI"/>
              </w:rPr>
              <w:tab/>
            </w:r>
            <w:r w:rsidR="003B78EC" w:rsidRPr="00A13D7D">
              <w:rPr>
                <w:rStyle w:val="Hipervnculo"/>
                <w:noProof/>
              </w:rPr>
              <w:t>Resultados</w:t>
            </w:r>
            <w:r w:rsidR="003B78EC">
              <w:rPr>
                <w:noProof/>
                <w:webHidden/>
              </w:rPr>
              <w:tab/>
            </w:r>
            <w:r w:rsidR="003B78EC">
              <w:rPr>
                <w:noProof/>
                <w:webHidden/>
              </w:rPr>
              <w:fldChar w:fldCharType="begin"/>
            </w:r>
            <w:r w:rsidR="003B78EC">
              <w:rPr>
                <w:noProof/>
                <w:webHidden/>
              </w:rPr>
              <w:instrText xml:space="preserve"> PAGEREF _Toc21011585 \h </w:instrText>
            </w:r>
            <w:r w:rsidR="003B78EC">
              <w:rPr>
                <w:noProof/>
                <w:webHidden/>
              </w:rPr>
            </w:r>
            <w:r w:rsidR="003B78EC">
              <w:rPr>
                <w:noProof/>
                <w:webHidden/>
              </w:rPr>
              <w:fldChar w:fldCharType="separate"/>
            </w:r>
            <w:r w:rsidR="003B78EC">
              <w:rPr>
                <w:noProof/>
                <w:webHidden/>
              </w:rPr>
              <w:t>166</w:t>
            </w:r>
            <w:r w:rsidR="003B78EC">
              <w:rPr>
                <w:noProof/>
                <w:webHidden/>
              </w:rPr>
              <w:fldChar w:fldCharType="end"/>
            </w:r>
          </w:hyperlink>
        </w:p>
        <w:p w14:paraId="4F89D37D" w14:textId="63A6712B"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6" w:history="1">
            <w:r w:rsidR="003B78EC" w:rsidRPr="00A13D7D">
              <w:rPr>
                <w:rStyle w:val="Hipervnculo"/>
                <w:noProof/>
              </w:rPr>
              <w:t>10.3.2.</w:t>
            </w:r>
            <w:r w:rsidR="003B78EC">
              <w:rPr>
                <w:rFonts w:asciiTheme="minorHAnsi" w:eastAsiaTheme="minorEastAsia" w:hAnsiTheme="minorHAnsi"/>
                <w:noProof/>
                <w:sz w:val="22"/>
                <w:lang w:val="es-NI" w:eastAsia="es-NI"/>
              </w:rPr>
              <w:tab/>
            </w:r>
            <w:r w:rsidR="003B78EC" w:rsidRPr="00A13D7D">
              <w:rPr>
                <w:rStyle w:val="Hipervnculo"/>
                <w:noProof/>
              </w:rPr>
              <w:t>Comparativa de proyecto</w:t>
            </w:r>
            <w:r w:rsidR="003B78EC">
              <w:rPr>
                <w:noProof/>
                <w:webHidden/>
              </w:rPr>
              <w:tab/>
            </w:r>
            <w:r w:rsidR="003B78EC">
              <w:rPr>
                <w:noProof/>
                <w:webHidden/>
              </w:rPr>
              <w:fldChar w:fldCharType="begin"/>
            </w:r>
            <w:r w:rsidR="003B78EC">
              <w:rPr>
                <w:noProof/>
                <w:webHidden/>
              </w:rPr>
              <w:instrText xml:space="preserve"> PAGEREF _Toc21011586 \h </w:instrText>
            </w:r>
            <w:r w:rsidR="003B78EC">
              <w:rPr>
                <w:noProof/>
                <w:webHidden/>
              </w:rPr>
            </w:r>
            <w:r w:rsidR="003B78EC">
              <w:rPr>
                <w:noProof/>
                <w:webHidden/>
              </w:rPr>
              <w:fldChar w:fldCharType="separate"/>
            </w:r>
            <w:r w:rsidR="003B78EC">
              <w:rPr>
                <w:noProof/>
                <w:webHidden/>
              </w:rPr>
              <w:t>171</w:t>
            </w:r>
            <w:r w:rsidR="003B78EC">
              <w:rPr>
                <w:noProof/>
                <w:webHidden/>
              </w:rPr>
              <w:fldChar w:fldCharType="end"/>
            </w:r>
          </w:hyperlink>
        </w:p>
        <w:p w14:paraId="75834B32" w14:textId="4402D010"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7" w:history="1">
            <w:r w:rsidR="003B78EC" w:rsidRPr="00A13D7D">
              <w:rPr>
                <w:rStyle w:val="Hipervnculo"/>
                <w:noProof/>
              </w:rPr>
              <w:t>10.3.3.</w:t>
            </w:r>
            <w:r w:rsidR="003B78EC">
              <w:rPr>
                <w:rFonts w:asciiTheme="minorHAnsi" w:eastAsiaTheme="minorEastAsia" w:hAnsiTheme="minorHAnsi"/>
                <w:noProof/>
                <w:sz w:val="22"/>
                <w:lang w:val="es-NI" w:eastAsia="es-NI"/>
              </w:rPr>
              <w:tab/>
            </w:r>
            <w:r w:rsidR="003B78EC" w:rsidRPr="00A13D7D">
              <w:rPr>
                <w:rStyle w:val="Hipervnculo"/>
                <w:noProof/>
              </w:rPr>
              <w:t>Recomendaciones de uso</w:t>
            </w:r>
            <w:r w:rsidR="003B78EC">
              <w:rPr>
                <w:noProof/>
                <w:webHidden/>
              </w:rPr>
              <w:tab/>
            </w:r>
            <w:r w:rsidR="003B78EC">
              <w:rPr>
                <w:noProof/>
                <w:webHidden/>
              </w:rPr>
              <w:fldChar w:fldCharType="begin"/>
            </w:r>
            <w:r w:rsidR="003B78EC">
              <w:rPr>
                <w:noProof/>
                <w:webHidden/>
              </w:rPr>
              <w:instrText xml:space="preserve"> PAGEREF _Toc21011587 \h </w:instrText>
            </w:r>
            <w:r w:rsidR="003B78EC">
              <w:rPr>
                <w:noProof/>
                <w:webHidden/>
              </w:rPr>
            </w:r>
            <w:r w:rsidR="003B78EC">
              <w:rPr>
                <w:noProof/>
                <w:webHidden/>
              </w:rPr>
              <w:fldChar w:fldCharType="separate"/>
            </w:r>
            <w:r w:rsidR="003B78EC">
              <w:rPr>
                <w:noProof/>
                <w:webHidden/>
              </w:rPr>
              <w:t>173</w:t>
            </w:r>
            <w:r w:rsidR="003B78EC">
              <w:rPr>
                <w:noProof/>
                <w:webHidden/>
              </w:rPr>
              <w:fldChar w:fldCharType="end"/>
            </w:r>
          </w:hyperlink>
        </w:p>
        <w:p w14:paraId="48E8AB29" w14:textId="07D82B70" w:rsidR="003B78EC" w:rsidRDefault="00C62DC7"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8" w:history="1">
            <w:r w:rsidR="003B78EC" w:rsidRPr="00A13D7D">
              <w:rPr>
                <w:rStyle w:val="Hipervnculo"/>
                <w:noProof/>
              </w:rPr>
              <w:t>10.3.4.</w:t>
            </w:r>
            <w:r w:rsidR="003B78EC">
              <w:rPr>
                <w:rFonts w:asciiTheme="minorHAnsi" w:eastAsiaTheme="minorEastAsia" w:hAnsiTheme="minorHAnsi"/>
                <w:noProof/>
                <w:sz w:val="22"/>
                <w:lang w:val="es-NI" w:eastAsia="es-NI"/>
              </w:rPr>
              <w:tab/>
            </w:r>
            <w:r w:rsidR="003B78EC" w:rsidRPr="00A13D7D">
              <w:rPr>
                <w:rStyle w:val="Hipervnculo"/>
                <w:noProof/>
              </w:rPr>
              <w:t>Especificaciones técnicas</w:t>
            </w:r>
            <w:r w:rsidR="003B78EC">
              <w:rPr>
                <w:noProof/>
                <w:webHidden/>
              </w:rPr>
              <w:tab/>
            </w:r>
            <w:r w:rsidR="003B78EC">
              <w:rPr>
                <w:noProof/>
                <w:webHidden/>
              </w:rPr>
              <w:fldChar w:fldCharType="begin"/>
            </w:r>
            <w:r w:rsidR="003B78EC">
              <w:rPr>
                <w:noProof/>
                <w:webHidden/>
              </w:rPr>
              <w:instrText xml:space="preserve"> PAGEREF _Toc21011588 \h </w:instrText>
            </w:r>
            <w:r w:rsidR="003B78EC">
              <w:rPr>
                <w:noProof/>
                <w:webHidden/>
              </w:rPr>
            </w:r>
            <w:r w:rsidR="003B78EC">
              <w:rPr>
                <w:noProof/>
                <w:webHidden/>
              </w:rPr>
              <w:fldChar w:fldCharType="separate"/>
            </w:r>
            <w:r w:rsidR="003B78EC">
              <w:rPr>
                <w:noProof/>
                <w:webHidden/>
              </w:rPr>
              <w:t>175</w:t>
            </w:r>
            <w:r w:rsidR="003B78EC">
              <w:rPr>
                <w:noProof/>
                <w:webHidden/>
              </w:rPr>
              <w:fldChar w:fldCharType="end"/>
            </w:r>
          </w:hyperlink>
        </w:p>
        <w:p w14:paraId="20FB1040" w14:textId="5DBCEFD3" w:rsidR="003B78EC" w:rsidRDefault="00C62DC7" w:rsidP="003B78EC">
          <w:pPr>
            <w:pStyle w:val="TDC1"/>
            <w:rPr>
              <w:rFonts w:asciiTheme="minorHAnsi" w:eastAsiaTheme="minorEastAsia" w:hAnsiTheme="minorHAnsi"/>
              <w:noProof/>
              <w:sz w:val="22"/>
              <w:lang w:val="es-NI" w:eastAsia="es-NI"/>
            </w:rPr>
          </w:pPr>
          <w:hyperlink w:anchor="_Toc21011589" w:history="1">
            <w:r w:rsidR="003B78EC" w:rsidRPr="00A13D7D">
              <w:rPr>
                <w:rStyle w:val="Hipervnculo"/>
                <w:noProof/>
              </w:rPr>
              <w:t>11.</w:t>
            </w:r>
            <w:r w:rsidR="003B78EC">
              <w:rPr>
                <w:rFonts w:asciiTheme="minorHAnsi" w:eastAsiaTheme="minorEastAsia" w:hAnsiTheme="minorHAnsi"/>
                <w:noProof/>
                <w:sz w:val="22"/>
                <w:lang w:val="es-NI" w:eastAsia="es-NI"/>
              </w:rPr>
              <w:tab/>
            </w:r>
            <w:r w:rsidR="003B78EC" w:rsidRPr="00A13D7D">
              <w:rPr>
                <w:rStyle w:val="Hipervnculo"/>
                <w:noProof/>
              </w:rPr>
              <w:t>Recomendaciones de mantenimiento</w:t>
            </w:r>
            <w:r w:rsidR="003B78EC">
              <w:rPr>
                <w:noProof/>
                <w:webHidden/>
              </w:rPr>
              <w:tab/>
            </w:r>
            <w:r w:rsidR="003B78EC">
              <w:rPr>
                <w:noProof/>
                <w:webHidden/>
              </w:rPr>
              <w:fldChar w:fldCharType="begin"/>
            </w:r>
            <w:r w:rsidR="003B78EC">
              <w:rPr>
                <w:noProof/>
                <w:webHidden/>
              </w:rPr>
              <w:instrText xml:space="preserve"> PAGEREF _Toc21011589 \h </w:instrText>
            </w:r>
            <w:r w:rsidR="003B78EC">
              <w:rPr>
                <w:noProof/>
                <w:webHidden/>
              </w:rPr>
            </w:r>
            <w:r w:rsidR="003B78EC">
              <w:rPr>
                <w:noProof/>
                <w:webHidden/>
              </w:rPr>
              <w:fldChar w:fldCharType="separate"/>
            </w:r>
            <w:r w:rsidR="003B78EC">
              <w:rPr>
                <w:noProof/>
                <w:webHidden/>
              </w:rPr>
              <w:t>176</w:t>
            </w:r>
            <w:r w:rsidR="003B78EC">
              <w:rPr>
                <w:noProof/>
                <w:webHidden/>
              </w:rPr>
              <w:fldChar w:fldCharType="end"/>
            </w:r>
          </w:hyperlink>
        </w:p>
        <w:p w14:paraId="5AAB1E3F" w14:textId="72E70155" w:rsidR="003B78EC" w:rsidRDefault="00C62DC7" w:rsidP="003B78EC">
          <w:pPr>
            <w:pStyle w:val="TDC1"/>
            <w:rPr>
              <w:rFonts w:asciiTheme="minorHAnsi" w:eastAsiaTheme="minorEastAsia" w:hAnsiTheme="minorHAnsi"/>
              <w:noProof/>
              <w:sz w:val="22"/>
              <w:lang w:val="es-NI" w:eastAsia="es-NI"/>
            </w:rPr>
          </w:pPr>
          <w:hyperlink w:anchor="_Toc21011590" w:history="1">
            <w:r w:rsidR="003B78EC" w:rsidRPr="00A13D7D">
              <w:rPr>
                <w:rStyle w:val="Hipervnculo"/>
                <w:noProof/>
              </w:rPr>
              <w:t>12.</w:t>
            </w:r>
            <w:r w:rsidR="003B78EC">
              <w:rPr>
                <w:rFonts w:asciiTheme="minorHAnsi" w:eastAsiaTheme="minorEastAsia" w:hAnsiTheme="minorHAnsi"/>
                <w:noProof/>
                <w:sz w:val="22"/>
                <w:lang w:val="es-NI" w:eastAsia="es-NI"/>
              </w:rPr>
              <w:tab/>
            </w:r>
            <w:r w:rsidR="003B78EC" w:rsidRPr="00A13D7D">
              <w:rPr>
                <w:rStyle w:val="Hipervnculo"/>
                <w:noProof/>
              </w:rPr>
              <w:t>Conclusiones</w:t>
            </w:r>
            <w:r w:rsidR="003B78EC">
              <w:rPr>
                <w:noProof/>
                <w:webHidden/>
              </w:rPr>
              <w:tab/>
            </w:r>
            <w:r w:rsidR="003B78EC">
              <w:rPr>
                <w:noProof/>
                <w:webHidden/>
              </w:rPr>
              <w:fldChar w:fldCharType="begin"/>
            </w:r>
            <w:r w:rsidR="003B78EC">
              <w:rPr>
                <w:noProof/>
                <w:webHidden/>
              </w:rPr>
              <w:instrText xml:space="preserve"> PAGEREF _Toc21011590 \h </w:instrText>
            </w:r>
            <w:r w:rsidR="003B78EC">
              <w:rPr>
                <w:noProof/>
                <w:webHidden/>
              </w:rPr>
            </w:r>
            <w:r w:rsidR="003B78EC">
              <w:rPr>
                <w:noProof/>
                <w:webHidden/>
              </w:rPr>
              <w:fldChar w:fldCharType="separate"/>
            </w:r>
            <w:r w:rsidR="003B78EC">
              <w:rPr>
                <w:noProof/>
                <w:webHidden/>
              </w:rPr>
              <w:t>183</w:t>
            </w:r>
            <w:r w:rsidR="003B78EC">
              <w:rPr>
                <w:noProof/>
                <w:webHidden/>
              </w:rPr>
              <w:fldChar w:fldCharType="end"/>
            </w:r>
          </w:hyperlink>
        </w:p>
        <w:p w14:paraId="71B43D29" w14:textId="5F2A70BE" w:rsidR="003B78EC" w:rsidRDefault="00C62DC7" w:rsidP="003B78EC">
          <w:pPr>
            <w:pStyle w:val="TDC1"/>
            <w:rPr>
              <w:rFonts w:asciiTheme="minorHAnsi" w:eastAsiaTheme="minorEastAsia" w:hAnsiTheme="minorHAnsi"/>
              <w:noProof/>
              <w:sz w:val="22"/>
              <w:lang w:val="es-NI" w:eastAsia="es-NI"/>
            </w:rPr>
          </w:pPr>
          <w:hyperlink w:anchor="_Toc21011591" w:history="1">
            <w:r w:rsidR="003B78EC" w:rsidRPr="00A13D7D">
              <w:rPr>
                <w:rStyle w:val="Hipervnculo"/>
                <w:noProof/>
              </w:rPr>
              <w:t>13.</w:t>
            </w:r>
            <w:r w:rsidR="003B78EC">
              <w:rPr>
                <w:rFonts w:asciiTheme="minorHAnsi" w:eastAsiaTheme="minorEastAsia" w:hAnsiTheme="minorHAnsi"/>
                <w:noProof/>
                <w:sz w:val="22"/>
                <w:lang w:val="es-NI" w:eastAsia="es-NI"/>
              </w:rPr>
              <w:tab/>
            </w:r>
            <w:r w:rsidR="003B78EC" w:rsidRPr="00A13D7D">
              <w:rPr>
                <w:rStyle w:val="Hipervnculo"/>
                <w:noProof/>
              </w:rPr>
              <w:t>Bibliografía</w:t>
            </w:r>
            <w:r w:rsidR="003B78EC">
              <w:rPr>
                <w:noProof/>
                <w:webHidden/>
              </w:rPr>
              <w:tab/>
            </w:r>
            <w:r w:rsidR="003B78EC">
              <w:rPr>
                <w:noProof/>
                <w:webHidden/>
              </w:rPr>
              <w:fldChar w:fldCharType="begin"/>
            </w:r>
            <w:r w:rsidR="003B78EC">
              <w:rPr>
                <w:noProof/>
                <w:webHidden/>
              </w:rPr>
              <w:instrText xml:space="preserve"> PAGEREF _Toc21011591 \h </w:instrText>
            </w:r>
            <w:r w:rsidR="003B78EC">
              <w:rPr>
                <w:noProof/>
                <w:webHidden/>
              </w:rPr>
            </w:r>
            <w:r w:rsidR="003B78EC">
              <w:rPr>
                <w:noProof/>
                <w:webHidden/>
              </w:rPr>
              <w:fldChar w:fldCharType="separate"/>
            </w:r>
            <w:r w:rsidR="003B78EC">
              <w:rPr>
                <w:noProof/>
                <w:webHidden/>
              </w:rPr>
              <w:t>184</w:t>
            </w:r>
            <w:r w:rsidR="003B78EC">
              <w:rPr>
                <w:noProof/>
                <w:webHidden/>
              </w:rPr>
              <w:fldChar w:fldCharType="end"/>
            </w:r>
          </w:hyperlink>
        </w:p>
        <w:p w14:paraId="2A9B4BC7" w14:textId="44023B9D" w:rsidR="003B78EC" w:rsidRDefault="00C62DC7" w:rsidP="003B78EC">
          <w:pPr>
            <w:pStyle w:val="TDC1"/>
            <w:rPr>
              <w:rFonts w:asciiTheme="minorHAnsi" w:eastAsiaTheme="minorEastAsia" w:hAnsiTheme="minorHAnsi"/>
              <w:noProof/>
              <w:sz w:val="22"/>
              <w:lang w:val="es-NI" w:eastAsia="es-NI"/>
            </w:rPr>
          </w:pPr>
          <w:hyperlink w:anchor="_Toc21011592" w:history="1">
            <w:r w:rsidR="003B78EC" w:rsidRPr="00A13D7D">
              <w:rPr>
                <w:rStyle w:val="Hipervnculo"/>
                <w:noProof/>
              </w:rPr>
              <w:t>14.</w:t>
            </w:r>
            <w:r w:rsidR="003B78EC">
              <w:rPr>
                <w:rFonts w:asciiTheme="minorHAnsi" w:eastAsiaTheme="minorEastAsia" w:hAnsiTheme="minorHAnsi"/>
                <w:noProof/>
                <w:sz w:val="22"/>
                <w:lang w:val="es-NI" w:eastAsia="es-NI"/>
              </w:rPr>
              <w:tab/>
            </w:r>
            <w:r w:rsidR="003B78EC" w:rsidRPr="00A13D7D">
              <w:rPr>
                <w:rStyle w:val="Hipervnculo"/>
                <w:noProof/>
              </w:rPr>
              <w:t>Anexos</w:t>
            </w:r>
            <w:r w:rsidR="003B78EC">
              <w:rPr>
                <w:noProof/>
                <w:webHidden/>
              </w:rPr>
              <w:tab/>
            </w:r>
            <w:r w:rsidR="003B78EC">
              <w:rPr>
                <w:noProof/>
                <w:webHidden/>
              </w:rPr>
              <w:fldChar w:fldCharType="begin"/>
            </w:r>
            <w:r w:rsidR="003B78EC">
              <w:rPr>
                <w:noProof/>
                <w:webHidden/>
              </w:rPr>
              <w:instrText xml:space="preserve"> PAGEREF _Toc21011592 \h </w:instrText>
            </w:r>
            <w:r w:rsidR="003B78EC">
              <w:rPr>
                <w:noProof/>
                <w:webHidden/>
              </w:rPr>
            </w:r>
            <w:r w:rsidR="003B78EC">
              <w:rPr>
                <w:noProof/>
                <w:webHidden/>
              </w:rPr>
              <w:fldChar w:fldCharType="separate"/>
            </w:r>
            <w:r w:rsidR="003B78EC">
              <w:rPr>
                <w:noProof/>
                <w:webHidden/>
              </w:rPr>
              <w:t>119</w:t>
            </w:r>
            <w:r w:rsidR="003B78EC">
              <w:rPr>
                <w:noProof/>
                <w:webHidden/>
              </w:rPr>
              <w:fldChar w:fldCharType="end"/>
            </w:r>
          </w:hyperlink>
        </w:p>
        <w:p w14:paraId="081B7AE8" w14:textId="3225580D" w:rsidR="000D6A01" w:rsidRDefault="000D6A01" w:rsidP="00F84D7F">
          <w:pPr>
            <w:spacing w:after="0" w:line="240" w:lineRule="auto"/>
          </w:pPr>
          <w:r w:rsidRPr="00F84D7F">
            <w:rPr>
              <w:rFonts w:cs="Arial"/>
              <w:szCs w:val="24"/>
            </w:rPr>
            <w:fldChar w:fldCharType="end"/>
          </w:r>
        </w:p>
      </w:sdtContent>
    </w:sdt>
    <w:p w14:paraId="0ADDC8A7" w14:textId="77777777" w:rsidR="003B78EC" w:rsidRDefault="003B78EC" w:rsidP="00A412A0">
      <w:pPr>
        <w:pStyle w:val="TtuloTDC"/>
        <w:numPr>
          <w:ilvl w:val="0"/>
          <w:numId w:val="0"/>
        </w:numPr>
        <w:ind w:left="360"/>
      </w:pPr>
      <w:r>
        <w:br w:type="page"/>
      </w:r>
    </w:p>
    <w:p w14:paraId="6881089C" w14:textId="68BBE219" w:rsidR="00502364" w:rsidRPr="00F84D7F" w:rsidRDefault="00502364" w:rsidP="00A412A0">
      <w:pPr>
        <w:pStyle w:val="TtuloTDC"/>
        <w:numPr>
          <w:ilvl w:val="0"/>
          <w:numId w:val="0"/>
        </w:numPr>
        <w:ind w:left="360"/>
      </w:pPr>
      <w:r w:rsidRPr="00F84D7F">
        <w:lastRenderedPageBreak/>
        <w:t>Tabla de Imágenes</w:t>
      </w:r>
    </w:p>
    <w:p w14:paraId="077F5A2C" w14:textId="78BAB568" w:rsidR="003B78EC" w:rsidRPr="003B78EC" w:rsidRDefault="00C07EC6" w:rsidP="003B78EC">
      <w:pPr>
        <w:pStyle w:val="Tabladeilustraciones"/>
        <w:tabs>
          <w:tab w:val="right" w:leader="dot" w:pos="8657"/>
        </w:tabs>
        <w:spacing w:line="240" w:lineRule="auto"/>
        <w:rPr>
          <w:rFonts w:eastAsiaTheme="minorEastAsia" w:cs="Arial"/>
          <w:noProof/>
          <w:szCs w:val="24"/>
          <w:lang w:val="es-NI" w:eastAsia="es-NI"/>
        </w:rPr>
      </w:pPr>
      <w:r w:rsidRPr="00F84D7F">
        <w:rPr>
          <w:rFonts w:cs="Arial"/>
          <w:szCs w:val="24"/>
        </w:rPr>
        <w:fldChar w:fldCharType="begin"/>
      </w:r>
      <w:r w:rsidRPr="00F84D7F">
        <w:rPr>
          <w:rFonts w:cs="Arial"/>
          <w:szCs w:val="24"/>
        </w:rPr>
        <w:instrText xml:space="preserve"> TOC \h \z \c "Imagen" </w:instrText>
      </w:r>
      <w:r w:rsidRPr="00F84D7F">
        <w:rPr>
          <w:rFonts w:cs="Arial"/>
          <w:szCs w:val="24"/>
        </w:rPr>
        <w:fldChar w:fldCharType="separate"/>
      </w:r>
      <w:hyperlink r:id="rId9" w:anchor="_Toc21012342" w:history="1">
        <w:r w:rsidR="003B78EC" w:rsidRPr="003B78EC">
          <w:rPr>
            <w:rStyle w:val="Hipervnculo"/>
            <w:rFonts w:cs="Arial"/>
            <w:noProof/>
            <w:szCs w:val="24"/>
          </w:rPr>
          <w:t>Imagen 1 Máquinas de gran precis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w:t>
        </w:r>
        <w:r w:rsidR="003B78EC" w:rsidRPr="003B78EC">
          <w:rPr>
            <w:rFonts w:cs="Arial"/>
            <w:noProof/>
            <w:webHidden/>
            <w:szCs w:val="24"/>
          </w:rPr>
          <w:fldChar w:fldCharType="end"/>
        </w:r>
      </w:hyperlink>
    </w:p>
    <w:p w14:paraId="3BB301CE" w14:textId="71C16BE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43" w:history="1">
        <w:r w:rsidR="003B78EC" w:rsidRPr="003B78EC">
          <w:rPr>
            <w:rStyle w:val="Hipervnculo"/>
            <w:rFonts w:cs="Arial"/>
            <w:noProof/>
            <w:szCs w:val="24"/>
          </w:rPr>
          <w:t>Imagen 2 Fases del proceso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w:t>
        </w:r>
        <w:r w:rsidR="003B78EC" w:rsidRPr="003B78EC">
          <w:rPr>
            <w:rFonts w:cs="Arial"/>
            <w:noProof/>
            <w:webHidden/>
            <w:szCs w:val="24"/>
          </w:rPr>
          <w:fldChar w:fldCharType="end"/>
        </w:r>
      </w:hyperlink>
    </w:p>
    <w:p w14:paraId="5D592209" w14:textId="7E47630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44" w:history="1">
        <w:r w:rsidR="003B78EC" w:rsidRPr="003B78EC">
          <w:rPr>
            <w:rStyle w:val="Hipervnculo"/>
            <w:rFonts w:cs="Arial"/>
            <w:noProof/>
            <w:szCs w:val="24"/>
          </w:rPr>
          <w:t>Imagen 3 Configuración cartesia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w:t>
        </w:r>
        <w:r w:rsidR="003B78EC" w:rsidRPr="003B78EC">
          <w:rPr>
            <w:rFonts w:cs="Arial"/>
            <w:noProof/>
            <w:webHidden/>
            <w:szCs w:val="24"/>
          </w:rPr>
          <w:fldChar w:fldCharType="end"/>
        </w:r>
      </w:hyperlink>
    </w:p>
    <w:p w14:paraId="3F7BAA2E" w14:textId="1BB6099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45" w:history="1">
        <w:r w:rsidR="003B78EC" w:rsidRPr="003B78EC">
          <w:rPr>
            <w:rStyle w:val="Hipervnculo"/>
            <w:rFonts w:cs="Arial"/>
            <w:noProof/>
            <w:szCs w:val="24"/>
          </w:rPr>
          <w:t>Imagen 4 Configuración cilínd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w:t>
        </w:r>
        <w:r w:rsidR="003B78EC" w:rsidRPr="003B78EC">
          <w:rPr>
            <w:rFonts w:cs="Arial"/>
            <w:noProof/>
            <w:webHidden/>
            <w:szCs w:val="24"/>
          </w:rPr>
          <w:fldChar w:fldCharType="end"/>
        </w:r>
      </w:hyperlink>
    </w:p>
    <w:p w14:paraId="063C8AAB" w14:textId="6B1AC3A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46" w:history="1">
        <w:r w:rsidR="003B78EC" w:rsidRPr="003B78EC">
          <w:rPr>
            <w:rStyle w:val="Hipervnculo"/>
            <w:rFonts w:cs="Arial"/>
            <w:noProof/>
            <w:szCs w:val="24"/>
          </w:rPr>
          <w:t>Imagen 5 Configuración po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w:t>
        </w:r>
        <w:r w:rsidR="003B78EC" w:rsidRPr="003B78EC">
          <w:rPr>
            <w:rFonts w:cs="Arial"/>
            <w:noProof/>
            <w:webHidden/>
            <w:szCs w:val="24"/>
          </w:rPr>
          <w:fldChar w:fldCharType="end"/>
        </w:r>
      </w:hyperlink>
    </w:p>
    <w:p w14:paraId="5BA0816F" w14:textId="0002D16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47" w:history="1">
        <w:r w:rsidR="003B78EC" w:rsidRPr="003B78EC">
          <w:rPr>
            <w:rStyle w:val="Hipervnculo"/>
            <w:rFonts w:cs="Arial"/>
            <w:noProof/>
            <w:szCs w:val="24"/>
          </w:rPr>
          <w:t>Imagen 6 Configuración angu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w:t>
        </w:r>
        <w:r w:rsidR="003B78EC" w:rsidRPr="003B78EC">
          <w:rPr>
            <w:rFonts w:cs="Arial"/>
            <w:noProof/>
            <w:webHidden/>
            <w:szCs w:val="24"/>
          </w:rPr>
          <w:fldChar w:fldCharType="end"/>
        </w:r>
      </w:hyperlink>
    </w:p>
    <w:p w14:paraId="37926BD2" w14:textId="1E0A964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48" w:history="1">
        <w:r w:rsidR="003B78EC" w:rsidRPr="003B78EC">
          <w:rPr>
            <w:rStyle w:val="Hipervnculo"/>
            <w:rFonts w:cs="Arial"/>
            <w:noProof/>
            <w:szCs w:val="24"/>
          </w:rPr>
          <w:t>Imagen 7 Configuración tipo SCA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w:t>
        </w:r>
        <w:r w:rsidR="003B78EC" w:rsidRPr="003B78EC">
          <w:rPr>
            <w:rFonts w:cs="Arial"/>
            <w:noProof/>
            <w:webHidden/>
            <w:szCs w:val="24"/>
          </w:rPr>
          <w:fldChar w:fldCharType="end"/>
        </w:r>
      </w:hyperlink>
    </w:p>
    <w:p w14:paraId="073F31BB" w14:textId="1C6F4AB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49" w:history="1">
        <w:r w:rsidR="003B78EC" w:rsidRPr="003B78EC">
          <w:rPr>
            <w:rStyle w:val="Hipervnculo"/>
            <w:rFonts w:cs="Arial"/>
            <w:noProof/>
            <w:szCs w:val="24"/>
          </w:rPr>
          <w:t>Imagen 8 Resistencia eléct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8</w:t>
        </w:r>
        <w:r w:rsidR="003B78EC" w:rsidRPr="003B78EC">
          <w:rPr>
            <w:rFonts w:cs="Arial"/>
            <w:noProof/>
            <w:webHidden/>
            <w:szCs w:val="24"/>
          </w:rPr>
          <w:fldChar w:fldCharType="end"/>
        </w:r>
      </w:hyperlink>
    </w:p>
    <w:p w14:paraId="1E638FA1" w14:textId="3DC34C1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0" w:history="1">
        <w:r w:rsidR="003B78EC" w:rsidRPr="003B78EC">
          <w:rPr>
            <w:rStyle w:val="Hipervnculo"/>
            <w:rFonts w:cs="Arial"/>
            <w:noProof/>
            <w:szCs w:val="24"/>
          </w:rPr>
          <w:t>Imagen 9 Ley de Ohm</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8</w:t>
        </w:r>
        <w:r w:rsidR="003B78EC" w:rsidRPr="003B78EC">
          <w:rPr>
            <w:rFonts w:cs="Arial"/>
            <w:noProof/>
            <w:webHidden/>
            <w:szCs w:val="24"/>
          </w:rPr>
          <w:fldChar w:fldCharType="end"/>
        </w:r>
      </w:hyperlink>
    </w:p>
    <w:p w14:paraId="6C89CBE8" w14:textId="2AAD896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1" w:history="1">
        <w:r w:rsidR="003B78EC" w:rsidRPr="003B78EC">
          <w:rPr>
            <w:rStyle w:val="Hipervnculo"/>
            <w:rFonts w:cs="Arial"/>
            <w:noProof/>
            <w:szCs w:val="24"/>
          </w:rPr>
          <w:t>Imagen 10 Capaci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9</w:t>
        </w:r>
        <w:r w:rsidR="003B78EC" w:rsidRPr="003B78EC">
          <w:rPr>
            <w:rFonts w:cs="Arial"/>
            <w:noProof/>
            <w:webHidden/>
            <w:szCs w:val="24"/>
          </w:rPr>
          <w:fldChar w:fldCharType="end"/>
        </w:r>
      </w:hyperlink>
    </w:p>
    <w:p w14:paraId="7D607ADD" w14:textId="489142A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2" w:history="1">
        <w:r w:rsidR="003B78EC" w:rsidRPr="003B78EC">
          <w:rPr>
            <w:rStyle w:val="Hipervnculo"/>
            <w:rFonts w:cs="Arial"/>
            <w:noProof/>
            <w:szCs w:val="24"/>
          </w:rPr>
          <w:t>Imagen 11 Dio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9</w:t>
        </w:r>
        <w:r w:rsidR="003B78EC" w:rsidRPr="003B78EC">
          <w:rPr>
            <w:rFonts w:cs="Arial"/>
            <w:noProof/>
            <w:webHidden/>
            <w:szCs w:val="24"/>
          </w:rPr>
          <w:fldChar w:fldCharType="end"/>
        </w:r>
      </w:hyperlink>
    </w:p>
    <w:p w14:paraId="79566C97" w14:textId="7543738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3" w:history="1">
        <w:r w:rsidR="003B78EC" w:rsidRPr="003B78EC">
          <w:rPr>
            <w:rStyle w:val="Hipervnculo"/>
            <w:rFonts w:cs="Arial"/>
            <w:noProof/>
            <w:szCs w:val="24"/>
          </w:rPr>
          <w:t>Imagen 12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0</w:t>
        </w:r>
        <w:r w:rsidR="003B78EC" w:rsidRPr="003B78EC">
          <w:rPr>
            <w:rFonts w:cs="Arial"/>
            <w:noProof/>
            <w:webHidden/>
            <w:szCs w:val="24"/>
          </w:rPr>
          <w:fldChar w:fldCharType="end"/>
        </w:r>
      </w:hyperlink>
    </w:p>
    <w:p w14:paraId="0390C3E3" w14:textId="4414249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4" w:history="1">
        <w:r w:rsidR="003B78EC" w:rsidRPr="003B78EC">
          <w:rPr>
            <w:rStyle w:val="Hipervnculo"/>
            <w:rFonts w:cs="Arial"/>
            <w:noProof/>
            <w:szCs w:val="24"/>
          </w:rPr>
          <w:t>Imagen 13 Induc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0</w:t>
        </w:r>
        <w:r w:rsidR="003B78EC" w:rsidRPr="003B78EC">
          <w:rPr>
            <w:rFonts w:cs="Arial"/>
            <w:noProof/>
            <w:webHidden/>
            <w:szCs w:val="24"/>
          </w:rPr>
          <w:fldChar w:fldCharType="end"/>
        </w:r>
      </w:hyperlink>
    </w:p>
    <w:p w14:paraId="63B785A6" w14:textId="769B187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5" w:history="1">
        <w:r w:rsidR="003B78EC" w:rsidRPr="003B78EC">
          <w:rPr>
            <w:rStyle w:val="Hipervnculo"/>
            <w:rFonts w:cs="Arial"/>
            <w:noProof/>
            <w:szCs w:val="24"/>
          </w:rPr>
          <w:t>Imagen 14 Transform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1</w:t>
        </w:r>
        <w:r w:rsidR="003B78EC" w:rsidRPr="003B78EC">
          <w:rPr>
            <w:rFonts w:cs="Arial"/>
            <w:noProof/>
            <w:webHidden/>
            <w:szCs w:val="24"/>
          </w:rPr>
          <w:fldChar w:fldCharType="end"/>
        </w:r>
      </w:hyperlink>
    </w:p>
    <w:p w14:paraId="128F1543" w14:textId="6F46FB8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6" w:history="1">
        <w:r w:rsidR="003B78EC" w:rsidRPr="003B78EC">
          <w:rPr>
            <w:rStyle w:val="Hipervnculo"/>
            <w:rFonts w:cs="Arial"/>
            <w:noProof/>
            <w:szCs w:val="24"/>
          </w:rPr>
          <w:t>Imagen 15 Fuentes de alimentación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2</w:t>
        </w:r>
        <w:r w:rsidR="003B78EC" w:rsidRPr="003B78EC">
          <w:rPr>
            <w:rFonts w:cs="Arial"/>
            <w:noProof/>
            <w:webHidden/>
            <w:szCs w:val="24"/>
          </w:rPr>
          <w:fldChar w:fldCharType="end"/>
        </w:r>
      </w:hyperlink>
    </w:p>
    <w:p w14:paraId="162F6AA8" w14:textId="06E8C8D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7" w:history="1">
        <w:r w:rsidR="003B78EC" w:rsidRPr="003B78EC">
          <w:rPr>
            <w:rStyle w:val="Hipervnculo"/>
            <w:rFonts w:cs="Arial"/>
            <w:noProof/>
            <w:szCs w:val="24"/>
          </w:rPr>
          <w:t>Imagen 16 Fuentes de alimentación conmutad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3</w:t>
        </w:r>
        <w:r w:rsidR="003B78EC" w:rsidRPr="003B78EC">
          <w:rPr>
            <w:rFonts w:cs="Arial"/>
            <w:noProof/>
            <w:webHidden/>
            <w:szCs w:val="24"/>
          </w:rPr>
          <w:fldChar w:fldCharType="end"/>
        </w:r>
      </w:hyperlink>
    </w:p>
    <w:p w14:paraId="341B752A" w14:textId="7FB0B1E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8" w:history="1">
        <w:r w:rsidR="003B78EC" w:rsidRPr="003B78EC">
          <w:rPr>
            <w:rStyle w:val="Hipervnculo"/>
            <w:rFonts w:cs="Arial"/>
            <w:noProof/>
            <w:szCs w:val="24"/>
          </w:rPr>
          <w:t>Imagen 17 Puente H</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4</w:t>
        </w:r>
        <w:r w:rsidR="003B78EC" w:rsidRPr="003B78EC">
          <w:rPr>
            <w:rFonts w:cs="Arial"/>
            <w:noProof/>
            <w:webHidden/>
            <w:szCs w:val="24"/>
          </w:rPr>
          <w:fldChar w:fldCharType="end"/>
        </w:r>
      </w:hyperlink>
    </w:p>
    <w:p w14:paraId="1C6AA6B3" w14:textId="27FC13C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59" w:history="1">
        <w:r w:rsidR="003B78EC" w:rsidRPr="003B78EC">
          <w:rPr>
            <w:rStyle w:val="Hipervnculo"/>
            <w:rFonts w:cs="Arial"/>
            <w:noProof/>
            <w:szCs w:val="24"/>
          </w:rPr>
          <w:t>Imagen 18 Puente H con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5</w:t>
        </w:r>
        <w:r w:rsidR="003B78EC" w:rsidRPr="003B78EC">
          <w:rPr>
            <w:rFonts w:cs="Arial"/>
            <w:noProof/>
            <w:webHidden/>
            <w:szCs w:val="24"/>
          </w:rPr>
          <w:fldChar w:fldCharType="end"/>
        </w:r>
      </w:hyperlink>
    </w:p>
    <w:p w14:paraId="4289DDB8" w14:textId="07F323A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60" w:history="1">
        <w:r w:rsidR="003B78EC" w:rsidRPr="003B78EC">
          <w:rPr>
            <w:rStyle w:val="Hipervnculo"/>
            <w:rFonts w:cs="Arial"/>
            <w:noProof/>
            <w:szCs w:val="24"/>
          </w:rPr>
          <w:t>Imagen 19 Tipos de corrie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5</w:t>
        </w:r>
        <w:r w:rsidR="003B78EC" w:rsidRPr="003B78EC">
          <w:rPr>
            <w:rFonts w:cs="Arial"/>
            <w:noProof/>
            <w:webHidden/>
            <w:szCs w:val="24"/>
          </w:rPr>
          <w:fldChar w:fldCharType="end"/>
        </w:r>
      </w:hyperlink>
    </w:p>
    <w:p w14:paraId="3E0BBAA1" w14:textId="28C7A06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 w:anchor="_Toc21012361" w:history="1">
        <w:r w:rsidR="003B78EC" w:rsidRPr="003B78EC">
          <w:rPr>
            <w:rStyle w:val="Hipervnculo"/>
            <w:rFonts w:cs="Arial"/>
            <w:noProof/>
            <w:szCs w:val="24"/>
          </w:rPr>
          <w:t>Imagen 20 Compuerta 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7</w:t>
        </w:r>
        <w:r w:rsidR="003B78EC" w:rsidRPr="003B78EC">
          <w:rPr>
            <w:rFonts w:cs="Arial"/>
            <w:noProof/>
            <w:webHidden/>
            <w:szCs w:val="24"/>
          </w:rPr>
          <w:fldChar w:fldCharType="end"/>
        </w:r>
      </w:hyperlink>
    </w:p>
    <w:p w14:paraId="630383B5" w14:textId="5D27C75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 w:anchor="_Toc21012362" w:history="1">
        <w:r w:rsidR="003B78EC" w:rsidRPr="003B78EC">
          <w:rPr>
            <w:rStyle w:val="Hipervnculo"/>
            <w:rFonts w:cs="Arial"/>
            <w:noProof/>
            <w:szCs w:val="24"/>
          </w:rPr>
          <w:t>Imagen 21 Compuerta 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8</w:t>
        </w:r>
        <w:r w:rsidR="003B78EC" w:rsidRPr="003B78EC">
          <w:rPr>
            <w:rFonts w:cs="Arial"/>
            <w:noProof/>
            <w:webHidden/>
            <w:szCs w:val="24"/>
          </w:rPr>
          <w:fldChar w:fldCharType="end"/>
        </w:r>
      </w:hyperlink>
    </w:p>
    <w:p w14:paraId="18E0B310" w14:textId="6B2CBB1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 w:anchor="_Toc21012363" w:history="1">
        <w:r w:rsidR="003B78EC" w:rsidRPr="003B78EC">
          <w:rPr>
            <w:rStyle w:val="Hipervnculo"/>
            <w:rFonts w:cs="Arial"/>
            <w:noProof/>
            <w:szCs w:val="24"/>
          </w:rPr>
          <w:t>Imagen 22 Compuerta NO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8</w:t>
        </w:r>
        <w:r w:rsidR="003B78EC" w:rsidRPr="003B78EC">
          <w:rPr>
            <w:rFonts w:cs="Arial"/>
            <w:noProof/>
            <w:webHidden/>
            <w:szCs w:val="24"/>
          </w:rPr>
          <w:fldChar w:fldCharType="end"/>
        </w:r>
      </w:hyperlink>
    </w:p>
    <w:p w14:paraId="7F422D66" w14:textId="3E6851B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 w:anchor="_Toc21012364" w:history="1">
        <w:r w:rsidR="003B78EC" w:rsidRPr="003B78EC">
          <w:rPr>
            <w:rStyle w:val="Hipervnculo"/>
            <w:rFonts w:cs="Arial"/>
            <w:noProof/>
            <w:szCs w:val="24"/>
          </w:rPr>
          <w:t>Imagen 23 Riel redon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9</w:t>
        </w:r>
        <w:r w:rsidR="003B78EC" w:rsidRPr="003B78EC">
          <w:rPr>
            <w:rFonts w:cs="Arial"/>
            <w:noProof/>
            <w:webHidden/>
            <w:szCs w:val="24"/>
          </w:rPr>
          <w:fldChar w:fldCharType="end"/>
        </w:r>
      </w:hyperlink>
    </w:p>
    <w:p w14:paraId="28D491ED" w14:textId="7563F39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 w:anchor="_Toc21012365" w:history="1">
        <w:r w:rsidR="003B78EC" w:rsidRPr="003B78EC">
          <w:rPr>
            <w:rStyle w:val="Hipervnculo"/>
            <w:rFonts w:cs="Arial"/>
            <w:noProof/>
            <w:szCs w:val="24"/>
          </w:rPr>
          <w:t>Imagen 24 Riel de perfi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9</w:t>
        </w:r>
        <w:r w:rsidR="003B78EC" w:rsidRPr="003B78EC">
          <w:rPr>
            <w:rFonts w:cs="Arial"/>
            <w:noProof/>
            <w:webHidden/>
            <w:szCs w:val="24"/>
          </w:rPr>
          <w:fldChar w:fldCharType="end"/>
        </w:r>
      </w:hyperlink>
    </w:p>
    <w:p w14:paraId="7DEEEBEA" w14:textId="3F92767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 w:anchor="_Toc21012366" w:history="1">
        <w:r w:rsidR="003B78EC" w:rsidRPr="003B78EC">
          <w:rPr>
            <w:rStyle w:val="Hipervnculo"/>
            <w:rFonts w:cs="Arial"/>
            <w:noProof/>
            <w:szCs w:val="24"/>
          </w:rPr>
          <w:t>Imagen 25 Mecanismo de transmisión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0</w:t>
        </w:r>
        <w:r w:rsidR="003B78EC" w:rsidRPr="003B78EC">
          <w:rPr>
            <w:rFonts w:cs="Arial"/>
            <w:noProof/>
            <w:webHidden/>
            <w:szCs w:val="24"/>
          </w:rPr>
          <w:fldChar w:fldCharType="end"/>
        </w:r>
      </w:hyperlink>
    </w:p>
    <w:p w14:paraId="51DD6066" w14:textId="06892E1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6" w:anchor="_Toc21012367" w:history="1">
        <w:r w:rsidR="003B78EC" w:rsidRPr="003B78EC">
          <w:rPr>
            <w:rStyle w:val="Hipervnculo"/>
            <w:rFonts w:cs="Arial"/>
            <w:noProof/>
            <w:szCs w:val="24"/>
          </w:rPr>
          <w:t>Imagen 26 Tornillo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0</w:t>
        </w:r>
        <w:r w:rsidR="003B78EC" w:rsidRPr="003B78EC">
          <w:rPr>
            <w:rFonts w:cs="Arial"/>
            <w:noProof/>
            <w:webHidden/>
            <w:szCs w:val="24"/>
          </w:rPr>
          <w:fldChar w:fldCharType="end"/>
        </w:r>
      </w:hyperlink>
    </w:p>
    <w:p w14:paraId="34C81494" w14:textId="32470FE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7" w:anchor="_Toc21012368" w:history="1">
        <w:r w:rsidR="003B78EC" w:rsidRPr="003B78EC">
          <w:rPr>
            <w:rStyle w:val="Hipervnculo"/>
            <w:rFonts w:cs="Arial"/>
            <w:noProof/>
            <w:szCs w:val="24"/>
          </w:rPr>
          <w:t>Imagen 27 tornillo de bol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1</w:t>
        </w:r>
        <w:r w:rsidR="003B78EC" w:rsidRPr="003B78EC">
          <w:rPr>
            <w:rFonts w:cs="Arial"/>
            <w:noProof/>
            <w:webHidden/>
            <w:szCs w:val="24"/>
          </w:rPr>
          <w:fldChar w:fldCharType="end"/>
        </w:r>
      </w:hyperlink>
    </w:p>
    <w:p w14:paraId="7ACA3E57" w14:textId="21ADDF0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8" w:anchor="_Toc21012369" w:history="1">
        <w:r w:rsidR="003B78EC" w:rsidRPr="003B78EC">
          <w:rPr>
            <w:rStyle w:val="Hipervnculo"/>
            <w:rFonts w:cs="Arial"/>
            <w:noProof/>
            <w:szCs w:val="24"/>
          </w:rPr>
          <w:t>Imagen 28 Piñón y cremalle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1</w:t>
        </w:r>
        <w:r w:rsidR="003B78EC" w:rsidRPr="003B78EC">
          <w:rPr>
            <w:rFonts w:cs="Arial"/>
            <w:noProof/>
            <w:webHidden/>
            <w:szCs w:val="24"/>
          </w:rPr>
          <w:fldChar w:fldCharType="end"/>
        </w:r>
      </w:hyperlink>
    </w:p>
    <w:p w14:paraId="3BC681DF" w14:textId="7200096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70" w:history="1">
        <w:r w:rsidR="003B78EC" w:rsidRPr="003B78EC">
          <w:rPr>
            <w:rStyle w:val="Hipervnculo"/>
            <w:rFonts w:cs="Arial"/>
            <w:noProof/>
            <w:szCs w:val="24"/>
          </w:rPr>
          <w:t>Imagen 29 Poleas sincron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2</w:t>
        </w:r>
        <w:r w:rsidR="003B78EC" w:rsidRPr="003B78EC">
          <w:rPr>
            <w:rFonts w:cs="Arial"/>
            <w:noProof/>
            <w:webHidden/>
            <w:szCs w:val="24"/>
          </w:rPr>
          <w:fldChar w:fldCharType="end"/>
        </w:r>
      </w:hyperlink>
    </w:p>
    <w:p w14:paraId="49712200" w14:textId="5AC28D0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9" w:anchor="_Toc21012371" w:history="1">
        <w:r w:rsidR="003B78EC" w:rsidRPr="003B78EC">
          <w:rPr>
            <w:rStyle w:val="Hipervnculo"/>
            <w:rFonts w:cs="Arial"/>
            <w:noProof/>
            <w:szCs w:val="24"/>
          </w:rPr>
          <w:t>Imagen 30 Maquinas simultane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7</w:t>
        </w:r>
        <w:r w:rsidR="003B78EC" w:rsidRPr="003B78EC">
          <w:rPr>
            <w:rFonts w:cs="Arial"/>
            <w:noProof/>
            <w:webHidden/>
            <w:szCs w:val="24"/>
          </w:rPr>
          <w:fldChar w:fldCharType="end"/>
        </w:r>
      </w:hyperlink>
    </w:p>
    <w:p w14:paraId="1432399D" w14:textId="5E7C93D7"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0" w:anchor="_Toc21012372" w:history="1">
        <w:r w:rsidR="003B78EC" w:rsidRPr="003B78EC">
          <w:rPr>
            <w:rStyle w:val="Hipervnculo"/>
            <w:rFonts w:cs="Arial"/>
            <w:noProof/>
            <w:szCs w:val="24"/>
          </w:rPr>
          <w:t>Imagen 31 primer robot C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7</w:t>
        </w:r>
        <w:r w:rsidR="003B78EC" w:rsidRPr="003B78EC">
          <w:rPr>
            <w:rFonts w:cs="Arial"/>
            <w:noProof/>
            <w:webHidden/>
            <w:szCs w:val="24"/>
          </w:rPr>
          <w:fldChar w:fldCharType="end"/>
        </w:r>
      </w:hyperlink>
    </w:p>
    <w:p w14:paraId="65D8E6D1" w14:textId="6840E7A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1" w:anchor="_Toc21012373" w:history="1">
        <w:r w:rsidR="003B78EC" w:rsidRPr="003B78EC">
          <w:rPr>
            <w:rStyle w:val="Hipervnculo"/>
            <w:rFonts w:cs="Arial"/>
            <w:noProof/>
            <w:szCs w:val="24"/>
          </w:rPr>
          <w:t>Imagen 32 Brazo robó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8</w:t>
        </w:r>
        <w:r w:rsidR="003B78EC" w:rsidRPr="003B78EC">
          <w:rPr>
            <w:rFonts w:cs="Arial"/>
            <w:noProof/>
            <w:webHidden/>
            <w:szCs w:val="24"/>
          </w:rPr>
          <w:fldChar w:fldCharType="end"/>
        </w:r>
      </w:hyperlink>
    </w:p>
    <w:p w14:paraId="4D1BD543" w14:textId="087FCCF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74" w:history="1">
        <w:r w:rsidR="003B78EC" w:rsidRPr="003B78EC">
          <w:rPr>
            <w:rStyle w:val="Hipervnculo"/>
            <w:rFonts w:cs="Arial"/>
            <w:noProof/>
            <w:szCs w:val="24"/>
          </w:rPr>
          <w:t>Imagen 33 Sistema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0</w:t>
        </w:r>
        <w:r w:rsidR="003B78EC" w:rsidRPr="003B78EC">
          <w:rPr>
            <w:rFonts w:cs="Arial"/>
            <w:noProof/>
            <w:webHidden/>
            <w:szCs w:val="24"/>
          </w:rPr>
          <w:fldChar w:fldCharType="end"/>
        </w:r>
      </w:hyperlink>
    </w:p>
    <w:p w14:paraId="3FD1566A" w14:textId="32D8D61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75" w:history="1">
        <w:r w:rsidR="003B78EC" w:rsidRPr="003B78EC">
          <w:rPr>
            <w:rStyle w:val="Hipervnculo"/>
            <w:rFonts w:cs="Arial"/>
            <w:noProof/>
            <w:szCs w:val="24"/>
          </w:rPr>
          <w:t>Imagen 34 Mapa de los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1</w:t>
        </w:r>
        <w:r w:rsidR="003B78EC" w:rsidRPr="003B78EC">
          <w:rPr>
            <w:rFonts w:cs="Arial"/>
            <w:noProof/>
            <w:webHidden/>
            <w:szCs w:val="24"/>
          </w:rPr>
          <w:fldChar w:fldCharType="end"/>
        </w:r>
      </w:hyperlink>
    </w:p>
    <w:p w14:paraId="5CECE9A3" w14:textId="5F15444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76" w:history="1">
        <w:r w:rsidR="003B78EC" w:rsidRPr="003B78EC">
          <w:rPr>
            <w:rStyle w:val="Hipervnculo"/>
            <w:rFonts w:cs="Arial"/>
            <w:noProof/>
            <w:szCs w:val="24"/>
          </w:rPr>
          <w:t>Imagen 35 Sistema Hibri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1</w:t>
        </w:r>
        <w:r w:rsidR="003B78EC" w:rsidRPr="003B78EC">
          <w:rPr>
            <w:rFonts w:cs="Arial"/>
            <w:noProof/>
            <w:webHidden/>
            <w:szCs w:val="24"/>
          </w:rPr>
          <w:fldChar w:fldCharType="end"/>
        </w:r>
      </w:hyperlink>
    </w:p>
    <w:p w14:paraId="07CBF6D9" w14:textId="39A5BA4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77" w:history="1">
        <w:r w:rsidR="003B78EC" w:rsidRPr="003B78EC">
          <w:rPr>
            <w:rStyle w:val="Hipervnculo"/>
            <w:rFonts w:cs="Arial"/>
            <w:noProof/>
            <w:szCs w:val="24"/>
          </w:rPr>
          <w:t>Imagen 36 post procesamien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2</w:t>
        </w:r>
        <w:r w:rsidR="003B78EC" w:rsidRPr="003B78EC">
          <w:rPr>
            <w:rFonts w:cs="Arial"/>
            <w:noProof/>
            <w:webHidden/>
            <w:szCs w:val="24"/>
          </w:rPr>
          <w:fldChar w:fldCharType="end"/>
        </w:r>
      </w:hyperlink>
    </w:p>
    <w:p w14:paraId="36C99423" w14:textId="74D88BD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78" w:history="1">
        <w:r w:rsidR="003B78EC" w:rsidRPr="003B78EC">
          <w:rPr>
            <w:rStyle w:val="Hipervnculo"/>
            <w:rFonts w:cs="Arial"/>
            <w:noProof/>
            <w:szCs w:val="24"/>
          </w:rPr>
          <w:t>Imagen 37 Metodologí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3</w:t>
        </w:r>
        <w:r w:rsidR="003B78EC" w:rsidRPr="003B78EC">
          <w:rPr>
            <w:rFonts w:cs="Arial"/>
            <w:noProof/>
            <w:webHidden/>
            <w:szCs w:val="24"/>
          </w:rPr>
          <w:fldChar w:fldCharType="end"/>
        </w:r>
      </w:hyperlink>
    </w:p>
    <w:p w14:paraId="6E44CA1E" w14:textId="46EC560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2" w:anchor="_Toc21012379" w:history="1">
        <w:r w:rsidR="003B78EC" w:rsidRPr="003B78EC">
          <w:rPr>
            <w:rStyle w:val="Hipervnculo"/>
            <w:rFonts w:cs="Arial"/>
            <w:noProof/>
            <w:szCs w:val="24"/>
          </w:rPr>
          <w:t>Imagen 38 volumen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5</w:t>
        </w:r>
        <w:r w:rsidR="003B78EC" w:rsidRPr="003B78EC">
          <w:rPr>
            <w:rFonts w:cs="Arial"/>
            <w:noProof/>
            <w:webHidden/>
            <w:szCs w:val="24"/>
          </w:rPr>
          <w:fldChar w:fldCharType="end"/>
        </w:r>
      </w:hyperlink>
    </w:p>
    <w:p w14:paraId="600AE512" w14:textId="5A7D428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80" w:history="1">
        <w:r w:rsidR="003B78EC" w:rsidRPr="003B78EC">
          <w:rPr>
            <w:rStyle w:val="Hipervnculo"/>
            <w:rFonts w:cs="Arial"/>
            <w:noProof/>
            <w:szCs w:val="24"/>
          </w:rPr>
          <w:t>Imagen 39 Movimiento de la guía line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6</w:t>
        </w:r>
        <w:r w:rsidR="003B78EC" w:rsidRPr="003B78EC">
          <w:rPr>
            <w:rFonts w:cs="Arial"/>
            <w:noProof/>
            <w:webHidden/>
            <w:szCs w:val="24"/>
          </w:rPr>
          <w:fldChar w:fldCharType="end"/>
        </w:r>
      </w:hyperlink>
    </w:p>
    <w:p w14:paraId="1D02CD44" w14:textId="1193E51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81" w:history="1">
        <w:r w:rsidR="003B78EC" w:rsidRPr="003B78EC">
          <w:rPr>
            <w:rStyle w:val="Hipervnculo"/>
            <w:rFonts w:cs="Arial"/>
            <w:noProof/>
            <w:szCs w:val="24"/>
          </w:rPr>
          <w:t>Imagen 40 Movimiento del tornill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7</w:t>
        </w:r>
        <w:r w:rsidR="003B78EC" w:rsidRPr="003B78EC">
          <w:rPr>
            <w:rFonts w:cs="Arial"/>
            <w:noProof/>
            <w:webHidden/>
            <w:szCs w:val="24"/>
          </w:rPr>
          <w:fldChar w:fldCharType="end"/>
        </w:r>
      </w:hyperlink>
    </w:p>
    <w:p w14:paraId="0F89687F" w14:textId="5E250EC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82" w:history="1">
        <w:r w:rsidR="003B78EC" w:rsidRPr="003B78EC">
          <w:rPr>
            <w:rStyle w:val="Hipervnculo"/>
            <w:rFonts w:cs="Arial"/>
            <w:noProof/>
            <w:szCs w:val="24"/>
          </w:rPr>
          <w:t>Imagen 41 Sistema tornillo y guías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7</w:t>
        </w:r>
        <w:r w:rsidR="003B78EC" w:rsidRPr="003B78EC">
          <w:rPr>
            <w:rFonts w:cs="Arial"/>
            <w:noProof/>
            <w:webHidden/>
            <w:szCs w:val="24"/>
          </w:rPr>
          <w:fldChar w:fldCharType="end"/>
        </w:r>
      </w:hyperlink>
    </w:p>
    <w:p w14:paraId="257A8BDB" w14:textId="7BCB839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3" w:anchor="_Toc21012383" w:history="1">
        <w:r w:rsidR="003B78EC" w:rsidRPr="003B78EC">
          <w:rPr>
            <w:rStyle w:val="Hipervnculo"/>
            <w:rFonts w:cs="Arial"/>
            <w:noProof/>
            <w:szCs w:val="24"/>
          </w:rPr>
          <w:t>Imagen 42 Primera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9</w:t>
        </w:r>
        <w:r w:rsidR="003B78EC" w:rsidRPr="003B78EC">
          <w:rPr>
            <w:rFonts w:cs="Arial"/>
            <w:noProof/>
            <w:webHidden/>
            <w:szCs w:val="24"/>
          </w:rPr>
          <w:fldChar w:fldCharType="end"/>
        </w:r>
      </w:hyperlink>
    </w:p>
    <w:p w14:paraId="6954217B" w14:textId="784677A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4" w:anchor="_Toc21012384" w:history="1">
        <w:r w:rsidR="003B78EC" w:rsidRPr="003B78EC">
          <w:rPr>
            <w:rStyle w:val="Hipervnculo"/>
            <w:rFonts w:cs="Arial"/>
            <w:noProof/>
            <w:szCs w:val="24"/>
          </w:rPr>
          <w:t>Imagen 43 Segundo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0</w:t>
        </w:r>
        <w:r w:rsidR="003B78EC" w:rsidRPr="003B78EC">
          <w:rPr>
            <w:rFonts w:cs="Arial"/>
            <w:noProof/>
            <w:webHidden/>
            <w:szCs w:val="24"/>
          </w:rPr>
          <w:fldChar w:fldCharType="end"/>
        </w:r>
      </w:hyperlink>
    </w:p>
    <w:p w14:paraId="5B954C1D" w14:textId="7EA05AC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5" w:anchor="_Toc21012385" w:history="1">
        <w:r w:rsidR="003B78EC" w:rsidRPr="003B78EC">
          <w:rPr>
            <w:rStyle w:val="Hipervnculo"/>
            <w:rFonts w:cs="Arial"/>
            <w:noProof/>
            <w:szCs w:val="24"/>
          </w:rPr>
          <w:t>Imagen 44 Propuest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2</w:t>
        </w:r>
        <w:r w:rsidR="003B78EC" w:rsidRPr="003B78EC">
          <w:rPr>
            <w:rFonts w:cs="Arial"/>
            <w:noProof/>
            <w:webHidden/>
            <w:szCs w:val="24"/>
          </w:rPr>
          <w:fldChar w:fldCharType="end"/>
        </w:r>
      </w:hyperlink>
    </w:p>
    <w:p w14:paraId="0995EBF9" w14:textId="0830C56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6" w:anchor="_Toc21012386" w:history="1">
        <w:r w:rsidR="003B78EC" w:rsidRPr="003B78EC">
          <w:rPr>
            <w:rStyle w:val="Hipervnculo"/>
            <w:rFonts w:cs="Arial"/>
            <w:noProof/>
            <w:szCs w:val="24"/>
          </w:rPr>
          <w:t>Imagen 45 Análisis de Fuerzas que actúan en 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9</w:t>
        </w:r>
        <w:r w:rsidR="003B78EC" w:rsidRPr="003B78EC">
          <w:rPr>
            <w:rFonts w:cs="Arial"/>
            <w:noProof/>
            <w:webHidden/>
            <w:szCs w:val="24"/>
          </w:rPr>
          <w:fldChar w:fldCharType="end"/>
        </w:r>
      </w:hyperlink>
    </w:p>
    <w:p w14:paraId="578A7776" w14:textId="58A5BA7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7" w:anchor="_Toc21012387" w:history="1">
        <w:r w:rsidR="003B78EC" w:rsidRPr="003B78EC">
          <w:rPr>
            <w:rStyle w:val="Hipervnculo"/>
            <w:rFonts w:cs="Arial"/>
            <w:noProof/>
            <w:szCs w:val="24"/>
          </w:rPr>
          <w:t>Imagen 46 Relación de triángul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1</w:t>
        </w:r>
        <w:r w:rsidR="003B78EC" w:rsidRPr="003B78EC">
          <w:rPr>
            <w:rFonts w:cs="Arial"/>
            <w:noProof/>
            <w:webHidden/>
            <w:szCs w:val="24"/>
          </w:rPr>
          <w:fldChar w:fldCharType="end"/>
        </w:r>
      </w:hyperlink>
    </w:p>
    <w:p w14:paraId="7615D90F" w14:textId="0E5F361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8" w:anchor="_Toc21012388" w:history="1">
        <w:r w:rsidR="003B78EC" w:rsidRPr="003B78EC">
          <w:rPr>
            <w:rStyle w:val="Hipervnculo"/>
            <w:rFonts w:cs="Arial"/>
            <w:noProof/>
            <w:szCs w:val="24"/>
          </w:rPr>
          <w:t>Imagen 47 Diagramas de fuerzas momentos y deflexión del cabezal del eje 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2</w:t>
        </w:r>
        <w:r w:rsidR="003B78EC" w:rsidRPr="003B78EC">
          <w:rPr>
            <w:rFonts w:cs="Arial"/>
            <w:noProof/>
            <w:webHidden/>
            <w:szCs w:val="24"/>
          </w:rPr>
          <w:fldChar w:fldCharType="end"/>
        </w:r>
      </w:hyperlink>
    </w:p>
    <w:p w14:paraId="3F350391" w14:textId="5E91719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29" w:anchor="_Toc21012389" w:history="1">
        <w:r w:rsidR="003B78EC" w:rsidRPr="003B78EC">
          <w:rPr>
            <w:rStyle w:val="Hipervnculo"/>
            <w:rFonts w:cs="Arial"/>
            <w:noProof/>
            <w:szCs w:val="24"/>
          </w:rPr>
          <w:t>Imagen 48 Diagramas y fórmulas de fuerzas del apéndice A-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3</w:t>
        </w:r>
        <w:r w:rsidR="003B78EC" w:rsidRPr="003B78EC">
          <w:rPr>
            <w:rFonts w:cs="Arial"/>
            <w:noProof/>
            <w:webHidden/>
            <w:szCs w:val="24"/>
          </w:rPr>
          <w:fldChar w:fldCharType="end"/>
        </w:r>
      </w:hyperlink>
    </w:p>
    <w:p w14:paraId="6FD6B9E6" w14:textId="6AFD2F1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0" w:anchor="_Toc21012390" w:history="1">
        <w:r w:rsidR="003B78EC" w:rsidRPr="003B78EC">
          <w:rPr>
            <w:rStyle w:val="Hipervnculo"/>
            <w:rFonts w:cs="Arial"/>
            <w:noProof/>
            <w:szCs w:val="24"/>
          </w:rPr>
          <w:t>Imagen 49 Diagramas de fuerzas, momentos y deflexión de la guía lineal #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4</w:t>
        </w:r>
        <w:r w:rsidR="003B78EC" w:rsidRPr="003B78EC">
          <w:rPr>
            <w:rFonts w:cs="Arial"/>
            <w:noProof/>
            <w:webHidden/>
            <w:szCs w:val="24"/>
          </w:rPr>
          <w:fldChar w:fldCharType="end"/>
        </w:r>
      </w:hyperlink>
    </w:p>
    <w:p w14:paraId="1BA69FCC" w14:textId="1C9B1A8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1" w:anchor="_Toc21012391" w:history="1">
        <w:r w:rsidR="003B78EC" w:rsidRPr="003B78EC">
          <w:rPr>
            <w:rStyle w:val="Hipervnculo"/>
            <w:rFonts w:cs="Arial"/>
            <w:noProof/>
            <w:szCs w:val="24"/>
          </w:rPr>
          <w:t>Imagen 50 Diagramas de fuerzas, momentos y deflexión de la guía lineal #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5</w:t>
        </w:r>
        <w:r w:rsidR="003B78EC" w:rsidRPr="003B78EC">
          <w:rPr>
            <w:rFonts w:cs="Arial"/>
            <w:noProof/>
            <w:webHidden/>
            <w:szCs w:val="24"/>
          </w:rPr>
          <w:fldChar w:fldCharType="end"/>
        </w:r>
      </w:hyperlink>
    </w:p>
    <w:p w14:paraId="624D16AB" w14:textId="0EF782F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2" w:anchor="_Toc21012392" w:history="1">
        <w:r w:rsidR="003B78EC" w:rsidRPr="003B78EC">
          <w:rPr>
            <w:rStyle w:val="Hipervnculo"/>
            <w:rFonts w:cs="Arial"/>
            <w:noProof/>
            <w:szCs w:val="24"/>
          </w:rPr>
          <w:t>Imagen 51 Diagramas de fuerzas, momentos y deflexión del paral lateral de la estructura metál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9</w:t>
        </w:r>
        <w:r w:rsidR="003B78EC" w:rsidRPr="003B78EC">
          <w:rPr>
            <w:rFonts w:cs="Arial"/>
            <w:noProof/>
            <w:webHidden/>
            <w:szCs w:val="24"/>
          </w:rPr>
          <w:fldChar w:fldCharType="end"/>
        </w:r>
      </w:hyperlink>
    </w:p>
    <w:p w14:paraId="426B9BDA" w14:textId="57A4680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3" w:anchor="_Toc21012393" w:history="1">
        <w:r w:rsidR="003B78EC" w:rsidRPr="003B78EC">
          <w:rPr>
            <w:rStyle w:val="Hipervnculo"/>
            <w:rFonts w:cs="Arial"/>
            <w:noProof/>
            <w:szCs w:val="24"/>
          </w:rPr>
          <w:t>Imagen 52 Gastos financier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4</w:t>
        </w:r>
        <w:r w:rsidR="003B78EC" w:rsidRPr="003B78EC">
          <w:rPr>
            <w:rFonts w:cs="Arial"/>
            <w:noProof/>
            <w:webHidden/>
            <w:szCs w:val="24"/>
          </w:rPr>
          <w:fldChar w:fldCharType="end"/>
        </w:r>
      </w:hyperlink>
    </w:p>
    <w:p w14:paraId="3546CC18" w14:textId="62BF31B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94" w:history="1">
        <w:r w:rsidR="003B78EC" w:rsidRPr="003B78EC">
          <w:rPr>
            <w:rStyle w:val="Hipervnculo"/>
            <w:rFonts w:cs="Arial"/>
            <w:noProof/>
            <w:szCs w:val="24"/>
          </w:rPr>
          <w:t>Imagen 53 Diagrama de GANT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6</w:t>
        </w:r>
        <w:r w:rsidR="003B78EC" w:rsidRPr="003B78EC">
          <w:rPr>
            <w:rFonts w:cs="Arial"/>
            <w:noProof/>
            <w:webHidden/>
            <w:szCs w:val="24"/>
          </w:rPr>
          <w:fldChar w:fldCharType="end"/>
        </w:r>
      </w:hyperlink>
    </w:p>
    <w:p w14:paraId="78107CA6" w14:textId="6DC5BC0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95" w:history="1">
        <w:r w:rsidR="003B78EC" w:rsidRPr="003B78EC">
          <w:rPr>
            <w:rStyle w:val="Hipervnculo"/>
            <w:rFonts w:cs="Arial"/>
            <w:noProof/>
            <w:szCs w:val="24"/>
          </w:rPr>
          <w:t>Imagen 54 Símbolos de los diagramas de flu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8</w:t>
        </w:r>
        <w:r w:rsidR="003B78EC" w:rsidRPr="003B78EC">
          <w:rPr>
            <w:rFonts w:cs="Arial"/>
            <w:noProof/>
            <w:webHidden/>
            <w:szCs w:val="24"/>
          </w:rPr>
          <w:fldChar w:fldCharType="end"/>
        </w:r>
      </w:hyperlink>
    </w:p>
    <w:p w14:paraId="2B8AD488" w14:textId="58ACD4F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96" w:history="1">
        <w:r w:rsidR="003B78EC" w:rsidRPr="003B78EC">
          <w:rPr>
            <w:rStyle w:val="Hipervnculo"/>
            <w:rFonts w:cs="Arial"/>
            <w:noProof/>
            <w:szCs w:val="24"/>
          </w:rPr>
          <w:t>Imagen 55 Diagrama de flujo de fabricación de estru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0</w:t>
        </w:r>
        <w:r w:rsidR="003B78EC" w:rsidRPr="003B78EC">
          <w:rPr>
            <w:rFonts w:cs="Arial"/>
            <w:noProof/>
            <w:webHidden/>
            <w:szCs w:val="24"/>
          </w:rPr>
          <w:fldChar w:fldCharType="end"/>
        </w:r>
      </w:hyperlink>
    </w:p>
    <w:p w14:paraId="0808325D" w14:textId="48D6FA8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97" w:history="1">
        <w:r w:rsidR="003B78EC" w:rsidRPr="003B78EC">
          <w:rPr>
            <w:rStyle w:val="Hipervnculo"/>
            <w:rFonts w:cs="Arial"/>
            <w:noProof/>
            <w:szCs w:val="24"/>
          </w:rPr>
          <w:t>Imagen 56 Diagrama de flujo de corte de perfilerí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2</w:t>
        </w:r>
        <w:r w:rsidR="003B78EC" w:rsidRPr="003B78EC">
          <w:rPr>
            <w:rFonts w:cs="Arial"/>
            <w:noProof/>
            <w:webHidden/>
            <w:szCs w:val="24"/>
          </w:rPr>
          <w:fldChar w:fldCharType="end"/>
        </w:r>
      </w:hyperlink>
    </w:p>
    <w:p w14:paraId="3D80BBCE" w14:textId="150D3407"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98" w:history="1">
        <w:r w:rsidR="003B78EC" w:rsidRPr="003B78EC">
          <w:rPr>
            <w:rStyle w:val="Hipervnculo"/>
            <w:rFonts w:cs="Arial"/>
            <w:noProof/>
            <w:szCs w:val="24"/>
          </w:rPr>
          <w:t>Imagen 57 Diagrama de flujo de corte de lami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4</w:t>
        </w:r>
        <w:r w:rsidR="003B78EC" w:rsidRPr="003B78EC">
          <w:rPr>
            <w:rFonts w:cs="Arial"/>
            <w:noProof/>
            <w:webHidden/>
            <w:szCs w:val="24"/>
          </w:rPr>
          <w:fldChar w:fldCharType="end"/>
        </w:r>
      </w:hyperlink>
    </w:p>
    <w:p w14:paraId="0EB19326" w14:textId="06933E4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399" w:history="1">
        <w:r w:rsidR="003B78EC" w:rsidRPr="003B78EC">
          <w:rPr>
            <w:rStyle w:val="Hipervnculo"/>
            <w:rFonts w:cs="Arial"/>
            <w:noProof/>
            <w:szCs w:val="24"/>
          </w:rPr>
          <w:t>Imagen 58 Diagrama de flujo de maquinado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6</w:t>
        </w:r>
        <w:r w:rsidR="003B78EC" w:rsidRPr="003B78EC">
          <w:rPr>
            <w:rFonts w:cs="Arial"/>
            <w:noProof/>
            <w:webHidden/>
            <w:szCs w:val="24"/>
          </w:rPr>
          <w:fldChar w:fldCharType="end"/>
        </w:r>
      </w:hyperlink>
    </w:p>
    <w:p w14:paraId="4D66CCF4" w14:textId="03B8689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400" w:history="1">
        <w:r w:rsidR="003B78EC" w:rsidRPr="003B78EC">
          <w:rPr>
            <w:rStyle w:val="Hipervnculo"/>
            <w:rFonts w:cs="Arial"/>
            <w:noProof/>
            <w:szCs w:val="24"/>
          </w:rPr>
          <w:t>Imagen 59 Diagrama de flujo del proceso de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7</w:t>
        </w:r>
        <w:r w:rsidR="003B78EC" w:rsidRPr="003B78EC">
          <w:rPr>
            <w:rFonts w:cs="Arial"/>
            <w:noProof/>
            <w:webHidden/>
            <w:szCs w:val="24"/>
          </w:rPr>
          <w:fldChar w:fldCharType="end"/>
        </w:r>
      </w:hyperlink>
    </w:p>
    <w:p w14:paraId="7BD196A9" w14:textId="4325670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401" w:history="1">
        <w:r w:rsidR="003B78EC" w:rsidRPr="003B78EC">
          <w:rPr>
            <w:rStyle w:val="Hipervnculo"/>
            <w:rFonts w:cs="Arial"/>
            <w:noProof/>
            <w:szCs w:val="24"/>
          </w:rPr>
          <w:t>Imagen 60 Diagrama de flujo del proceso de torne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9</w:t>
        </w:r>
        <w:r w:rsidR="003B78EC" w:rsidRPr="003B78EC">
          <w:rPr>
            <w:rFonts w:cs="Arial"/>
            <w:noProof/>
            <w:webHidden/>
            <w:szCs w:val="24"/>
          </w:rPr>
          <w:fldChar w:fldCharType="end"/>
        </w:r>
      </w:hyperlink>
    </w:p>
    <w:p w14:paraId="328DD26C" w14:textId="7D3E00E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402" w:history="1">
        <w:r w:rsidR="003B78EC" w:rsidRPr="003B78EC">
          <w:rPr>
            <w:rStyle w:val="Hipervnculo"/>
            <w:rFonts w:cs="Arial"/>
            <w:noProof/>
            <w:szCs w:val="24"/>
          </w:rPr>
          <w:t>Imagen 61 Diagrama de flujo del proceso de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92</w:t>
        </w:r>
        <w:r w:rsidR="003B78EC" w:rsidRPr="003B78EC">
          <w:rPr>
            <w:rFonts w:cs="Arial"/>
            <w:noProof/>
            <w:webHidden/>
            <w:szCs w:val="24"/>
          </w:rPr>
          <w:fldChar w:fldCharType="end"/>
        </w:r>
      </w:hyperlink>
    </w:p>
    <w:p w14:paraId="05CE4AFC" w14:textId="7B4BDBB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403" w:history="1">
        <w:r w:rsidR="003B78EC" w:rsidRPr="003B78EC">
          <w:rPr>
            <w:rStyle w:val="Hipervnculo"/>
            <w:rFonts w:cs="Arial"/>
            <w:noProof/>
            <w:szCs w:val="24"/>
          </w:rPr>
          <w:t>Imagen 62 Diagrama de flujo del proceso de soldad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94</w:t>
        </w:r>
        <w:r w:rsidR="003B78EC" w:rsidRPr="003B78EC">
          <w:rPr>
            <w:rFonts w:cs="Arial"/>
            <w:noProof/>
            <w:webHidden/>
            <w:szCs w:val="24"/>
          </w:rPr>
          <w:fldChar w:fldCharType="end"/>
        </w:r>
      </w:hyperlink>
    </w:p>
    <w:p w14:paraId="561F5F8A" w14:textId="2ABA0D4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4" w:anchor="_Toc21012404" w:history="1">
        <w:r w:rsidR="003B78EC" w:rsidRPr="003B78EC">
          <w:rPr>
            <w:rStyle w:val="Hipervnculo"/>
            <w:rFonts w:cs="Arial"/>
            <w:noProof/>
            <w:szCs w:val="24"/>
          </w:rPr>
          <w:t>Imagen 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0CA1219B" w14:textId="34DFA37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5" w:anchor="_Toc21012405" w:history="1">
        <w:r w:rsidR="003B78EC" w:rsidRPr="003B78EC">
          <w:rPr>
            <w:rStyle w:val="Hipervnculo"/>
            <w:rFonts w:cs="Arial"/>
            <w:noProof/>
            <w:szCs w:val="24"/>
          </w:rPr>
          <w:t>Imagen 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1C92DD13" w14:textId="2D59184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6" w:anchor="_Toc21012406" w:history="1">
        <w:r w:rsidR="003B78EC" w:rsidRPr="003B78EC">
          <w:rPr>
            <w:rStyle w:val="Hipervnculo"/>
            <w:rFonts w:cs="Arial"/>
            <w:noProof/>
            <w:szCs w:val="24"/>
          </w:rPr>
          <w:t>Imagen 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4937EA5C" w14:textId="1E30609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7" w:anchor="_Toc21012407" w:history="1">
        <w:r w:rsidR="003B78EC" w:rsidRPr="003B78EC">
          <w:rPr>
            <w:rStyle w:val="Hipervnculo"/>
            <w:rFonts w:cs="Arial"/>
            <w:noProof/>
            <w:szCs w:val="24"/>
          </w:rPr>
          <w:t>Imagen 6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012697B4" w14:textId="12172C0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8" w:anchor="_Toc21012408" w:history="1">
        <w:r w:rsidR="003B78EC" w:rsidRPr="003B78EC">
          <w:rPr>
            <w:rStyle w:val="Hipervnculo"/>
            <w:rFonts w:cs="Arial"/>
            <w:noProof/>
            <w:szCs w:val="24"/>
          </w:rPr>
          <w:t>Imagen 6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4096846C" w14:textId="28F7EE9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39" w:anchor="_Toc21012409" w:history="1">
        <w:r w:rsidR="003B78EC" w:rsidRPr="003B78EC">
          <w:rPr>
            <w:rStyle w:val="Hipervnculo"/>
            <w:rFonts w:cs="Arial"/>
            <w:noProof/>
            <w:szCs w:val="24"/>
          </w:rPr>
          <w:t>Imagen 6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6962E745" w14:textId="59CAC02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0" w:anchor="_Toc21012410" w:history="1">
        <w:r w:rsidR="003B78EC" w:rsidRPr="003B78EC">
          <w:rPr>
            <w:rStyle w:val="Hipervnculo"/>
            <w:rFonts w:cs="Arial"/>
            <w:noProof/>
            <w:szCs w:val="24"/>
          </w:rPr>
          <w:t>Imagen 6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124F24AD" w14:textId="1B3BD2F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1" w:anchor="_Toc21012411" w:history="1">
        <w:r w:rsidR="003B78EC" w:rsidRPr="003B78EC">
          <w:rPr>
            <w:rStyle w:val="Hipervnculo"/>
            <w:rFonts w:cs="Arial"/>
            <w:noProof/>
            <w:szCs w:val="24"/>
          </w:rPr>
          <w:t>Imagen 7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013EB5D3" w14:textId="10AF609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2" w:anchor="_Toc21012412" w:history="1">
        <w:r w:rsidR="003B78EC" w:rsidRPr="003B78EC">
          <w:rPr>
            <w:rStyle w:val="Hipervnculo"/>
            <w:rFonts w:cs="Arial"/>
            <w:noProof/>
            <w:szCs w:val="24"/>
          </w:rPr>
          <w:t>Imagen 7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5DD2233C" w14:textId="4B7C8EA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3" w:anchor="_Toc21012413" w:history="1">
        <w:r w:rsidR="003B78EC" w:rsidRPr="003B78EC">
          <w:rPr>
            <w:rStyle w:val="Hipervnculo"/>
            <w:rFonts w:cs="Arial"/>
            <w:noProof/>
            <w:szCs w:val="24"/>
          </w:rPr>
          <w:t>Imagen 7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619EAEDB" w14:textId="7BA0A5A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4" w:anchor="_Toc21012414" w:history="1">
        <w:r w:rsidR="003B78EC" w:rsidRPr="003B78EC">
          <w:rPr>
            <w:rStyle w:val="Hipervnculo"/>
            <w:rFonts w:cs="Arial"/>
            <w:noProof/>
            <w:szCs w:val="24"/>
          </w:rPr>
          <w:t>Imagen 7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1FA6E8BE" w14:textId="7421835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5" w:anchor="_Toc21012415" w:history="1">
        <w:r w:rsidR="003B78EC" w:rsidRPr="003B78EC">
          <w:rPr>
            <w:rStyle w:val="Hipervnculo"/>
            <w:rFonts w:cs="Arial"/>
            <w:noProof/>
            <w:szCs w:val="24"/>
          </w:rPr>
          <w:t>Imagen 7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613B8B0D" w14:textId="67A9258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6" w:anchor="_Toc21012416" w:history="1">
        <w:r w:rsidR="003B78EC" w:rsidRPr="003B78EC">
          <w:rPr>
            <w:rStyle w:val="Hipervnculo"/>
            <w:rFonts w:cs="Arial"/>
            <w:noProof/>
            <w:szCs w:val="24"/>
          </w:rPr>
          <w:t>Imagen 7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44525D3F" w14:textId="2110EDD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7" w:anchor="_Toc21012417" w:history="1">
        <w:r w:rsidR="003B78EC" w:rsidRPr="003B78EC">
          <w:rPr>
            <w:rStyle w:val="Hipervnculo"/>
            <w:rFonts w:cs="Arial"/>
            <w:noProof/>
            <w:szCs w:val="24"/>
          </w:rPr>
          <w:t>Imagen 7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26D00677" w14:textId="04DC62F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8" w:anchor="_Toc21012418" w:history="1">
        <w:r w:rsidR="003B78EC" w:rsidRPr="003B78EC">
          <w:rPr>
            <w:rStyle w:val="Hipervnculo"/>
            <w:rFonts w:cs="Arial"/>
            <w:noProof/>
            <w:szCs w:val="24"/>
          </w:rPr>
          <w:t>Imagen 7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1594CF23" w14:textId="07C44CD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49" w:anchor="_Toc21012419" w:history="1">
        <w:r w:rsidR="003B78EC" w:rsidRPr="003B78EC">
          <w:rPr>
            <w:rStyle w:val="Hipervnculo"/>
            <w:rFonts w:cs="Arial"/>
            <w:noProof/>
            <w:szCs w:val="24"/>
          </w:rPr>
          <w:t>Imagen 7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08DB2545" w14:textId="3307937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0" w:anchor="_Toc21012420" w:history="1">
        <w:r w:rsidR="003B78EC" w:rsidRPr="003B78EC">
          <w:rPr>
            <w:rStyle w:val="Hipervnculo"/>
            <w:rFonts w:cs="Arial"/>
            <w:noProof/>
            <w:szCs w:val="24"/>
          </w:rPr>
          <w:t>Imagen 7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5A317A58" w14:textId="7AED65C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1" w:anchor="_Toc21012421" w:history="1">
        <w:r w:rsidR="003B78EC" w:rsidRPr="003B78EC">
          <w:rPr>
            <w:rStyle w:val="Hipervnculo"/>
            <w:rFonts w:cs="Arial"/>
            <w:noProof/>
            <w:szCs w:val="24"/>
          </w:rPr>
          <w:t>Imagen 8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372F573D" w14:textId="0240945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2" w:anchor="_Toc21012422" w:history="1">
        <w:r w:rsidR="003B78EC" w:rsidRPr="003B78EC">
          <w:rPr>
            <w:rStyle w:val="Hipervnculo"/>
            <w:rFonts w:cs="Arial"/>
            <w:noProof/>
            <w:szCs w:val="24"/>
          </w:rPr>
          <w:t>Imagen 8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2E328DC3" w14:textId="49C10AF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3" w:anchor="_Toc21012423" w:history="1">
        <w:r w:rsidR="003B78EC" w:rsidRPr="003B78EC">
          <w:rPr>
            <w:rStyle w:val="Hipervnculo"/>
            <w:rFonts w:cs="Arial"/>
            <w:noProof/>
            <w:szCs w:val="24"/>
          </w:rPr>
          <w:t>Imagen 8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64753A12" w14:textId="67B18C6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4" w:anchor="_Toc21012424" w:history="1">
        <w:r w:rsidR="003B78EC" w:rsidRPr="003B78EC">
          <w:rPr>
            <w:rStyle w:val="Hipervnculo"/>
            <w:rFonts w:cs="Arial"/>
            <w:noProof/>
            <w:szCs w:val="24"/>
          </w:rPr>
          <w:t>Imagen 8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0041A247" w14:textId="1712390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5" w:anchor="_Toc21012425" w:history="1">
        <w:r w:rsidR="003B78EC" w:rsidRPr="003B78EC">
          <w:rPr>
            <w:rStyle w:val="Hipervnculo"/>
            <w:rFonts w:cs="Arial"/>
            <w:noProof/>
            <w:szCs w:val="24"/>
          </w:rPr>
          <w:t>Imagen 8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70FB3A2F" w14:textId="7CD0EE3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6" w:anchor="_Toc21012426" w:history="1">
        <w:r w:rsidR="003B78EC" w:rsidRPr="003B78EC">
          <w:rPr>
            <w:rStyle w:val="Hipervnculo"/>
            <w:rFonts w:cs="Arial"/>
            <w:noProof/>
            <w:szCs w:val="24"/>
          </w:rPr>
          <w:t>Imagen 8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70F40659" w14:textId="0639850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7" w:anchor="_Toc21012427" w:history="1">
        <w:r w:rsidR="003B78EC" w:rsidRPr="003B78EC">
          <w:rPr>
            <w:rStyle w:val="Hipervnculo"/>
            <w:rFonts w:cs="Arial"/>
            <w:noProof/>
            <w:szCs w:val="24"/>
          </w:rPr>
          <w:t>Imagen 8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5CA47480" w14:textId="02FB5F7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8" w:anchor="_Toc21012428" w:history="1">
        <w:r w:rsidR="003B78EC" w:rsidRPr="003B78EC">
          <w:rPr>
            <w:rStyle w:val="Hipervnculo"/>
            <w:rFonts w:cs="Arial"/>
            <w:noProof/>
            <w:szCs w:val="24"/>
          </w:rPr>
          <w:t>Imagen 8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2C162932" w14:textId="44D8C30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59" w:anchor="_Toc21012429" w:history="1">
        <w:r w:rsidR="003B78EC" w:rsidRPr="003B78EC">
          <w:rPr>
            <w:rStyle w:val="Hipervnculo"/>
            <w:rFonts w:cs="Arial"/>
            <w:noProof/>
            <w:szCs w:val="24"/>
          </w:rPr>
          <w:t>Imagen 8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69371CB5" w14:textId="0AD9365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0" w:anchor="_Toc21012430" w:history="1">
        <w:r w:rsidR="003B78EC" w:rsidRPr="003B78EC">
          <w:rPr>
            <w:rStyle w:val="Hipervnculo"/>
            <w:rFonts w:cs="Arial"/>
            <w:noProof/>
            <w:szCs w:val="24"/>
          </w:rPr>
          <w:t>Imagen 8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025538C7" w14:textId="2BA9AA3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1" w:anchor="_Toc21012431" w:history="1">
        <w:r w:rsidR="003B78EC" w:rsidRPr="003B78EC">
          <w:rPr>
            <w:rStyle w:val="Hipervnculo"/>
            <w:rFonts w:cs="Arial"/>
            <w:noProof/>
            <w:szCs w:val="24"/>
          </w:rPr>
          <w:t>Imagen 9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1A6FE8C9" w14:textId="3561937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2" w:anchor="_Toc21012432" w:history="1">
        <w:r w:rsidR="003B78EC" w:rsidRPr="003B78EC">
          <w:rPr>
            <w:rStyle w:val="Hipervnculo"/>
            <w:rFonts w:cs="Arial"/>
            <w:noProof/>
            <w:szCs w:val="24"/>
          </w:rPr>
          <w:t>Imagen 9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52422D3B" w14:textId="0CCA7F9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3" w:anchor="_Toc21012433" w:history="1">
        <w:r w:rsidR="003B78EC" w:rsidRPr="003B78EC">
          <w:rPr>
            <w:rStyle w:val="Hipervnculo"/>
            <w:rFonts w:cs="Arial"/>
            <w:noProof/>
            <w:szCs w:val="24"/>
          </w:rPr>
          <w:t>Imagen 9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4FCE027B" w14:textId="44C1B51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4" w:anchor="_Toc21012434" w:history="1">
        <w:r w:rsidR="003B78EC" w:rsidRPr="003B78EC">
          <w:rPr>
            <w:rStyle w:val="Hipervnculo"/>
            <w:rFonts w:cs="Arial"/>
            <w:noProof/>
            <w:szCs w:val="24"/>
          </w:rPr>
          <w:t>Imagen 9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2D41FE8E" w14:textId="738D70D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5" w:anchor="_Toc21012435" w:history="1">
        <w:r w:rsidR="003B78EC" w:rsidRPr="003B78EC">
          <w:rPr>
            <w:rStyle w:val="Hipervnculo"/>
            <w:rFonts w:cs="Arial"/>
            <w:noProof/>
            <w:szCs w:val="24"/>
          </w:rPr>
          <w:t>Imagen 9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57CF4734" w14:textId="00BC566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6" w:anchor="_Toc21012436" w:history="1">
        <w:r w:rsidR="003B78EC" w:rsidRPr="003B78EC">
          <w:rPr>
            <w:rStyle w:val="Hipervnculo"/>
            <w:rFonts w:cs="Arial"/>
            <w:noProof/>
            <w:szCs w:val="24"/>
          </w:rPr>
          <w:t>Imagen 9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45EB89E1" w14:textId="4389CAA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7" w:anchor="_Toc21012437" w:history="1">
        <w:r w:rsidR="003B78EC" w:rsidRPr="003B78EC">
          <w:rPr>
            <w:rStyle w:val="Hipervnculo"/>
            <w:rFonts w:cs="Arial"/>
            <w:noProof/>
            <w:szCs w:val="24"/>
          </w:rPr>
          <w:t>Imagen 9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78155D78" w14:textId="44CB0E0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8" w:anchor="_Toc21012438" w:history="1">
        <w:r w:rsidR="003B78EC" w:rsidRPr="003B78EC">
          <w:rPr>
            <w:rStyle w:val="Hipervnculo"/>
            <w:rFonts w:cs="Arial"/>
            <w:noProof/>
            <w:szCs w:val="24"/>
          </w:rPr>
          <w:t>Imagen 9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66AFB18A" w14:textId="3E14657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69" w:anchor="_Toc21012439" w:history="1">
        <w:r w:rsidR="003B78EC" w:rsidRPr="003B78EC">
          <w:rPr>
            <w:rStyle w:val="Hipervnculo"/>
            <w:rFonts w:cs="Arial"/>
            <w:noProof/>
            <w:szCs w:val="24"/>
          </w:rPr>
          <w:t>Imagen 9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7D3AD92A" w14:textId="1C994F7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0" w:anchor="_Toc21012440" w:history="1">
        <w:r w:rsidR="003B78EC" w:rsidRPr="003B78EC">
          <w:rPr>
            <w:rStyle w:val="Hipervnculo"/>
            <w:rFonts w:cs="Arial"/>
            <w:noProof/>
            <w:szCs w:val="24"/>
          </w:rPr>
          <w:t>Imagen 9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55AA1EE3" w14:textId="713F10A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1" w:anchor="_Toc21012441" w:history="1">
        <w:r w:rsidR="003B78EC" w:rsidRPr="003B78EC">
          <w:rPr>
            <w:rStyle w:val="Hipervnculo"/>
            <w:rFonts w:cs="Arial"/>
            <w:noProof/>
            <w:szCs w:val="24"/>
          </w:rPr>
          <w:t>Imagen 10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7A6FC367" w14:textId="0C19AC8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2" w:anchor="_Toc21012442" w:history="1">
        <w:r w:rsidR="003B78EC" w:rsidRPr="003B78EC">
          <w:rPr>
            <w:rStyle w:val="Hipervnculo"/>
            <w:rFonts w:cs="Arial"/>
            <w:noProof/>
            <w:szCs w:val="24"/>
          </w:rPr>
          <w:t>Imagen 10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2CA83790" w14:textId="5166C527"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3" w:anchor="_Toc21012443" w:history="1">
        <w:r w:rsidR="003B78EC" w:rsidRPr="003B78EC">
          <w:rPr>
            <w:rStyle w:val="Hipervnculo"/>
            <w:rFonts w:cs="Arial"/>
            <w:noProof/>
            <w:szCs w:val="24"/>
          </w:rPr>
          <w:t>Imagen 10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4C684D94" w14:textId="245AF2F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4" w:anchor="_Toc21012444" w:history="1">
        <w:r w:rsidR="003B78EC" w:rsidRPr="003B78EC">
          <w:rPr>
            <w:rStyle w:val="Hipervnculo"/>
            <w:rFonts w:cs="Arial"/>
            <w:noProof/>
            <w:szCs w:val="24"/>
          </w:rPr>
          <w:t>Imagen 10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5874FE6E" w14:textId="11DB1A1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5" w:anchor="_Toc21012445" w:history="1">
        <w:r w:rsidR="003B78EC" w:rsidRPr="003B78EC">
          <w:rPr>
            <w:rStyle w:val="Hipervnculo"/>
            <w:rFonts w:cs="Arial"/>
            <w:noProof/>
            <w:szCs w:val="24"/>
          </w:rPr>
          <w:t>Imagen 10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1B51AFBC" w14:textId="1442CC9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6" w:anchor="_Toc21012446" w:history="1">
        <w:r w:rsidR="003B78EC" w:rsidRPr="003B78EC">
          <w:rPr>
            <w:rStyle w:val="Hipervnculo"/>
            <w:rFonts w:cs="Arial"/>
            <w:noProof/>
            <w:szCs w:val="24"/>
          </w:rPr>
          <w:t>Imagen 10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27CF76BF" w14:textId="39A1072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7" w:anchor="_Toc21012447" w:history="1">
        <w:r w:rsidR="003B78EC" w:rsidRPr="003B78EC">
          <w:rPr>
            <w:rStyle w:val="Hipervnculo"/>
            <w:rFonts w:cs="Arial"/>
            <w:noProof/>
            <w:szCs w:val="24"/>
          </w:rPr>
          <w:t>Imagen 10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5D0B40BF" w14:textId="1F74D35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8" w:anchor="_Toc21012448" w:history="1">
        <w:r w:rsidR="003B78EC" w:rsidRPr="003B78EC">
          <w:rPr>
            <w:rStyle w:val="Hipervnculo"/>
            <w:rFonts w:cs="Arial"/>
            <w:noProof/>
            <w:szCs w:val="24"/>
          </w:rPr>
          <w:t>Imagen 10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13BFC48B" w14:textId="766EF07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79" w:anchor="_Toc21012449" w:history="1">
        <w:r w:rsidR="003B78EC" w:rsidRPr="003B78EC">
          <w:rPr>
            <w:rStyle w:val="Hipervnculo"/>
            <w:rFonts w:cs="Arial"/>
            <w:noProof/>
            <w:szCs w:val="24"/>
          </w:rPr>
          <w:t>Imagen 10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3EE3C437" w14:textId="0135900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0" w:anchor="_Toc21012450" w:history="1">
        <w:r w:rsidR="003B78EC" w:rsidRPr="003B78EC">
          <w:rPr>
            <w:rStyle w:val="Hipervnculo"/>
            <w:rFonts w:cs="Arial"/>
            <w:noProof/>
            <w:szCs w:val="24"/>
          </w:rPr>
          <w:t>Imagen 10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42EB42E7" w14:textId="60DDAC5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1" w:anchor="_Toc21012451" w:history="1">
        <w:r w:rsidR="003B78EC" w:rsidRPr="003B78EC">
          <w:rPr>
            <w:rStyle w:val="Hipervnculo"/>
            <w:rFonts w:cs="Arial"/>
            <w:noProof/>
            <w:szCs w:val="24"/>
          </w:rPr>
          <w:t>Imagen 11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5672785A" w14:textId="6BACB89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2" w:anchor="_Toc21012452" w:history="1">
        <w:r w:rsidR="003B78EC" w:rsidRPr="003B78EC">
          <w:rPr>
            <w:rStyle w:val="Hipervnculo"/>
            <w:rFonts w:cs="Arial"/>
            <w:noProof/>
            <w:szCs w:val="24"/>
          </w:rPr>
          <w:t>Imagen 11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4</w:t>
        </w:r>
        <w:r w:rsidR="003B78EC" w:rsidRPr="003B78EC">
          <w:rPr>
            <w:rFonts w:cs="Arial"/>
            <w:noProof/>
            <w:webHidden/>
            <w:szCs w:val="24"/>
          </w:rPr>
          <w:fldChar w:fldCharType="end"/>
        </w:r>
      </w:hyperlink>
    </w:p>
    <w:p w14:paraId="007FE5C6" w14:textId="4632075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3" w:anchor="_Toc21012453" w:history="1">
        <w:r w:rsidR="003B78EC" w:rsidRPr="003B78EC">
          <w:rPr>
            <w:rStyle w:val="Hipervnculo"/>
            <w:rFonts w:cs="Arial"/>
            <w:noProof/>
            <w:szCs w:val="24"/>
          </w:rPr>
          <w:t>Imagen 11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4</w:t>
        </w:r>
        <w:r w:rsidR="003B78EC" w:rsidRPr="003B78EC">
          <w:rPr>
            <w:rFonts w:cs="Arial"/>
            <w:noProof/>
            <w:webHidden/>
            <w:szCs w:val="24"/>
          </w:rPr>
          <w:fldChar w:fldCharType="end"/>
        </w:r>
      </w:hyperlink>
    </w:p>
    <w:p w14:paraId="459E7E93" w14:textId="3E90ADE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4" w:anchor="_Toc21012454" w:history="1">
        <w:r w:rsidR="003B78EC" w:rsidRPr="003B78EC">
          <w:rPr>
            <w:rStyle w:val="Hipervnculo"/>
            <w:rFonts w:cs="Arial"/>
            <w:noProof/>
            <w:szCs w:val="24"/>
          </w:rPr>
          <w:t>Imagen 11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6C6A963B" w14:textId="610358F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5" w:anchor="_Toc21012455" w:history="1">
        <w:r w:rsidR="003B78EC" w:rsidRPr="003B78EC">
          <w:rPr>
            <w:rStyle w:val="Hipervnculo"/>
            <w:rFonts w:cs="Arial"/>
            <w:noProof/>
            <w:szCs w:val="24"/>
          </w:rPr>
          <w:t>Imagen 11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50125004" w14:textId="0A34DF8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6" w:anchor="_Toc21012456" w:history="1">
        <w:r w:rsidR="003B78EC" w:rsidRPr="003B78EC">
          <w:rPr>
            <w:rStyle w:val="Hipervnculo"/>
            <w:rFonts w:cs="Arial"/>
            <w:noProof/>
            <w:szCs w:val="24"/>
          </w:rPr>
          <w:t>Imagen 11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69948995" w14:textId="0E7B56A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7" w:anchor="_Toc21012457" w:history="1">
        <w:r w:rsidR="003B78EC" w:rsidRPr="003B78EC">
          <w:rPr>
            <w:rStyle w:val="Hipervnculo"/>
            <w:rFonts w:cs="Arial"/>
            <w:noProof/>
            <w:szCs w:val="24"/>
          </w:rPr>
          <w:t>Imagen 11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026F1B0F" w14:textId="3F42D36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8" w:anchor="_Toc21012458" w:history="1">
        <w:r w:rsidR="003B78EC" w:rsidRPr="003B78EC">
          <w:rPr>
            <w:rStyle w:val="Hipervnculo"/>
            <w:rFonts w:cs="Arial"/>
            <w:noProof/>
            <w:szCs w:val="24"/>
          </w:rPr>
          <w:t>Imagen 11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7B6DC093" w14:textId="440F2E97"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89" w:anchor="_Toc21012459" w:history="1">
        <w:r w:rsidR="003B78EC" w:rsidRPr="003B78EC">
          <w:rPr>
            <w:rStyle w:val="Hipervnculo"/>
            <w:rFonts w:cs="Arial"/>
            <w:noProof/>
            <w:szCs w:val="24"/>
          </w:rPr>
          <w:t>Imagen 11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3C81B51A" w14:textId="2D1BF80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0" w:anchor="_Toc21012460" w:history="1">
        <w:r w:rsidR="003B78EC" w:rsidRPr="003B78EC">
          <w:rPr>
            <w:rStyle w:val="Hipervnculo"/>
            <w:rFonts w:cs="Arial"/>
            <w:noProof/>
            <w:szCs w:val="24"/>
          </w:rPr>
          <w:t>Imagen 11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570D6E00" w14:textId="1383828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1" w:anchor="_Toc21012461" w:history="1">
        <w:r w:rsidR="003B78EC" w:rsidRPr="003B78EC">
          <w:rPr>
            <w:rStyle w:val="Hipervnculo"/>
            <w:rFonts w:cs="Arial"/>
            <w:noProof/>
            <w:szCs w:val="24"/>
          </w:rPr>
          <w:t>Imagen 12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3941E1BF" w14:textId="30F244D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2" w:anchor="_Toc21012462" w:history="1">
        <w:r w:rsidR="003B78EC" w:rsidRPr="003B78EC">
          <w:rPr>
            <w:rStyle w:val="Hipervnculo"/>
            <w:rFonts w:cs="Arial"/>
            <w:noProof/>
            <w:szCs w:val="24"/>
          </w:rPr>
          <w:t>Imagen 12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2F7E3DDF" w14:textId="5A98124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3" w:anchor="_Toc21012463" w:history="1">
        <w:r w:rsidR="003B78EC" w:rsidRPr="003B78EC">
          <w:rPr>
            <w:rStyle w:val="Hipervnculo"/>
            <w:rFonts w:cs="Arial"/>
            <w:noProof/>
            <w:szCs w:val="24"/>
          </w:rPr>
          <w:t>Imagen 12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1918538E" w14:textId="00AAC30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4" w:anchor="_Toc21012464" w:history="1">
        <w:r w:rsidR="003B78EC" w:rsidRPr="003B78EC">
          <w:rPr>
            <w:rStyle w:val="Hipervnculo"/>
            <w:rFonts w:cs="Arial"/>
            <w:noProof/>
            <w:szCs w:val="24"/>
          </w:rPr>
          <w:t>Imagen 12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554A2342" w14:textId="5F7A558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5" w:anchor="_Toc21012465" w:history="1">
        <w:r w:rsidR="003B78EC" w:rsidRPr="003B78EC">
          <w:rPr>
            <w:rStyle w:val="Hipervnculo"/>
            <w:rFonts w:cs="Arial"/>
            <w:noProof/>
            <w:szCs w:val="24"/>
          </w:rPr>
          <w:t>Imagen 12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18378F6B" w14:textId="0948734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6" w:anchor="_Toc21012466" w:history="1">
        <w:r w:rsidR="003B78EC" w:rsidRPr="003B78EC">
          <w:rPr>
            <w:rStyle w:val="Hipervnculo"/>
            <w:rFonts w:cs="Arial"/>
            <w:noProof/>
            <w:szCs w:val="24"/>
          </w:rPr>
          <w:t>Imagen 1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2685B9B0" w14:textId="3728B5F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7" w:anchor="_Toc21012467" w:history="1">
        <w:r w:rsidR="003B78EC" w:rsidRPr="003B78EC">
          <w:rPr>
            <w:rStyle w:val="Hipervnculo"/>
            <w:rFonts w:cs="Arial"/>
            <w:noProof/>
            <w:szCs w:val="24"/>
          </w:rPr>
          <w:t>Imagen 12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73316927" w14:textId="34D04E7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8" w:anchor="_Toc21012468" w:history="1">
        <w:r w:rsidR="003B78EC" w:rsidRPr="003B78EC">
          <w:rPr>
            <w:rStyle w:val="Hipervnculo"/>
            <w:rFonts w:cs="Arial"/>
            <w:noProof/>
            <w:szCs w:val="24"/>
          </w:rPr>
          <w:t>Imagen 12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499C03AA" w14:textId="0261DC6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99" w:anchor="_Toc21012469" w:history="1">
        <w:r w:rsidR="003B78EC" w:rsidRPr="003B78EC">
          <w:rPr>
            <w:rStyle w:val="Hipervnculo"/>
            <w:rFonts w:cs="Arial"/>
            <w:noProof/>
            <w:szCs w:val="24"/>
          </w:rPr>
          <w:t>Imagen 12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01456C66" w14:textId="16CA461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0" w:anchor="_Toc21012470" w:history="1">
        <w:r w:rsidR="003B78EC" w:rsidRPr="003B78EC">
          <w:rPr>
            <w:rStyle w:val="Hipervnculo"/>
            <w:rFonts w:cs="Arial"/>
            <w:noProof/>
            <w:szCs w:val="24"/>
          </w:rPr>
          <w:t>Imagen 12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5F5C3E26" w14:textId="3A14389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1" w:anchor="_Toc21012471" w:history="1">
        <w:r w:rsidR="003B78EC" w:rsidRPr="003B78EC">
          <w:rPr>
            <w:rStyle w:val="Hipervnculo"/>
            <w:rFonts w:cs="Arial"/>
            <w:noProof/>
            <w:szCs w:val="24"/>
          </w:rPr>
          <w:t>Imagen 13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70C92161" w14:textId="6737B90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2" w:anchor="_Toc21012472" w:history="1">
        <w:r w:rsidR="003B78EC" w:rsidRPr="003B78EC">
          <w:rPr>
            <w:rStyle w:val="Hipervnculo"/>
            <w:rFonts w:cs="Arial"/>
            <w:noProof/>
            <w:szCs w:val="24"/>
          </w:rPr>
          <w:t>Imagen 13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6F1268EB" w14:textId="39AC634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3" w:anchor="_Toc21012473" w:history="1">
        <w:r w:rsidR="003B78EC" w:rsidRPr="003B78EC">
          <w:rPr>
            <w:rStyle w:val="Hipervnculo"/>
            <w:rFonts w:cs="Arial"/>
            <w:noProof/>
            <w:szCs w:val="24"/>
          </w:rPr>
          <w:t>Imagen 13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304FE1C1" w14:textId="54D339F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4" w:anchor="_Toc21012474" w:history="1">
        <w:r w:rsidR="003B78EC" w:rsidRPr="003B78EC">
          <w:rPr>
            <w:rStyle w:val="Hipervnculo"/>
            <w:rFonts w:cs="Arial"/>
            <w:noProof/>
            <w:szCs w:val="24"/>
          </w:rPr>
          <w:t>Imagen 13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03946FA0" w14:textId="67630D7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5" w:anchor="_Toc21012475" w:history="1">
        <w:r w:rsidR="003B78EC" w:rsidRPr="003B78EC">
          <w:rPr>
            <w:rStyle w:val="Hipervnculo"/>
            <w:rFonts w:cs="Arial"/>
            <w:noProof/>
            <w:szCs w:val="24"/>
          </w:rPr>
          <w:t>Imagen 13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708AFDAD" w14:textId="2CC9190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6" w:anchor="_Toc21012476" w:history="1">
        <w:r w:rsidR="003B78EC" w:rsidRPr="003B78EC">
          <w:rPr>
            <w:rStyle w:val="Hipervnculo"/>
            <w:rFonts w:cs="Arial"/>
            <w:noProof/>
            <w:szCs w:val="24"/>
          </w:rPr>
          <w:t>Imagen 13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1F32CAAA" w14:textId="08E34A8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7" w:anchor="_Toc21012477" w:history="1">
        <w:r w:rsidR="003B78EC" w:rsidRPr="003B78EC">
          <w:rPr>
            <w:rStyle w:val="Hipervnculo"/>
            <w:rFonts w:cs="Arial"/>
            <w:noProof/>
            <w:szCs w:val="24"/>
          </w:rPr>
          <w:t>Imagen 13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7A959620" w14:textId="30C9B497"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8" w:anchor="_Toc21012478" w:history="1">
        <w:r w:rsidR="003B78EC" w:rsidRPr="003B78EC">
          <w:rPr>
            <w:rStyle w:val="Hipervnculo"/>
            <w:rFonts w:cs="Arial"/>
            <w:noProof/>
            <w:szCs w:val="24"/>
          </w:rPr>
          <w:t>Imagen 13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57AD3692" w14:textId="2924207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09" w:anchor="_Toc21012479" w:history="1">
        <w:r w:rsidR="003B78EC" w:rsidRPr="003B78EC">
          <w:rPr>
            <w:rStyle w:val="Hipervnculo"/>
            <w:rFonts w:cs="Arial"/>
            <w:noProof/>
            <w:szCs w:val="24"/>
          </w:rPr>
          <w:t>Imagen 13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2B135D13" w14:textId="357F117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0" w:anchor="_Toc21012480" w:history="1">
        <w:r w:rsidR="003B78EC" w:rsidRPr="003B78EC">
          <w:rPr>
            <w:rStyle w:val="Hipervnculo"/>
            <w:rFonts w:cs="Arial"/>
            <w:noProof/>
            <w:szCs w:val="24"/>
          </w:rPr>
          <w:t>Imagen 13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20E67A2C" w14:textId="09D22E2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1" w:anchor="_Toc21012481" w:history="1">
        <w:r w:rsidR="003B78EC" w:rsidRPr="003B78EC">
          <w:rPr>
            <w:rStyle w:val="Hipervnculo"/>
            <w:rFonts w:cs="Arial"/>
            <w:noProof/>
            <w:szCs w:val="24"/>
          </w:rPr>
          <w:t>Imagen 14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2</w:t>
        </w:r>
        <w:r w:rsidR="003B78EC" w:rsidRPr="003B78EC">
          <w:rPr>
            <w:rFonts w:cs="Arial"/>
            <w:noProof/>
            <w:webHidden/>
            <w:szCs w:val="24"/>
          </w:rPr>
          <w:fldChar w:fldCharType="end"/>
        </w:r>
      </w:hyperlink>
    </w:p>
    <w:p w14:paraId="44E99C69" w14:textId="37BE45F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2" w:anchor="_Toc21012482" w:history="1">
        <w:r w:rsidR="003B78EC" w:rsidRPr="003B78EC">
          <w:rPr>
            <w:rStyle w:val="Hipervnculo"/>
            <w:rFonts w:cs="Arial"/>
            <w:noProof/>
            <w:szCs w:val="24"/>
          </w:rPr>
          <w:t>Imagen 14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2</w:t>
        </w:r>
        <w:r w:rsidR="003B78EC" w:rsidRPr="003B78EC">
          <w:rPr>
            <w:rFonts w:cs="Arial"/>
            <w:noProof/>
            <w:webHidden/>
            <w:szCs w:val="24"/>
          </w:rPr>
          <w:fldChar w:fldCharType="end"/>
        </w:r>
      </w:hyperlink>
    </w:p>
    <w:p w14:paraId="51224B59" w14:textId="6202416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3" w:anchor="_Toc21012483" w:history="1">
        <w:r w:rsidR="003B78EC" w:rsidRPr="003B78EC">
          <w:rPr>
            <w:rStyle w:val="Hipervnculo"/>
            <w:rFonts w:cs="Arial"/>
            <w:noProof/>
            <w:szCs w:val="24"/>
          </w:rPr>
          <w:t>Imagen 14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2BB1820E" w14:textId="1CA5C60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4" w:anchor="_Toc21012484" w:history="1">
        <w:r w:rsidR="003B78EC" w:rsidRPr="003B78EC">
          <w:rPr>
            <w:rStyle w:val="Hipervnculo"/>
            <w:rFonts w:cs="Arial"/>
            <w:noProof/>
            <w:szCs w:val="24"/>
          </w:rPr>
          <w:t>Imagen 14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53D71C11" w14:textId="650A584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5" w:anchor="_Toc21012485" w:history="1">
        <w:r w:rsidR="003B78EC" w:rsidRPr="003B78EC">
          <w:rPr>
            <w:rStyle w:val="Hipervnculo"/>
            <w:rFonts w:cs="Arial"/>
            <w:noProof/>
            <w:szCs w:val="24"/>
          </w:rPr>
          <w:t>Imagen 14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7E5C8EDD" w14:textId="16A97C1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6" w:anchor="_Toc21012486" w:history="1">
        <w:r w:rsidR="003B78EC" w:rsidRPr="003B78EC">
          <w:rPr>
            <w:rStyle w:val="Hipervnculo"/>
            <w:rFonts w:cs="Arial"/>
            <w:noProof/>
            <w:szCs w:val="24"/>
          </w:rPr>
          <w:t>Imagen 14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3FE1BA8F" w14:textId="5FAF493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7" w:anchor="_Toc21012487" w:history="1">
        <w:r w:rsidR="003B78EC" w:rsidRPr="003B78EC">
          <w:rPr>
            <w:rStyle w:val="Hipervnculo"/>
            <w:rFonts w:cs="Arial"/>
            <w:noProof/>
            <w:szCs w:val="24"/>
          </w:rPr>
          <w:t>Imagen 14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51BEC69B" w14:textId="653E6D1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8" w:anchor="_Toc21012488" w:history="1">
        <w:r w:rsidR="003B78EC" w:rsidRPr="003B78EC">
          <w:rPr>
            <w:rStyle w:val="Hipervnculo"/>
            <w:rFonts w:cs="Arial"/>
            <w:noProof/>
            <w:szCs w:val="24"/>
          </w:rPr>
          <w:t>Imagen 14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1ED60D2A" w14:textId="5B9E3CE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19" w:anchor="_Toc21012489" w:history="1">
        <w:r w:rsidR="003B78EC" w:rsidRPr="003B78EC">
          <w:rPr>
            <w:rStyle w:val="Hipervnculo"/>
            <w:rFonts w:cs="Arial"/>
            <w:noProof/>
            <w:szCs w:val="24"/>
          </w:rPr>
          <w:t>Imagen 14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14C3CA78" w14:textId="20E3A08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0" w:anchor="_Toc21012490" w:history="1">
        <w:r w:rsidR="003B78EC" w:rsidRPr="003B78EC">
          <w:rPr>
            <w:rStyle w:val="Hipervnculo"/>
            <w:rFonts w:cs="Arial"/>
            <w:noProof/>
            <w:szCs w:val="24"/>
          </w:rPr>
          <w:t>Imagen 14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363B18A3" w14:textId="7206CE4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1" w:anchor="_Toc21012491" w:history="1">
        <w:r w:rsidR="003B78EC" w:rsidRPr="003B78EC">
          <w:rPr>
            <w:rStyle w:val="Hipervnculo"/>
            <w:rFonts w:cs="Arial"/>
            <w:noProof/>
            <w:szCs w:val="24"/>
          </w:rPr>
          <w:t>Imagen 15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142D0427" w14:textId="01BE621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2" w:anchor="_Toc21012492" w:history="1">
        <w:r w:rsidR="003B78EC" w:rsidRPr="003B78EC">
          <w:rPr>
            <w:rStyle w:val="Hipervnculo"/>
            <w:rFonts w:cs="Arial"/>
            <w:noProof/>
            <w:szCs w:val="24"/>
          </w:rPr>
          <w:t>Imagen 15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1E0504F7" w14:textId="3E2343A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3" w:anchor="_Toc21012493" w:history="1">
        <w:r w:rsidR="003B78EC" w:rsidRPr="003B78EC">
          <w:rPr>
            <w:rStyle w:val="Hipervnculo"/>
            <w:rFonts w:cs="Arial"/>
            <w:noProof/>
            <w:szCs w:val="24"/>
          </w:rPr>
          <w:t>Imagen 15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419C456E" w14:textId="108F34F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4" w:anchor="_Toc21012494" w:history="1">
        <w:r w:rsidR="003B78EC" w:rsidRPr="003B78EC">
          <w:rPr>
            <w:rStyle w:val="Hipervnculo"/>
            <w:rFonts w:cs="Arial"/>
            <w:noProof/>
            <w:szCs w:val="24"/>
          </w:rPr>
          <w:t>Imagen 15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232074AA" w14:textId="0C9EC617"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5" w:anchor="_Toc21012495" w:history="1">
        <w:r w:rsidR="003B78EC" w:rsidRPr="003B78EC">
          <w:rPr>
            <w:rStyle w:val="Hipervnculo"/>
            <w:rFonts w:cs="Arial"/>
            <w:noProof/>
            <w:szCs w:val="24"/>
          </w:rPr>
          <w:t>Imagen 15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2F286038" w14:textId="43F54B8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6" w:anchor="_Toc21012496" w:history="1">
        <w:r w:rsidR="003B78EC" w:rsidRPr="003B78EC">
          <w:rPr>
            <w:rStyle w:val="Hipervnculo"/>
            <w:rFonts w:cs="Arial"/>
            <w:noProof/>
            <w:szCs w:val="24"/>
          </w:rPr>
          <w:t>Imagen 15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3B00229B" w14:textId="2FEBB54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7" w:anchor="_Toc21012497" w:history="1">
        <w:r w:rsidR="003B78EC" w:rsidRPr="003B78EC">
          <w:rPr>
            <w:rStyle w:val="Hipervnculo"/>
            <w:rFonts w:cs="Arial"/>
            <w:noProof/>
            <w:szCs w:val="24"/>
          </w:rPr>
          <w:t>Imagen 15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0F3C5B1E" w14:textId="728A927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8" w:anchor="_Toc21012498" w:history="1">
        <w:r w:rsidR="003B78EC" w:rsidRPr="003B78EC">
          <w:rPr>
            <w:rStyle w:val="Hipervnculo"/>
            <w:rFonts w:cs="Arial"/>
            <w:noProof/>
            <w:szCs w:val="24"/>
          </w:rPr>
          <w:t>Imagen 15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19805A54" w14:textId="5E4E013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499" w:history="1">
        <w:r w:rsidR="003B78EC" w:rsidRPr="003B78EC">
          <w:rPr>
            <w:rStyle w:val="Hipervnculo"/>
            <w:rFonts w:cs="Arial"/>
            <w:noProof/>
            <w:szCs w:val="24"/>
          </w:rPr>
          <w:t>Imagen 15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8</w:t>
        </w:r>
        <w:r w:rsidR="003B78EC" w:rsidRPr="003B78EC">
          <w:rPr>
            <w:rFonts w:cs="Arial"/>
            <w:noProof/>
            <w:webHidden/>
            <w:szCs w:val="24"/>
          </w:rPr>
          <w:fldChar w:fldCharType="end"/>
        </w:r>
      </w:hyperlink>
    </w:p>
    <w:p w14:paraId="6C16067B" w14:textId="77FE2F6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00" w:history="1">
        <w:r w:rsidR="003B78EC" w:rsidRPr="003B78EC">
          <w:rPr>
            <w:rStyle w:val="Hipervnculo"/>
            <w:rFonts w:cs="Arial"/>
            <w:noProof/>
            <w:szCs w:val="24"/>
          </w:rPr>
          <w:t>Imagen 15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8</w:t>
        </w:r>
        <w:r w:rsidR="003B78EC" w:rsidRPr="003B78EC">
          <w:rPr>
            <w:rFonts w:cs="Arial"/>
            <w:noProof/>
            <w:webHidden/>
            <w:szCs w:val="24"/>
          </w:rPr>
          <w:fldChar w:fldCharType="end"/>
        </w:r>
      </w:hyperlink>
    </w:p>
    <w:p w14:paraId="24037ED7" w14:textId="11767C6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01" w:history="1">
        <w:r w:rsidR="003B78EC" w:rsidRPr="003B78EC">
          <w:rPr>
            <w:rStyle w:val="Hipervnculo"/>
            <w:rFonts w:cs="Arial"/>
            <w:noProof/>
            <w:szCs w:val="24"/>
          </w:rPr>
          <w:t>Imagen 16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9</w:t>
        </w:r>
        <w:r w:rsidR="003B78EC" w:rsidRPr="003B78EC">
          <w:rPr>
            <w:rFonts w:cs="Arial"/>
            <w:noProof/>
            <w:webHidden/>
            <w:szCs w:val="24"/>
          </w:rPr>
          <w:fldChar w:fldCharType="end"/>
        </w:r>
      </w:hyperlink>
    </w:p>
    <w:p w14:paraId="3525D626" w14:textId="1E97B2C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02" w:history="1">
        <w:r w:rsidR="003B78EC" w:rsidRPr="003B78EC">
          <w:rPr>
            <w:rStyle w:val="Hipervnculo"/>
            <w:rFonts w:cs="Arial"/>
            <w:noProof/>
            <w:szCs w:val="24"/>
          </w:rPr>
          <w:t>Imagen 16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9</w:t>
        </w:r>
        <w:r w:rsidR="003B78EC" w:rsidRPr="003B78EC">
          <w:rPr>
            <w:rFonts w:cs="Arial"/>
            <w:noProof/>
            <w:webHidden/>
            <w:szCs w:val="24"/>
          </w:rPr>
          <w:fldChar w:fldCharType="end"/>
        </w:r>
      </w:hyperlink>
    </w:p>
    <w:p w14:paraId="079533B2" w14:textId="268CF41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03" w:history="1">
        <w:r w:rsidR="003B78EC" w:rsidRPr="003B78EC">
          <w:rPr>
            <w:rStyle w:val="Hipervnculo"/>
            <w:rFonts w:cs="Arial"/>
            <w:noProof/>
            <w:szCs w:val="24"/>
          </w:rPr>
          <w:t>Imagen 16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0</w:t>
        </w:r>
        <w:r w:rsidR="003B78EC" w:rsidRPr="003B78EC">
          <w:rPr>
            <w:rFonts w:cs="Arial"/>
            <w:noProof/>
            <w:webHidden/>
            <w:szCs w:val="24"/>
          </w:rPr>
          <w:fldChar w:fldCharType="end"/>
        </w:r>
      </w:hyperlink>
    </w:p>
    <w:p w14:paraId="01ECD683" w14:textId="65E702C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04" w:history="1">
        <w:r w:rsidR="003B78EC" w:rsidRPr="003B78EC">
          <w:rPr>
            <w:rStyle w:val="Hipervnculo"/>
            <w:rFonts w:cs="Arial"/>
            <w:noProof/>
            <w:szCs w:val="24"/>
          </w:rPr>
          <w:t>Imagen 1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0</w:t>
        </w:r>
        <w:r w:rsidR="003B78EC" w:rsidRPr="003B78EC">
          <w:rPr>
            <w:rFonts w:cs="Arial"/>
            <w:noProof/>
            <w:webHidden/>
            <w:szCs w:val="24"/>
          </w:rPr>
          <w:fldChar w:fldCharType="end"/>
        </w:r>
      </w:hyperlink>
    </w:p>
    <w:p w14:paraId="75EDFE75" w14:textId="7CE9E01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05" w:history="1">
        <w:r w:rsidR="003B78EC" w:rsidRPr="003B78EC">
          <w:rPr>
            <w:rStyle w:val="Hipervnculo"/>
            <w:rFonts w:cs="Arial"/>
            <w:noProof/>
            <w:szCs w:val="24"/>
          </w:rPr>
          <w:t>Imagen 1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1</w:t>
        </w:r>
        <w:r w:rsidR="003B78EC" w:rsidRPr="003B78EC">
          <w:rPr>
            <w:rFonts w:cs="Arial"/>
            <w:noProof/>
            <w:webHidden/>
            <w:szCs w:val="24"/>
          </w:rPr>
          <w:fldChar w:fldCharType="end"/>
        </w:r>
      </w:hyperlink>
    </w:p>
    <w:p w14:paraId="4647C86A" w14:textId="3792088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06" w:history="1">
        <w:r w:rsidR="003B78EC" w:rsidRPr="003B78EC">
          <w:rPr>
            <w:rStyle w:val="Hipervnculo"/>
            <w:rFonts w:cs="Arial"/>
            <w:noProof/>
            <w:szCs w:val="24"/>
          </w:rPr>
          <w:t>Imagen 1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1</w:t>
        </w:r>
        <w:r w:rsidR="003B78EC" w:rsidRPr="003B78EC">
          <w:rPr>
            <w:rFonts w:cs="Arial"/>
            <w:noProof/>
            <w:webHidden/>
            <w:szCs w:val="24"/>
          </w:rPr>
          <w:fldChar w:fldCharType="end"/>
        </w:r>
      </w:hyperlink>
    </w:p>
    <w:p w14:paraId="4AE0694B" w14:textId="28EF281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29" w:anchor="_Toc21012507" w:history="1">
        <w:r w:rsidR="003B78EC" w:rsidRPr="003B78EC">
          <w:rPr>
            <w:rStyle w:val="Hipervnculo"/>
            <w:rFonts w:cs="Arial"/>
            <w:noProof/>
            <w:szCs w:val="24"/>
          </w:rPr>
          <w:t>Imagen 166 Mecanismo propues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2</w:t>
        </w:r>
        <w:r w:rsidR="003B78EC" w:rsidRPr="003B78EC">
          <w:rPr>
            <w:rFonts w:cs="Arial"/>
            <w:noProof/>
            <w:webHidden/>
            <w:szCs w:val="24"/>
          </w:rPr>
          <w:fldChar w:fldCharType="end"/>
        </w:r>
      </w:hyperlink>
    </w:p>
    <w:p w14:paraId="1E343379" w14:textId="0A14F7A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0" w:anchor="_Toc21012508" w:history="1">
        <w:r w:rsidR="003B78EC" w:rsidRPr="003B78EC">
          <w:rPr>
            <w:rStyle w:val="Hipervnculo"/>
            <w:rFonts w:cs="Arial"/>
            <w:noProof/>
            <w:szCs w:val="24"/>
          </w:rPr>
          <w:t>Imagen 167 Diagrama cinema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3</w:t>
        </w:r>
        <w:r w:rsidR="003B78EC" w:rsidRPr="003B78EC">
          <w:rPr>
            <w:rFonts w:cs="Arial"/>
            <w:noProof/>
            <w:webHidden/>
            <w:szCs w:val="24"/>
          </w:rPr>
          <w:fldChar w:fldCharType="end"/>
        </w:r>
      </w:hyperlink>
    </w:p>
    <w:p w14:paraId="53A75889" w14:textId="6B4C61B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1" w:anchor="_Toc21012509" w:history="1">
        <w:r w:rsidR="003B78EC" w:rsidRPr="003B78EC">
          <w:rPr>
            <w:rStyle w:val="Hipervnculo"/>
            <w:rFonts w:cs="Arial"/>
            <w:noProof/>
            <w:szCs w:val="24"/>
          </w:rPr>
          <w:t>Imagen 168 Diagrama de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4</w:t>
        </w:r>
        <w:r w:rsidR="003B78EC" w:rsidRPr="003B78EC">
          <w:rPr>
            <w:rFonts w:cs="Arial"/>
            <w:noProof/>
            <w:webHidden/>
            <w:szCs w:val="24"/>
          </w:rPr>
          <w:fldChar w:fldCharType="end"/>
        </w:r>
      </w:hyperlink>
    </w:p>
    <w:p w14:paraId="55FC66B8" w14:textId="254ED79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2" w:anchor="_Toc21012510" w:history="1">
        <w:r w:rsidR="003B78EC" w:rsidRPr="003B78EC">
          <w:rPr>
            <w:rStyle w:val="Hipervnculo"/>
            <w:rFonts w:cs="Arial"/>
            <w:noProof/>
            <w:szCs w:val="24"/>
          </w:rPr>
          <w:t>Imagen 169 Geometría base Paralelepípe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4</w:t>
        </w:r>
        <w:r w:rsidR="003B78EC" w:rsidRPr="003B78EC">
          <w:rPr>
            <w:rFonts w:cs="Arial"/>
            <w:noProof/>
            <w:webHidden/>
            <w:szCs w:val="24"/>
          </w:rPr>
          <w:fldChar w:fldCharType="end"/>
        </w:r>
      </w:hyperlink>
    </w:p>
    <w:p w14:paraId="4EFD90B6" w14:textId="7758BA4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3" w:anchor="_Toc21012511" w:history="1">
        <w:r w:rsidR="003B78EC" w:rsidRPr="003B78EC">
          <w:rPr>
            <w:rStyle w:val="Hipervnculo"/>
            <w:rFonts w:cs="Arial"/>
            <w:noProof/>
            <w:szCs w:val="24"/>
          </w:rPr>
          <w:t>Imagen 170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5</w:t>
        </w:r>
        <w:r w:rsidR="003B78EC" w:rsidRPr="003B78EC">
          <w:rPr>
            <w:rFonts w:cs="Arial"/>
            <w:noProof/>
            <w:webHidden/>
            <w:szCs w:val="24"/>
          </w:rPr>
          <w:fldChar w:fldCharType="end"/>
        </w:r>
      </w:hyperlink>
    </w:p>
    <w:p w14:paraId="70A57739" w14:textId="666DDEB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4" w:anchor="_Toc21012512" w:history="1">
        <w:r w:rsidR="003B78EC" w:rsidRPr="003B78EC">
          <w:rPr>
            <w:rStyle w:val="Hipervnculo"/>
            <w:rFonts w:cs="Arial"/>
            <w:noProof/>
            <w:szCs w:val="24"/>
          </w:rPr>
          <w:t>Imagen 171 Separadores a los extre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5</w:t>
        </w:r>
        <w:r w:rsidR="003B78EC" w:rsidRPr="003B78EC">
          <w:rPr>
            <w:rFonts w:cs="Arial"/>
            <w:noProof/>
            <w:webHidden/>
            <w:szCs w:val="24"/>
          </w:rPr>
          <w:fldChar w:fldCharType="end"/>
        </w:r>
      </w:hyperlink>
    </w:p>
    <w:p w14:paraId="16DBAF22" w14:textId="19B850A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5" w:anchor="_Toc21012513" w:history="1">
        <w:r w:rsidR="003B78EC" w:rsidRPr="003B78EC">
          <w:rPr>
            <w:rStyle w:val="Hipervnculo"/>
            <w:rFonts w:cs="Arial"/>
            <w:noProof/>
            <w:szCs w:val="24"/>
          </w:rPr>
          <w:t>Imagen 172 Agujeros en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04DA74B6" w14:textId="3EF329A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6" w:anchor="_Toc21012514" w:history="1">
        <w:r w:rsidR="003B78EC" w:rsidRPr="003B78EC">
          <w:rPr>
            <w:rStyle w:val="Hipervnculo"/>
            <w:rFonts w:cs="Arial"/>
            <w:noProof/>
            <w:szCs w:val="24"/>
          </w:rPr>
          <w:t>Imagen 173 Asiento para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4BBC16ED" w14:textId="5BDEAF2B"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7" w:anchor="_Toc21012515" w:history="1">
        <w:r w:rsidR="003B78EC" w:rsidRPr="003B78EC">
          <w:rPr>
            <w:rStyle w:val="Hipervnculo"/>
            <w:rFonts w:cs="Arial"/>
            <w:noProof/>
            <w:szCs w:val="24"/>
          </w:rPr>
          <w:t>Imagen 174 Asientos de elementos motric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09C84D67" w14:textId="14D9E9A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16" w:history="1">
        <w:r w:rsidR="003B78EC" w:rsidRPr="003B78EC">
          <w:rPr>
            <w:rStyle w:val="Hipervnculo"/>
            <w:rFonts w:cs="Arial"/>
            <w:noProof/>
            <w:szCs w:val="24"/>
          </w:rPr>
          <w:t>Imagen 175 Eslabones Ternari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7</w:t>
        </w:r>
        <w:r w:rsidR="003B78EC" w:rsidRPr="003B78EC">
          <w:rPr>
            <w:rFonts w:cs="Arial"/>
            <w:noProof/>
            <w:webHidden/>
            <w:szCs w:val="24"/>
          </w:rPr>
          <w:fldChar w:fldCharType="end"/>
        </w:r>
      </w:hyperlink>
    </w:p>
    <w:p w14:paraId="644E30F2" w14:textId="296F3AA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8" w:anchor="_Toc21012517" w:history="1">
        <w:r w:rsidR="003B78EC" w:rsidRPr="003B78EC">
          <w:rPr>
            <w:rStyle w:val="Hipervnculo"/>
            <w:rFonts w:cs="Arial"/>
            <w:noProof/>
            <w:szCs w:val="24"/>
          </w:rPr>
          <w:t>Imagen 176 Estética de eslab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8</w:t>
        </w:r>
        <w:r w:rsidR="003B78EC" w:rsidRPr="003B78EC">
          <w:rPr>
            <w:rFonts w:cs="Arial"/>
            <w:noProof/>
            <w:webHidden/>
            <w:szCs w:val="24"/>
          </w:rPr>
          <w:fldChar w:fldCharType="end"/>
        </w:r>
      </w:hyperlink>
    </w:p>
    <w:p w14:paraId="26B8AD86" w14:textId="35BEB5F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18" w:history="1">
        <w:r w:rsidR="003B78EC" w:rsidRPr="003B78EC">
          <w:rPr>
            <w:rStyle w:val="Hipervnculo"/>
            <w:rFonts w:cs="Arial"/>
            <w:noProof/>
            <w:szCs w:val="24"/>
          </w:rPr>
          <w:t>Imagen 177 Eslabones ternarios redondea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8</w:t>
        </w:r>
        <w:r w:rsidR="003B78EC" w:rsidRPr="003B78EC">
          <w:rPr>
            <w:rFonts w:cs="Arial"/>
            <w:noProof/>
            <w:webHidden/>
            <w:szCs w:val="24"/>
          </w:rPr>
          <w:fldChar w:fldCharType="end"/>
        </w:r>
      </w:hyperlink>
    </w:p>
    <w:p w14:paraId="15E5BFF4" w14:textId="5536B69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39" w:anchor="_Toc21012519" w:history="1">
        <w:r w:rsidR="003B78EC" w:rsidRPr="003B78EC">
          <w:rPr>
            <w:rStyle w:val="Hipervnculo"/>
            <w:rFonts w:cs="Arial"/>
            <w:noProof/>
            <w:szCs w:val="24"/>
          </w:rPr>
          <w:t>Imagen 178 Primera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9</w:t>
        </w:r>
        <w:r w:rsidR="003B78EC" w:rsidRPr="003B78EC">
          <w:rPr>
            <w:rFonts w:cs="Arial"/>
            <w:noProof/>
            <w:webHidden/>
            <w:szCs w:val="24"/>
          </w:rPr>
          <w:fldChar w:fldCharType="end"/>
        </w:r>
      </w:hyperlink>
    </w:p>
    <w:p w14:paraId="2A01B80D" w14:textId="23D0B36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0" w:anchor="_Toc21012520" w:history="1">
        <w:r w:rsidR="003B78EC" w:rsidRPr="003B78EC">
          <w:rPr>
            <w:rStyle w:val="Hipervnculo"/>
            <w:rFonts w:cs="Arial"/>
            <w:noProof/>
            <w:szCs w:val="24"/>
          </w:rPr>
          <w:t>Imagen 179 Relaciones de posi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0</w:t>
        </w:r>
        <w:r w:rsidR="003B78EC" w:rsidRPr="003B78EC">
          <w:rPr>
            <w:rFonts w:cs="Arial"/>
            <w:noProof/>
            <w:webHidden/>
            <w:szCs w:val="24"/>
          </w:rPr>
          <w:fldChar w:fldCharType="end"/>
        </w:r>
      </w:hyperlink>
    </w:p>
    <w:p w14:paraId="1EFE9E58" w14:textId="14FD504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1" w:anchor="_Toc21012521" w:history="1">
        <w:r w:rsidR="003B78EC" w:rsidRPr="003B78EC">
          <w:rPr>
            <w:rStyle w:val="Hipervnculo"/>
            <w:rFonts w:cs="Arial"/>
            <w:noProof/>
            <w:szCs w:val="24"/>
          </w:rPr>
          <w:t>Imagen 180 Limitación de posici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0</w:t>
        </w:r>
        <w:r w:rsidR="003B78EC" w:rsidRPr="003B78EC">
          <w:rPr>
            <w:rFonts w:cs="Arial"/>
            <w:noProof/>
            <w:webHidden/>
            <w:szCs w:val="24"/>
          </w:rPr>
          <w:fldChar w:fldCharType="end"/>
        </w:r>
      </w:hyperlink>
    </w:p>
    <w:p w14:paraId="290D64B8" w14:textId="684D50C9"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2" w:anchor="_Toc21012522" w:history="1">
        <w:r w:rsidR="003B78EC" w:rsidRPr="003B78EC">
          <w:rPr>
            <w:rStyle w:val="Hipervnculo"/>
            <w:rFonts w:cs="Arial"/>
            <w:noProof/>
            <w:szCs w:val="24"/>
          </w:rPr>
          <w:t>Imagen 181 Giro de elemento motri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1</w:t>
        </w:r>
        <w:r w:rsidR="003B78EC" w:rsidRPr="003B78EC">
          <w:rPr>
            <w:rFonts w:cs="Arial"/>
            <w:noProof/>
            <w:webHidden/>
            <w:szCs w:val="24"/>
          </w:rPr>
          <w:fldChar w:fldCharType="end"/>
        </w:r>
      </w:hyperlink>
    </w:p>
    <w:p w14:paraId="01DDBD04" w14:textId="7F16D1A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3" w:anchor="_Toc21012523" w:history="1">
        <w:r w:rsidR="003B78EC" w:rsidRPr="003B78EC">
          <w:rPr>
            <w:rStyle w:val="Hipervnculo"/>
            <w:rFonts w:cs="Arial"/>
            <w:noProof/>
            <w:szCs w:val="24"/>
          </w:rPr>
          <w:t>Imagen 182 Diagrama de posiciones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1</w:t>
        </w:r>
        <w:r w:rsidR="003B78EC" w:rsidRPr="003B78EC">
          <w:rPr>
            <w:rFonts w:cs="Arial"/>
            <w:noProof/>
            <w:webHidden/>
            <w:szCs w:val="24"/>
          </w:rPr>
          <w:fldChar w:fldCharType="end"/>
        </w:r>
      </w:hyperlink>
    </w:p>
    <w:p w14:paraId="32A8F196" w14:textId="00B27B8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4" w:anchor="_Toc21012524" w:history="1">
        <w:r w:rsidR="003B78EC" w:rsidRPr="003B78EC">
          <w:rPr>
            <w:rStyle w:val="Hipervnculo"/>
            <w:rFonts w:cs="Arial"/>
            <w:noProof/>
            <w:szCs w:val="24"/>
          </w:rPr>
          <w:t>Imagen 183 Diseño de las patas resta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2</w:t>
        </w:r>
        <w:r w:rsidR="003B78EC" w:rsidRPr="003B78EC">
          <w:rPr>
            <w:rFonts w:cs="Arial"/>
            <w:noProof/>
            <w:webHidden/>
            <w:szCs w:val="24"/>
          </w:rPr>
          <w:fldChar w:fldCharType="end"/>
        </w:r>
      </w:hyperlink>
    </w:p>
    <w:p w14:paraId="1648C4A4" w14:textId="4E7FCF8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5" w:anchor="_Toc21012525" w:history="1">
        <w:r w:rsidR="003B78EC" w:rsidRPr="003B78EC">
          <w:rPr>
            <w:rStyle w:val="Hipervnculo"/>
            <w:rFonts w:cs="Arial"/>
            <w:noProof/>
            <w:szCs w:val="24"/>
          </w:rPr>
          <w:t>Imagen 184 Rende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3</w:t>
        </w:r>
        <w:r w:rsidR="003B78EC" w:rsidRPr="003B78EC">
          <w:rPr>
            <w:rFonts w:cs="Arial"/>
            <w:noProof/>
            <w:webHidden/>
            <w:szCs w:val="24"/>
          </w:rPr>
          <w:fldChar w:fldCharType="end"/>
        </w:r>
      </w:hyperlink>
    </w:p>
    <w:p w14:paraId="00AC7417" w14:textId="4828ACE7"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6" w:anchor="_Toc21012526" w:history="1">
        <w:r w:rsidR="003B78EC" w:rsidRPr="003B78EC">
          <w:rPr>
            <w:rStyle w:val="Hipervnculo"/>
            <w:rFonts w:cs="Arial"/>
            <w:noProof/>
            <w:szCs w:val="24"/>
          </w:rPr>
          <w:t>Imagen 185 Dirección de los ejes de traba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5</w:t>
        </w:r>
        <w:r w:rsidR="003B78EC" w:rsidRPr="003B78EC">
          <w:rPr>
            <w:rFonts w:cs="Arial"/>
            <w:noProof/>
            <w:webHidden/>
            <w:szCs w:val="24"/>
          </w:rPr>
          <w:fldChar w:fldCharType="end"/>
        </w:r>
      </w:hyperlink>
    </w:p>
    <w:p w14:paraId="72EE45C8" w14:textId="4E0238F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7" w:anchor="_Toc21012527" w:history="1">
        <w:r w:rsidR="003B78EC" w:rsidRPr="003B78EC">
          <w:rPr>
            <w:rStyle w:val="Hipervnculo"/>
            <w:rFonts w:cs="Arial"/>
            <w:noProof/>
            <w:szCs w:val="24"/>
          </w:rPr>
          <w:t>Imagen 186 Geometría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6</w:t>
        </w:r>
        <w:r w:rsidR="003B78EC" w:rsidRPr="003B78EC">
          <w:rPr>
            <w:rFonts w:cs="Arial"/>
            <w:noProof/>
            <w:webHidden/>
            <w:szCs w:val="24"/>
          </w:rPr>
          <w:fldChar w:fldCharType="end"/>
        </w:r>
      </w:hyperlink>
    </w:p>
    <w:p w14:paraId="39F80909" w14:textId="748C8604"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28" w:history="1">
        <w:r w:rsidR="003B78EC" w:rsidRPr="003B78EC">
          <w:rPr>
            <w:rStyle w:val="Hipervnculo"/>
            <w:rFonts w:cs="Arial"/>
            <w:noProof/>
            <w:szCs w:val="24"/>
          </w:rPr>
          <w:t>Imagen 187 Program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7</w:t>
        </w:r>
        <w:r w:rsidR="003B78EC" w:rsidRPr="003B78EC">
          <w:rPr>
            <w:rFonts w:cs="Arial"/>
            <w:noProof/>
            <w:webHidden/>
            <w:szCs w:val="24"/>
          </w:rPr>
          <w:fldChar w:fldCharType="end"/>
        </w:r>
      </w:hyperlink>
    </w:p>
    <w:p w14:paraId="7B7F7B8D" w14:textId="16251EF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8" w:anchor="_Toc21012529" w:history="1">
        <w:r w:rsidR="003B78EC" w:rsidRPr="003B78EC">
          <w:rPr>
            <w:rStyle w:val="Hipervnculo"/>
            <w:rFonts w:cs="Arial"/>
            <w:noProof/>
            <w:szCs w:val="24"/>
          </w:rPr>
          <w:t>Imagen 188 Materia prima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7</w:t>
        </w:r>
        <w:r w:rsidR="003B78EC" w:rsidRPr="003B78EC">
          <w:rPr>
            <w:rFonts w:cs="Arial"/>
            <w:noProof/>
            <w:webHidden/>
            <w:szCs w:val="24"/>
          </w:rPr>
          <w:fldChar w:fldCharType="end"/>
        </w:r>
      </w:hyperlink>
    </w:p>
    <w:p w14:paraId="64B3D5E5" w14:textId="5DCF5D06"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49" w:anchor="_Toc21012530" w:history="1">
        <w:r w:rsidR="003B78EC" w:rsidRPr="003B78EC">
          <w:rPr>
            <w:rStyle w:val="Hipervnculo"/>
            <w:rFonts w:cs="Arial"/>
            <w:noProof/>
            <w:szCs w:val="24"/>
          </w:rPr>
          <w:t>Imagen 189 Método de suje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8</w:t>
        </w:r>
        <w:r w:rsidR="003B78EC" w:rsidRPr="003B78EC">
          <w:rPr>
            <w:rFonts w:cs="Arial"/>
            <w:noProof/>
            <w:webHidden/>
            <w:szCs w:val="24"/>
          </w:rPr>
          <w:fldChar w:fldCharType="end"/>
        </w:r>
      </w:hyperlink>
    </w:p>
    <w:p w14:paraId="62218DD4" w14:textId="323E654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31" w:history="1">
        <w:r w:rsidR="003B78EC" w:rsidRPr="003B78EC">
          <w:rPr>
            <w:rStyle w:val="Hipervnculo"/>
            <w:rFonts w:cs="Arial"/>
            <w:noProof/>
            <w:szCs w:val="24"/>
          </w:rPr>
          <w:t>Imagen 190 Sistema de refer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8</w:t>
        </w:r>
        <w:r w:rsidR="003B78EC" w:rsidRPr="003B78EC">
          <w:rPr>
            <w:rFonts w:cs="Arial"/>
            <w:noProof/>
            <w:webHidden/>
            <w:szCs w:val="24"/>
          </w:rPr>
          <w:fldChar w:fldCharType="end"/>
        </w:r>
      </w:hyperlink>
    </w:p>
    <w:p w14:paraId="3C4ADD7A" w14:textId="11D62CA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0" w:anchor="_Toc21012532" w:history="1">
        <w:r w:rsidR="003B78EC" w:rsidRPr="003B78EC">
          <w:rPr>
            <w:rStyle w:val="Hipervnculo"/>
            <w:rFonts w:cs="Arial"/>
            <w:noProof/>
            <w:szCs w:val="24"/>
          </w:rPr>
          <w:t>Imagen 191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9</w:t>
        </w:r>
        <w:r w:rsidR="003B78EC" w:rsidRPr="003B78EC">
          <w:rPr>
            <w:rFonts w:cs="Arial"/>
            <w:noProof/>
            <w:webHidden/>
            <w:szCs w:val="24"/>
          </w:rPr>
          <w:fldChar w:fldCharType="end"/>
        </w:r>
      </w:hyperlink>
    </w:p>
    <w:p w14:paraId="1F1F5489" w14:textId="3A7AA78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33" w:history="1">
        <w:r w:rsidR="003B78EC" w:rsidRPr="003B78EC">
          <w:rPr>
            <w:rStyle w:val="Hipervnculo"/>
            <w:rFonts w:cs="Arial"/>
            <w:noProof/>
            <w:szCs w:val="24"/>
          </w:rPr>
          <w:t>Imagen 192 Fresado de desbas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0</w:t>
        </w:r>
        <w:r w:rsidR="003B78EC" w:rsidRPr="003B78EC">
          <w:rPr>
            <w:rFonts w:cs="Arial"/>
            <w:noProof/>
            <w:webHidden/>
            <w:szCs w:val="24"/>
          </w:rPr>
          <w:fldChar w:fldCharType="end"/>
        </w:r>
      </w:hyperlink>
    </w:p>
    <w:p w14:paraId="0FFABCA0" w14:textId="4D57453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1" w:anchor="_Toc21012534" w:history="1">
        <w:r w:rsidR="003B78EC" w:rsidRPr="003B78EC">
          <w:rPr>
            <w:rStyle w:val="Hipervnculo"/>
            <w:rFonts w:cs="Arial"/>
            <w:noProof/>
            <w:szCs w:val="24"/>
          </w:rPr>
          <w:t>Imagen 193 Fresado de acab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1</w:t>
        </w:r>
        <w:r w:rsidR="003B78EC" w:rsidRPr="003B78EC">
          <w:rPr>
            <w:rFonts w:cs="Arial"/>
            <w:noProof/>
            <w:webHidden/>
            <w:szCs w:val="24"/>
          </w:rPr>
          <w:fldChar w:fldCharType="end"/>
        </w:r>
      </w:hyperlink>
    </w:p>
    <w:p w14:paraId="21230A16" w14:textId="6F81221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2" w:anchor="_Toc21012535" w:history="1">
        <w:r w:rsidR="003B78EC" w:rsidRPr="003B78EC">
          <w:rPr>
            <w:rStyle w:val="Hipervnculo"/>
            <w:rFonts w:cs="Arial"/>
            <w:noProof/>
            <w:szCs w:val="24"/>
          </w:rPr>
          <w:t>Imagen 194 Manual Sandvik Corom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6</w:t>
        </w:r>
        <w:r w:rsidR="003B78EC" w:rsidRPr="003B78EC">
          <w:rPr>
            <w:rFonts w:cs="Arial"/>
            <w:noProof/>
            <w:webHidden/>
            <w:szCs w:val="24"/>
          </w:rPr>
          <w:fldChar w:fldCharType="end"/>
        </w:r>
      </w:hyperlink>
    </w:p>
    <w:p w14:paraId="5846BE2A" w14:textId="39B3233A"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3" w:anchor="_Toc21012536" w:history="1">
        <w:r w:rsidR="003B78EC" w:rsidRPr="003B78EC">
          <w:rPr>
            <w:rStyle w:val="Hipervnculo"/>
            <w:rFonts w:cs="Arial"/>
            <w:noProof/>
            <w:szCs w:val="24"/>
          </w:rPr>
          <w:t>Imagen 195 Libro de procesos de manufa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6</w:t>
        </w:r>
        <w:r w:rsidR="003B78EC" w:rsidRPr="003B78EC">
          <w:rPr>
            <w:rFonts w:cs="Arial"/>
            <w:noProof/>
            <w:webHidden/>
            <w:szCs w:val="24"/>
          </w:rPr>
          <w:fldChar w:fldCharType="end"/>
        </w:r>
      </w:hyperlink>
    </w:p>
    <w:p w14:paraId="2CFA38BC" w14:textId="35C742D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4" w:anchor="_Toc21012537" w:history="1">
        <w:r w:rsidR="003B78EC" w:rsidRPr="003B78EC">
          <w:rPr>
            <w:rStyle w:val="Hipervnculo"/>
            <w:rFonts w:cs="Arial"/>
            <w:noProof/>
            <w:szCs w:val="24"/>
          </w:rPr>
          <w:t>Imagen 196 Geometrías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7</w:t>
        </w:r>
        <w:r w:rsidR="003B78EC" w:rsidRPr="003B78EC">
          <w:rPr>
            <w:rFonts w:cs="Arial"/>
            <w:noProof/>
            <w:webHidden/>
            <w:szCs w:val="24"/>
          </w:rPr>
          <w:fldChar w:fldCharType="end"/>
        </w:r>
      </w:hyperlink>
    </w:p>
    <w:p w14:paraId="165F5838" w14:textId="1990573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5" w:anchor="_Toc21012538" w:history="1">
        <w:r w:rsidR="003B78EC" w:rsidRPr="003B78EC">
          <w:rPr>
            <w:rStyle w:val="Hipervnculo"/>
            <w:rFonts w:cs="Arial"/>
            <w:noProof/>
            <w:szCs w:val="24"/>
          </w:rPr>
          <w:t>Imagen 197 Fresado para agujer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7</w:t>
        </w:r>
        <w:r w:rsidR="003B78EC" w:rsidRPr="003B78EC">
          <w:rPr>
            <w:rFonts w:cs="Arial"/>
            <w:noProof/>
            <w:webHidden/>
            <w:szCs w:val="24"/>
          </w:rPr>
          <w:fldChar w:fldCharType="end"/>
        </w:r>
      </w:hyperlink>
    </w:p>
    <w:p w14:paraId="62C8209A" w14:textId="55FC3C4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6" w:anchor="_Toc21012539" w:history="1">
        <w:r w:rsidR="003B78EC" w:rsidRPr="003B78EC">
          <w:rPr>
            <w:rStyle w:val="Hipervnculo"/>
            <w:rFonts w:cs="Arial"/>
            <w:noProof/>
            <w:szCs w:val="24"/>
          </w:rPr>
          <w:t>Imagen 198 Contorno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8</w:t>
        </w:r>
        <w:r w:rsidR="003B78EC" w:rsidRPr="003B78EC">
          <w:rPr>
            <w:rFonts w:cs="Arial"/>
            <w:noProof/>
            <w:webHidden/>
            <w:szCs w:val="24"/>
          </w:rPr>
          <w:fldChar w:fldCharType="end"/>
        </w:r>
      </w:hyperlink>
    </w:p>
    <w:p w14:paraId="32979FFE" w14:textId="3980C2D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40" w:history="1">
        <w:r w:rsidR="003B78EC" w:rsidRPr="003B78EC">
          <w:rPr>
            <w:rStyle w:val="Hipervnculo"/>
            <w:rFonts w:cs="Arial"/>
            <w:noProof/>
            <w:szCs w:val="24"/>
          </w:rPr>
          <w:t>Imagen 199 Pasos para fresado de asient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9</w:t>
        </w:r>
        <w:r w:rsidR="003B78EC" w:rsidRPr="003B78EC">
          <w:rPr>
            <w:rFonts w:cs="Arial"/>
            <w:noProof/>
            <w:webHidden/>
            <w:szCs w:val="24"/>
          </w:rPr>
          <w:fldChar w:fldCharType="end"/>
        </w:r>
      </w:hyperlink>
    </w:p>
    <w:p w14:paraId="7DE1AA43" w14:textId="3AAE4D6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7" w:anchor="_Toc21012541" w:history="1">
        <w:r w:rsidR="003B78EC" w:rsidRPr="003B78EC">
          <w:rPr>
            <w:rStyle w:val="Hipervnculo"/>
            <w:rFonts w:cs="Arial"/>
            <w:noProof/>
            <w:szCs w:val="24"/>
          </w:rPr>
          <w:t>Imagen 200 Operaciones a export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0</w:t>
        </w:r>
        <w:r w:rsidR="003B78EC" w:rsidRPr="003B78EC">
          <w:rPr>
            <w:rFonts w:cs="Arial"/>
            <w:noProof/>
            <w:webHidden/>
            <w:szCs w:val="24"/>
          </w:rPr>
          <w:fldChar w:fldCharType="end"/>
        </w:r>
      </w:hyperlink>
    </w:p>
    <w:p w14:paraId="554DC81F" w14:textId="279DA9B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8" w:anchor="_Toc21012542" w:history="1">
        <w:r w:rsidR="003B78EC" w:rsidRPr="003B78EC">
          <w:rPr>
            <w:rStyle w:val="Hipervnculo"/>
            <w:rFonts w:cs="Arial"/>
            <w:noProof/>
            <w:szCs w:val="24"/>
          </w:rPr>
          <w:t>Imagen 201 G-code gene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1</w:t>
        </w:r>
        <w:r w:rsidR="003B78EC" w:rsidRPr="003B78EC">
          <w:rPr>
            <w:rFonts w:cs="Arial"/>
            <w:noProof/>
            <w:webHidden/>
            <w:szCs w:val="24"/>
          </w:rPr>
          <w:fldChar w:fldCharType="end"/>
        </w:r>
      </w:hyperlink>
    </w:p>
    <w:p w14:paraId="240329CD" w14:textId="5B81BB2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43" w:history="1">
        <w:r w:rsidR="003B78EC" w:rsidRPr="003B78EC">
          <w:rPr>
            <w:rStyle w:val="Hipervnculo"/>
            <w:rFonts w:cs="Arial"/>
            <w:noProof/>
            <w:szCs w:val="24"/>
          </w:rPr>
          <w:t>Imagen 202 Espacio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1</w:t>
        </w:r>
        <w:r w:rsidR="003B78EC" w:rsidRPr="003B78EC">
          <w:rPr>
            <w:rFonts w:cs="Arial"/>
            <w:noProof/>
            <w:webHidden/>
            <w:szCs w:val="24"/>
          </w:rPr>
          <w:fldChar w:fldCharType="end"/>
        </w:r>
      </w:hyperlink>
    </w:p>
    <w:p w14:paraId="28675D77" w14:textId="0D514DDD"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44" w:history="1">
        <w:r w:rsidR="003B78EC" w:rsidRPr="003B78EC">
          <w:rPr>
            <w:rStyle w:val="Hipervnculo"/>
            <w:rFonts w:cs="Arial"/>
            <w:noProof/>
            <w:szCs w:val="24"/>
          </w:rPr>
          <w:t>Imagen 203 Materia prima fij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2</w:t>
        </w:r>
        <w:r w:rsidR="003B78EC" w:rsidRPr="003B78EC">
          <w:rPr>
            <w:rFonts w:cs="Arial"/>
            <w:noProof/>
            <w:webHidden/>
            <w:szCs w:val="24"/>
          </w:rPr>
          <w:fldChar w:fldCharType="end"/>
        </w:r>
      </w:hyperlink>
    </w:p>
    <w:p w14:paraId="2079565B" w14:textId="6B84955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45" w:history="1">
        <w:r w:rsidR="003B78EC" w:rsidRPr="003B78EC">
          <w:rPr>
            <w:rStyle w:val="Hipervnculo"/>
            <w:rFonts w:cs="Arial"/>
            <w:noProof/>
            <w:szCs w:val="24"/>
          </w:rPr>
          <w:t>Imagen 204 Fijando herramienta de cor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3</w:t>
        </w:r>
        <w:r w:rsidR="003B78EC" w:rsidRPr="003B78EC">
          <w:rPr>
            <w:rFonts w:cs="Arial"/>
            <w:noProof/>
            <w:webHidden/>
            <w:szCs w:val="24"/>
          </w:rPr>
          <w:fldChar w:fldCharType="end"/>
        </w:r>
      </w:hyperlink>
    </w:p>
    <w:p w14:paraId="69F29668" w14:textId="500AF9E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46" w:history="1">
        <w:r w:rsidR="003B78EC" w:rsidRPr="003B78EC">
          <w:rPr>
            <w:rStyle w:val="Hipervnculo"/>
            <w:rFonts w:cs="Arial"/>
            <w:noProof/>
            <w:szCs w:val="24"/>
          </w:rPr>
          <w:t>Imagen 205 Punto Cero fij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4</w:t>
        </w:r>
        <w:r w:rsidR="003B78EC" w:rsidRPr="003B78EC">
          <w:rPr>
            <w:rFonts w:cs="Arial"/>
            <w:noProof/>
            <w:webHidden/>
            <w:szCs w:val="24"/>
          </w:rPr>
          <w:fldChar w:fldCharType="end"/>
        </w:r>
      </w:hyperlink>
    </w:p>
    <w:p w14:paraId="1A80FA36" w14:textId="6914EF3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r:id="rId159" w:anchor="_Toc21012547" w:history="1">
        <w:r w:rsidR="003B78EC" w:rsidRPr="003B78EC">
          <w:rPr>
            <w:rStyle w:val="Hipervnculo"/>
            <w:rFonts w:cs="Arial"/>
            <w:noProof/>
            <w:szCs w:val="24"/>
          </w:rPr>
          <w:t>Imagen 206 Programa de lectura de G-code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4</w:t>
        </w:r>
        <w:r w:rsidR="003B78EC" w:rsidRPr="003B78EC">
          <w:rPr>
            <w:rFonts w:cs="Arial"/>
            <w:noProof/>
            <w:webHidden/>
            <w:szCs w:val="24"/>
          </w:rPr>
          <w:fldChar w:fldCharType="end"/>
        </w:r>
      </w:hyperlink>
    </w:p>
    <w:p w14:paraId="610BA8B5" w14:textId="3B5C149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48" w:history="1">
        <w:r w:rsidR="003B78EC" w:rsidRPr="003B78EC">
          <w:rPr>
            <w:rStyle w:val="Hipervnculo"/>
            <w:rFonts w:cs="Arial"/>
            <w:noProof/>
            <w:szCs w:val="24"/>
          </w:rPr>
          <w:t>Imagen 207 Pieza mecaniz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5</w:t>
        </w:r>
        <w:r w:rsidR="003B78EC" w:rsidRPr="003B78EC">
          <w:rPr>
            <w:rFonts w:cs="Arial"/>
            <w:noProof/>
            <w:webHidden/>
            <w:szCs w:val="24"/>
          </w:rPr>
          <w:fldChar w:fldCharType="end"/>
        </w:r>
      </w:hyperlink>
    </w:p>
    <w:p w14:paraId="1753FF59" w14:textId="1D54BE0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49" w:history="1">
        <w:r w:rsidR="003B78EC" w:rsidRPr="003B78EC">
          <w:rPr>
            <w:rStyle w:val="Hipervnculo"/>
            <w:rFonts w:cs="Arial"/>
            <w:noProof/>
            <w:szCs w:val="24"/>
          </w:rPr>
          <w:t>Imagen 208 Desmontaje de piez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5</w:t>
        </w:r>
        <w:r w:rsidR="003B78EC" w:rsidRPr="003B78EC">
          <w:rPr>
            <w:rFonts w:cs="Arial"/>
            <w:noProof/>
            <w:webHidden/>
            <w:szCs w:val="24"/>
          </w:rPr>
          <w:fldChar w:fldCharType="end"/>
        </w:r>
      </w:hyperlink>
    </w:p>
    <w:p w14:paraId="0C77B9C6" w14:textId="3DD17FA0"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0" w:history="1">
        <w:r w:rsidR="003B78EC" w:rsidRPr="003B78EC">
          <w:rPr>
            <w:rStyle w:val="Hipervnculo"/>
            <w:rFonts w:cs="Arial"/>
            <w:noProof/>
            <w:szCs w:val="24"/>
          </w:rPr>
          <w:t>Imagen 209 Piezas mecanizadas en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6</w:t>
        </w:r>
        <w:r w:rsidR="003B78EC" w:rsidRPr="003B78EC">
          <w:rPr>
            <w:rFonts w:cs="Arial"/>
            <w:noProof/>
            <w:webHidden/>
            <w:szCs w:val="24"/>
          </w:rPr>
          <w:fldChar w:fldCharType="end"/>
        </w:r>
      </w:hyperlink>
    </w:p>
    <w:p w14:paraId="681E9C7F" w14:textId="1171CD3C"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1" w:history="1">
        <w:r w:rsidR="003B78EC" w:rsidRPr="003B78EC">
          <w:rPr>
            <w:rStyle w:val="Hipervnculo"/>
            <w:rFonts w:cs="Arial"/>
            <w:noProof/>
            <w:szCs w:val="24"/>
          </w:rPr>
          <w:t>Imagen 210 Armando bastido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6</w:t>
        </w:r>
        <w:r w:rsidR="003B78EC" w:rsidRPr="003B78EC">
          <w:rPr>
            <w:rFonts w:cs="Arial"/>
            <w:noProof/>
            <w:webHidden/>
            <w:szCs w:val="24"/>
          </w:rPr>
          <w:fldChar w:fldCharType="end"/>
        </w:r>
      </w:hyperlink>
    </w:p>
    <w:p w14:paraId="79669D7C" w14:textId="6A6800D2"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2" w:history="1">
        <w:r w:rsidR="003B78EC" w:rsidRPr="003B78EC">
          <w:rPr>
            <w:rStyle w:val="Hipervnculo"/>
            <w:rFonts w:cs="Arial"/>
            <w:noProof/>
            <w:szCs w:val="24"/>
          </w:rPr>
          <w:t>Imagen 211 Buje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7</w:t>
        </w:r>
        <w:r w:rsidR="003B78EC" w:rsidRPr="003B78EC">
          <w:rPr>
            <w:rFonts w:cs="Arial"/>
            <w:noProof/>
            <w:webHidden/>
            <w:szCs w:val="24"/>
          </w:rPr>
          <w:fldChar w:fldCharType="end"/>
        </w:r>
      </w:hyperlink>
    </w:p>
    <w:p w14:paraId="70B486B8" w14:textId="79CAA39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3" w:history="1">
        <w:r w:rsidR="003B78EC" w:rsidRPr="003B78EC">
          <w:rPr>
            <w:rStyle w:val="Hipervnculo"/>
            <w:rFonts w:cs="Arial"/>
            <w:noProof/>
            <w:szCs w:val="24"/>
          </w:rPr>
          <w:t>Imagen 212 Conjunto bastidor y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8</w:t>
        </w:r>
        <w:r w:rsidR="003B78EC" w:rsidRPr="003B78EC">
          <w:rPr>
            <w:rFonts w:cs="Arial"/>
            <w:noProof/>
            <w:webHidden/>
            <w:szCs w:val="24"/>
          </w:rPr>
          <w:fldChar w:fldCharType="end"/>
        </w:r>
      </w:hyperlink>
    </w:p>
    <w:p w14:paraId="58A1379B" w14:textId="5A9558E3"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4" w:history="1">
        <w:r w:rsidR="003B78EC" w:rsidRPr="003B78EC">
          <w:rPr>
            <w:rStyle w:val="Hipervnculo"/>
            <w:rFonts w:cs="Arial"/>
            <w:noProof/>
            <w:szCs w:val="24"/>
          </w:rPr>
          <w:t>Imagen 213 Conjunto bastidor, cigüeñal y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8</w:t>
        </w:r>
        <w:r w:rsidR="003B78EC" w:rsidRPr="003B78EC">
          <w:rPr>
            <w:rFonts w:cs="Arial"/>
            <w:noProof/>
            <w:webHidden/>
            <w:szCs w:val="24"/>
          </w:rPr>
          <w:fldChar w:fldCharType="end"/>
        </w:r>
      </w:hyperlink>
    </w:p>
    <w:p w14:paraId="3BDF0B67" w14:textId="08ACF96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5" w:history="1">
        <w:r w:rsidR="003B78EC" w:rsidRPr="003B78EC">
          <w:rPr>
            <w:rStyle w:val="Hipervnculo"/>
            <w:rFonts w:cs="Arial"/>
            <w:noProof/>
            <w:szCs w:val="24"/>
          </w:rPr>
          <w:t>Imagen 214 Armando las demás pat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9</w:t>
        </w:r>
        <w:r w:rsidR="003B78EC" w:rsidRPr="003B78EC">
          <w:rPr>
            <w:rFonts w:cs="Arial"/>
            <w:noProof/>
            <w:webHidden/>
            <w:szCs w:val="24"/>
          </w:rPr>
          <w:fldChar w:fldCharType="end"/>
        </w:r>
      </w:hyperlink>
    </w:p>
    <w:p w14:paraId="76C53CF1" w14:textId="1CE34128"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6" w:history="1">
        <w:r w:rsidR="003B78EC" w:rsidRPr="003B78EC">
          <w:rPr>
            <w:rStyle w:val="Hipervnculo"/>
            <w:rFonts w:cs="Arial"/>
            <w:noProof/>
            <w:szCs w:val="24"/>
          </w:rPr>
          <w:t>Imagen 215 Mecanismo ensamblado completamen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0</w:t>
        </w:r>
        <w:r w:rsidR="003B78EC" w:rsidRPr="003B78EC">
          <w:rPr>
            <w:rFonts w:cs="Arial"/>
            <w:noProof/>
            <w:webHidden/>
            <w:szCs w:val="24"/>
          </w:rPr>
          <w:fldChar w:fldCharType="end"/>
        </w:r>
      </w:hyperlink>
    </w:p>
    <w:p w14:paraId="07BFD12E" w14:textId="7B65916F"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7" w:history="1">
        <w:r w:rsidR="003B78EC" w:rsidRPr="003B78EC">
          <w:rPr>
            <w:rStyle w:val="Hipervnculo"/>
            <w:rFonts w:cs="Arial"/>
            <w:noProof/>
            <w:szCs w:val="24"/>
          </w:rPr>
          <w:t>Imagen 216 Primer modelo del mecanismo fabric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1</w:t>
        </w:r>
        <w:r w:rsidR="003B78EC" w:rsidRPr="003B78EC">
          <w:rPr>
            <w:rFonts w:cs="Arial"/>
            <w:noProof/>
            <w:webHidden/>
            <w:szCs w:val="24"/>
          </w:rPr>
          <w:fldChar w:fldCharType="end"/>
        </w:r>
      </w:hyperlink>
    </w:p>
    <w:p w14:paraId="64C88D47" w14:textId="09385AF5"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8" w:history="1">
        <w:r w:rsidR="003B78EC" w:rsidRPr="003B78EC">
          <w:rPr>
            <w:rStyle w:val="Hipervnculo"/>
            <w:rFonts w:cs="Arial"/>
            <w:noProof/>
            <w:szCs w:val="24"/>
          </w:rPr>
          <w:t>Imagen 217 Grafico de comparativa de horas invertidas en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2</w:t>
        </w:r>
        <w:r w:rsidR="003B78EC" w:rsidRPr="003B78EC">
          <w:rPr>
            <w:rFonts w:cs="Arial"/>
            <w:noProof/>
            <w:webHidden/>
            <w:szCs w:val="24"/>
          </w:rPr>
          <w:fldChar w:fldCharType="end"/>
        </w:r>
      </w:hyperlink>
    </w:p>
    <w:p w14:paraId="7CE0C624" w14:textId="60789EEE"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59" w:history="1">
        <w:r w:rsidR="003B78EC" w:rsidRPr="003B78EC">
          <w:rPr>
            <w:rStyle w:val="Hipervnculo"/>
            <w:rFonts w:cs="Arial"/>
            <w:noProof/>
            <w:szCs w:val="24"/>
          </w:rPr>
          <w:t>Imagen 218 Comparativa de la dispersión de error de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3</w:t>
        </w:r>
        <w:r w:rsidR="003B78EC" w:rsidRPr="003B78EC">
          <w:rPr>
            <w:rFonts w:cs="Arial"/>
            <w:noProof/>
            <w:webHidden/>
            <w:szCs w:val="24"/>
          </w:rPr>
          <w:fldChar w:fldCharType="end"/>
        </w:r>
      </w:hyperlink>
    </w:p>
    <w:p w14:paraId="561E3BC0" w14:textId="3D751911" w:rsidR="003B78EC" w:rsidRPr="003B78EC" w:rsidRDefault="00C62DC7" w:rsidP="003B78EC">
      <w:pPr>
        <w:pStyle w:val="Tabladeilustraciones"/>
        <w:tabs>
          <w:tab w:val="right" w:leader="dot" w:pos="8657"/>
        </w:tabs>
        <w:spacing w:line="240" w:lineRule="auto"/>
        <w:rPr>
          <w:rFonts w:eastAsiaTheme="minorEastAsia" w:cs="Arial"/>
          <w:noProof/>
          <w:szCs w:val="24"/>
          <w:lang w:val="es-NI" w:eastAsia="es-NI"/>
        </w:rPr>
      </w:pPr>
      <w:hyperlink w:anchor="_Toc21012560" w:history="1">
        <w:r w:rsidR="003B78EC" w:rsidRPr="003B78EC">
          <w:rPr>
            <w:rStyle w:val="Hipervnculo"/>
            <w:rFonts w:cs="Arial"/>
            <w:noProof/>
            <w:szCs w:val="24"/>
          </w:rPr>
          <w:t>Imagen 219 Aspectos técnicos de la máquina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5</w:t>
        </w:r>
        <w:r w:rsidR="003B78EC" w:rsidRPr="003B78EC">
          <w:rPr>
            <w:rFonts w:cs="Arial"/>
            <w:noProof/>
            <w:webHidden/>
            <w:szCs w:val="24"/>
          </w:rPr>
          <w:fldChar w:fldCharType="end"/>
        </w:r>
      </w:hyperlink>
    </w:p>
    <w:p w14:paraId="7A7B6E86" w14:textId="1CBF63C7" w:rsidR="00502364" w:rsidRPr="00F84D7F" w:rsidRDefault="00C07EC6" w:rsidP="00F84D7F">
      <w:pPr>
        <w:spacing w:after="0" w:line="240" w:lineRule="auto"/>
        <w:rPr>
          <w:rFonts w:cs="Arial"/>
        </w:rPr>
      </w:pPr>
      <w:r w:rsidRPr="00F84D7F">
        <w:rPr>
          <w:rFonts w:cs="Arial"/>
          <w:szCs w:val="24"/>
        </w:rPr>
        <w:fldChar w:fldCharType="end"/>
      </w:r>
      <w:r w:rsidR="00AC289E">
        <w:br w:type="page"/>
      </w:r>
      <w:r w:rsidR="00502364" w:rsidRPr="00F84D7F">
        <w:rPr>
          <w:rFonts w:cs="Arial"/>
          <w:sz w:val="28"/>
        </w:rPr>
        <w:lastRenderedPageBreak/>
        <w:t>Índice de Tablas</w:t>
      </w:r>
    </w:p>
    <w:p w14:paraId="325FC329" w14:textId="764EDEBF" w:rsidR="003B78EC" w:rsidRDefault="00C07EC6" w:rsidP="003B78EC">
      <w:pPr>
        <w:pStyle w:val="Tabladeilustraciones"/>
        <w:tabs>
          <w:tab w:val="right" w:leader="dot" w:pos="8657"/>
        </w:tabs>
        <w:spacing w:line="240" w:lineRule="auto"/>
        <w:rPr>
          <w:rFonts w:asciiTheme="minorHAnsi" w:eastAsiaTheme="minorEastAsia" w:hAnsiTheme="minorHAnsi"/>
          <w:noProof/>
          <w:sz w:val="22"/>
          <w:lang w:val="es-NI" w:eastAsia="es-NI"/>
        </w:rPr>
      </w:pPr>
      <w:r w:rsidRPr="00F1056D">
        <w:rPr>
          <w:rFonts w:cs="Arial"/>
          <w:szCs w:val="24"/>
        </w:rPr>
        <w:fldChar w:fldCharType="begin"/>
      </w:r>
      <w:r w:rsidRPr="00F1056D">
        <w:rPr>
          <w:rFonts w:cs="Arial"/>
          <w:szCs w:val="24"/>
        </w:rPr>
        <w:instrText xml:space="preserve"> TOC \h \z \c "Tabla" </w:instrText>
      </w:r>
      <w:r w:rsidRPr="00F1056D">
        <w:rPr>
          <w:rFonts w:cs="Arial"/>
          <w:szCs w:val="24"/>
        </w:rPr>
        <w:fldChar w:fldCharType="separate"/>
      </w:r>
      <w:hyperlink w:anchor="_Toc21012583" w:history="1">
        <w:r w:rsidR="003B78EC" w:rsidRPr="00054866">
          <w:rPr>
            <w:rStyle w:val="Hipervnculo"/>
            <w:noProof/>
          </w:rPr>
          <w:t>Tabla 1 Tabla de verdad del Puente H</w:t>
        </w:r>
        <w:r w:rsidR="003B78EC">
          <w:rPr>
            <w:noProof/>
            <w:webHidden/>
          </w:rPr>
          <w:tab/>
        </w:r>
        <w:r w:rsidR="003B78EC">
          <w:rPr>
            <w:noProof/>
            <w:webHidden/>
          </w:rPr>
          <w:fldChar w:fldCharType="begin"/>
        </w:r>
        <w:r w:rsidR="003B78EC">
          <w:rPr>
            <w:noProof/>
            <w:webHidden/>
          </w:rPr>
          <w:instrText xml:space="preserve"> PAGEREF _Toc21012583 \h </w:instrText>
        </w:r>
        <w:r w:rsidR="003B78EC">
          <w:rPr>
            <w:noProof/>
            <w:webHidden/>
          </w:rPr>
        </w:r>
        <w:r w:rsidR="003B78EC">
          <w:rPr>
            <w:noProof/>
            <w:webHidden/>
          </w:rPr>
          <w:fldChar w:fldCharType="separate"/>
        </w:r>
        <w:r w:rsidR="003B78EC">
          <w:rPr>
            <w:noProof/>
            <w:webHidden/>
          </w:rPr>
          <w:t>24</w:t>
        </w:r>
        <w:r w:rsidR="003B78EC">
          <w:rPr>
            <w:noProof/>
            <w:webHidden/>
          </w:rPr>
          <w:fldChar w:fldCharType="end"/>
        </w:r>
      </w:hyperlink>
    </w:p>
    <w:p w14:paraId="1ECEDAC2" w14:textId="0F511AAF"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4" w:history="1">
        <w:r w:rsidR="003B78EC" w:rsidRPr="00054866">
          <w:rPr>
            <w:rStyle w:val="Hipervnculo"/>
            <w:noProof/>
          </w:rPr>
          <w:t>Tabla 2 Tabla de verdad (AND)</w:t>
        </w:r>
        <w:r w:rsidR="003B78EC">
          <w:rPr>
            <w:noProof/>
            <w:webHidden/>
          </w:rPr>
          <w:tab/>
        </w:r>
        <w:r w:rsidR="003B78EC">
          <w:rPr>
            <w:noProof/>
            <w:webHidden/>
          </w:rPr>
          <w:fldChar w:fldCharType="begin"/>
        </w:r>
        <w:r w:rsidR="003B78EC">
          <w:rPr>
            <w:noProof/>
            <w:webHidden/>
          </w:rPr>
          <w:instrText xml:space="preserve"> PAGEREF _Toc21012584 \h </w:instrText>
        </w:r>
        <w:r w:rsidR="003B78EC">
          <w:rPr>
            <w:noProof/>
            <w:webHidden/>
          </w:rPr>
        </w:r>
        <w:r w:rsidR="003B78EC">
          <w:rPr>
            <w:noProof/>
            <w:webHidden/>
          </w:rPr>
          <w:fldChar w:fldCharType="separate"/>
        </w:r>
        <w:r w:rsidR="003B78EC">
          <w:rPr>
            <w:noProof/>
            <w:webHidden/>
          </w:rPr>
          <w:t>27</w:t>
        </w:r>
        <w:r w:rsidR="003B78EC">
          <w:rPr>
            <w:noProof/>
            <w:webHidden/>
          </w:rPr>
          <w:fldChar w:fldCharType="end"/>
        </w:r>
      </w:hyperlink>
    </w:p>
    <w:p w14:paraId="00AAF64F" w14:textId="27D69938"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5" w:history="1">
        <w:r w:rsidR="003B78EC" w:rsidRPr="00054866">
          <w:rPr>
            <w:rStyle w:val="Hipervnculo"/>
            <w:noProof/>
          </w:rPr>
          <w:t>Tabla 3 Tabla de verdad (OR)</w:t>
        </w:r>
        <w:r w:rsidR="003B78EC">
          <w:rPr>
            <w:noProof/>
            <w:webHidden/>
          </w:rPr>
          <w:tab/>
        </w:r>
        <w:r w:rsidR="003B78EC">
          <w:rPr>
            <w:noProof/>
            <w:webHidden/>
          </w:rPr>
          <w:fldChar w:fldCharType="begin"/>
        </w:r>
        <w:r w:rsidR="003B78EC">
          <w:rPr>
            <w:noProof/>
            <w:webHidden/>
          </w:rPr>
          <w:instrText xml:space="preserve"> PAGEREF _Toc21012585 \h </w:instrText>
        </w:r>
        <w:r w:rsidR="003B78EC">
          <w:rPr>
            <w:noProof/>
            <w:webHidden/>
          </w:rPr>
        </w:r>
        <w:r w:rsidR="003B78EC">
          <w:rPr>
            <w:noProof/>
            <w:webHidden/>
          </w:rPr>
          <w:fldChar w:fldCharType="separate"/>
        </w:r>
        <w:r w:rsidR="003B78EC">
          <w:rPr>
            <w:noProof/>
            <w:webHidden/>
          </w:rPr>
          <w:t>28</w:t>
        </w:r>
        <w:r w:rsidR="003B78EC">
          <w:rPr>
            <w:noProof/>
            <w:webHidden/>
          </w:rPr>
          <w:fldChar w:fldCharType="end"/>
        </w:r>
      </w:hyperlink>
    </w:p>
    <w:p w14:paraId="39B7E029" w14:textId="4B268777"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6" w:history="1">
        <w:r w:rsidR="003B78EC" w:rsidRPr="00054866">
          <w:rPr>
            <w:rStyle w:val="Hipervnculo"/>
            <w:noProof/>
          </w:rPr>
          <w:t>Tabla 4 Tabla de verdad (NOT)</w:t>
        </w:r>
        <w:r w:rsidR="003B78EC">
          <w:rPr>
            <w:noProof/>
            <w:webHidden/>
          </w:rPr>
          <w:tab/>
        </w:r>
        <w:r w:rsidR="003B78EC">
          <w:rPr>
            <w:noProof/>
            <w:webHidden/>
          </w:rPr>
          <w:fldChar w:fldCharType="begin"/>
        </w:r>
        <w:r w:rsidR="003B78EC">
          <w:rPr>
            <w:noProof/>
            <w:webHidden/>
          </w:rPr>
          <w:instrText xml:space="preserve"> PAGEREF _Toc21012586 \h </w:instrText>
        </w:r>
        <w:r w:rsidR="003B78EC">
          <w:rPr>
            <w:noProof/>
            <w:webHidden/>
          </w:rPr>
        </w:r>
        <w:r w:rsidR="003B78EC">
          <w:rPr>
            <w:noProof/>
            <w:webHidden/>
          </w:rPr>
          <w:fldChar w:fldCharType="separate"/>
        </w:r>
        <w:r w:rsidR="003B78EC">
          <w:rPr>
            <w:noProof/>
            <w:webHidden/>
          </w:rPr>
          <w:t>28</w:t>
        </w:r>
        <w:r w:rsidR="003B78EC">
          <w:rPr>
            <w:noProof/>
            <w:webHidden/>
          </w:rPr>
          <w:fldChar w:fldCharType="end"/>
        </w:r>
      </w:hyperlink>
    </w:p>
    <w:p w14:paraId="5E1F45DB" w14:textId="3C9F7623"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7" w:history="1">
        <w:r w:rsidR="003B78EC" w:rsidRPr="00054866">
          <w:rPr>
            <w:rStyle w:val="Hipervnculo"/>
            <w:noProof/>
          </w:rPr>
          <w:t>Tabla 5 Componentes Mecánicos</w:t>
        </w:r>
        <w:r w:rsidR="003B78EC">
          <w:rPr>
            <w:noProof/>
            <w:webHidden/>
          </w:rPr>
          <w:tab/>
        </w:r>
        <w:r w:rsidR="003B78EC">
          <w:rPr>
            <w:noProof/>
            <w:webHidden/>
          </w:rPr>
          <w:fldChar w:fldCharType="begin"/>
        </w:r>
        <w:r w:rsidR="003B78EC">
          <w:rPr>
            <w:noProof/>
            <w:webHidden/>
          </w:rPr>
          <w:instrText xml:space="preserve"> PAGEREF _Toc21012587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70C7DA5E" w14:textId="3AA5006E"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8" w:history="1">
        <w:r w:rsidR="003B78EC" w:rsidRPr="00054866">
          <w:rPr>
            <w:rStyle w:val="Hipervnculo"/>
            <w:noProof/>
          </w:rPr>
          <w:t>Tabla 6 Componentes Electrónicos</w:t>
        </w:r>
        <w:r w:rsidR="003B78EC">
          <w:rPr>
            <w:noProof/>
            <w:webHidden/>
          </w:rPr>
          <w:tab/>
        </w:r>
        <w:r w:rsidR="003B78EC">
          <w:rPr>
            <w:noProof/>
            <w:webHidden/>
          </w:rPr>
          <w:fldChar w:fldCharType="begin"/>
        </w:r>
        <w:r w:rsidR="003B78EC">
          <w:rPr>
            <w:noProof/>
            <w:webHidden/>
          </w:rPr>
          <w:instrText xml:space="preserve"> PAGEREF _Toc21012588 \h </w:instrText>
        </w:r>
        <w:r w:rsidR="003B78EC">
          <w:rPr>
            <w:noProof/>
            <w:webHidden/>
          </w:rPr>
        </w:r>
        <w:r w:rsidR="003B78EC">
          <w:rPr>
            <w:noProof/>
            <w:webHidden/>
          </w:rPr>
          <w:fldChar w:fldCharType="separate"/>
        </w:r>
        <w:r w:rsidR="003B78EC">
          <w:rPr>
            <w:noProof/>
            <w:webHidden/>
          </w:rPr>
          <w:t>72</w:t>
        </w:r>
        <w:r w:rsidR="003B78EC">
          <w:rPr>
            <w:noProof/>
            <w:webHidden/>
          </w:rPr>
          <w:fldChar w:fldCharType="end"/>
        </w:r>
      </w:hyperlink>
    </w:p>
    <w:p w14:paraId="3E1132FF" w14:textId="0C74810F"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9" w:history="1">
        <w:r w:rsidR="003B78EC" w:rsidRPr="00054866">
          <w:rPr>
            <w:rStyle w:val="Hipervnculo"/>
            <w:noProof/>
          </w:rPr>
          <w:t>Tabla 7 Mano de obra</w:t>
        </w:r>
        <w:r w:rsidR="003B78EC">
          <w:rPr>
            <w:noProof/>
            <w:webHidden/>
          </w:rPr>
          <w:tab/>
        </w:r>
        <w:r w:rsidR="003B78EC">
          <w:rPr>
            <w:noProof/>
            <w:webHidden/>
          </w:rPr>
          <w:fldChar w:fldCharType="begin"/>
        </w:r>
        <w:r w:rsidR="003B78EC">
          <w:rPr>
            <w:noProof/>
            <w:webHidden/>
          </w:rPr>
          <w:instrText xml:space="preserve"> PAGEREF _Toc21012589 \h </w:instrText>
        </w:r>
        <w:r w:rsidR="003B78EC">
          <w:rPr>
            <w:noProof/>
            <w:webHidden/>
          </w:rPr>
        </w:r>
        <w:r w:rsidR="003B78EC">
          <w:rPr>
            <w:noProof/>
            <w:webHidden/>
          </w:rPr>
          <w:fldChar w:fldCharType="separate"/>
        </w:r>
        <w:r w:rsidR="003B78EC">
          <w:rPr>
            <w:noProof/>
            <w:webHidden/>
          </w:rPr>
          <w:t>73</w:t>
        </w:r>
        <w:r w:rsidR="003B78EC">
          <w:rPr>
            <w:noProof/>
            <w:webHidden/>
          </w:rPr>
          <w:fldChar w:fldCharType="end"/>
        </w:r>
      </w:hyperlink>
    </w:p>
    <w:p w14:paraId="34DE3B60" w14:textId="58EBB4DB"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0" w:history="1">
        <w:r w:rsidR="003B78EC" w:rsidRPr="00054866">
          <w:rPr>
            <w:rStyle w:val="Hipervnculo"/>
            <w:noProof/>
          </w:rPr>
          <w:t>Tabla 8 Gastos totales</w:t>
        </w:r>
        <w:r w:rsidR="003B78EC">
          <w:rPr>
            <w:noProof/>
            <w:webHidden/>
          </w:rPr>
          <w:tab/>
        </w:r>
        <w:r w:rsidR="003B78EC">
          <w:rPr>
            <w:noProof/>
            <w:webHidden/>
          </w:rPr>
          <w:fldChar w:fldCharType="begin"/>
        </w:r>
        <w:r w:rsidR="003B78EC">
          <w:rPr>
            <w:noProof/>
            <w:webHidden/>
          </w:rPr>
          <w:instrText xml:space="preserve"> PAGEREF _Toc21012590 \h </w:instrText>
        </w:r>
        <w:r w:rsidR="003B78EC">
          <w:rPr>
            <w:noProof/>
            <w:webHidden/>
          </w:rPr>
        </w:r>
        <w:r w:rsidR="003B78EC">
          <w:rPr>
            <w:noProof/>
            <w:webHidden/>
          </w:rPr>
          <w:fldChar w:fldCharType="separate"/>
        </w:r>
        <w:r w:rsidR="003B78EC">
          <w:rPr>
            <w:noProof/>
            <w:webHidden/>
          </w:rPr>
          <w:t>73</w:t>
        </w:r>
        <w:r w:rsidR="003B78EC">
          <w:rPr>
            <w:noProof/>
            <w:webHidden/>
          </w:rPr>
          <w:fldChar w:fldCharType="end"/>
        </w:r>
      </w:hyperlink>
    </w:p>
    <w:p w14:paraId="4C98AA71" w14:textId="1CACD407"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1" w:history="1">
        <w:r w:rsidR="003B78EC" w:rsidRPr="00054866">
          <w:rPr>
            <w:rStyle w:val="Hipervnculo"/>
            <w:noProof/>
          </w:rPr>
          <w:t>Tabla 9 Clasificación de piezas</w:t>
        </w:r>
        <w:r w:rsidR="003B78EC">
          <w:rPr>
            <w:noProof/>
            <w:webHidden/>
          </w:rPr>
          <w:tab/>
        </w:r>
        <w:r w:rsidR="003B78EC">
          <w:rPr>
            <w:noProof/>
            <w:webHidden/>
          </w:rPr>
          <w:fldChar w:fldCharType="begin"/>
        </w:r>
        <w:r w:rsidR="003B78EC">
          <w:rPr>
            <w:noProof/>
            <w:webHidden/>
          </w:rPr>
          <w:instrText xml:space="preserve"> PAGEREF _Toc21012591 \h </w:instrText>
        </w:r>
        <w:r w:rsidR="003B78EC">
          <w:rPr>
            <w:noProof/>
            <w:webHidden/>
          </w:rPr>
        </w:r>
        <w:r w:rsidR="003B78EC">
          <w:rPr>
            <w:noProof/>
            <w:webHidden/>
          </w:rPr>
          <w:fldChar w:fldCharType="separate"/>
        </w:r>
        <w:r w:rsidR="003B78EC">
          <w:rPr>
            <w:noProof/>
            <w:webHidden/>
          </w:rPr>
          <w:t>97</w:t>
        </w:r>
        <w:r w:rsidR="003B78EC">
          <w:rPr>
            <w:noProof/>
            <w:webHidden/>
          </w:rPr>
          <w:fldChar w:fldCharType="end"/>
        </w:r>
      </w:hyperlink>
    </w:p>
    <w:p w14:paraId="17CF7F5B" w14:textId="09D8BF7C"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2" w:history="1">
        <w:r w:rsidR="003B78EC" w:rsidRPr="00054866">
          <w:rPr>
            <w:rStyle w:val="Hipervnculo"/>
            <w:noProof/>
          </w:rPr>
          <w:t>Tabla 10 Listado de piezas del mecanismo</w:t>
        </w:r>
        <w:r w:rsidR="003B78EC">
          <w:rPr>
            <w:noProof/>
            <w:webHidden/>
          </w:rPr>
          <w:tab/>
        </w:r>
        <w:r w:rsidR="003B78EC">
          <w:rPr>
            <w:noProof/>
            <w:webHidden/>
          </w:rPr>
          <w:fldChar w:fldCharType="begin"/>
        </w:r>
        <w:r w:rsidR="003B78EC">
          <w:rPr>
            <w:noProof/>
            <w:webHidden/>
          </w:rPr>
          <w:instrText xml:space="preserve"> PAGEREF _Toc21012592 \h </w:instrText>
        </w:r>
        <w:r w:rsidR="003B78EC">
          <w:rPr>
            <w:noProof/>
            <w:webHidden/>
          </w:rPr>
        </w:r>
        <w:r w:rsidR="003B78EC">
          <w:rPr>
            <w:noProof/>
            <w:webHidden/>
          </w:rPr>
          <w:fldChar w:fldCharType="separate"/>
        </w:r>
        <w:r w:rsidR="003B78EC">
          <w:rPr>
            <w:noProof/>
            <w:webHidden/>
          </w:rPr>
          <w:t>142</w:t>
        </w:r>
        <w:r w:rsidR="003B78EC">
          <w:rPr>
            <w:noProof/>
            <w:webHidden/>
          </w:rPr>
          <w:fldChar w:fldCharType="end"/>
        </w:r>
      </w:hyperlink>
    </w:p>
    <w:p w14:paraId="0E55726B" w14:textId="2ED42CE8"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3" w:history="1">
        <w:r w:rsidR="003B78EC" w:rsidRPr="00054866">
          <w:rPr>
            <w:rStyle w:val="Hipervnculo"/>
            <w:noProof/>
          </w:rPr>
          <w:t>Tabla 11 Listado de piezas, materiales y procesos del mecanismo</w:t>
        </w:r>
        <w:r w:rsidR="003B78EC">
          <w:rPr>
            <w:noProof/>
            <w:webHidden/>
          </w:rPr>
          <w:tab/>
        </w:r>
        <w:r w:rsidR="003B78EC">
          <w:rPr>
            <w:noProof/>
            <w:webHidden/>
          </w:rPr>
          <w:fldChar w:fldCharType="begin"/>
        </w:r>
        <w:r w:rsidR="003B78EC">
          <w:rPr>
            <w:noProof/>
            <w:webHidden/>
          </w:rPr>
          <w:instrText xml:space="preserve"> PAGEREF _Toc21012593 \h </w:instrText>
        </w:r>
        <w:r w:rsidR="003B78EC">
          <w:rPr>
            <w:noProof/>
            <w:webHidden/>
          </w:rPr>
        </w:r>
        <w:r w:rsidR="003B78EC">
          <w:rPr>
            <w:noProof/>
            <w:webHidden/>
          </w:rPr>
          <w:fldChar w:fldCharType="separate"/>
        </w:r>
        <w:r w:rsidR="003B78EC">
          <w:rPr>
            <w:noProof/>
            <w:webHidden/>
          </w:rPr>
          <w:t>144</w:t>
        </w:r>
        <w:r w:rsidR="003B78EC">
          <w:rPr>
            <w:noProof/>
            <w:webHidden/>
          </w:rPr>
          <w:fldChar w:fldCharType="end"/>
        </w:r>
      </w:hyperlink>
    </w:p>
    <w:p w14:paraId="7F133AB9" w14:textId="02633453"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4" w:history="1">
        <w:r w:rsidR="003B78EC" w:rsidRPr="00054866">
          <w:rPr>
            <w:rStyle w:val="Hipervnculo"/>
            <w:noProof/>
          </w:rPr>
          <w:t>Tabla 12 valores de propiedad de maquinado por fresado</w:t>
        </w:r>
        <w:r w:rsidR="003B78EC">
          <w:rPr>
            <w:noProof/>
            <w:webHidden/>
          </w:rPr>
          <w:tab/>
        </w:r>
        <w:r w:rsidR="003B78EC">
          <w:rPr>
            <w:noProof/>
            <w:webHidden/>
          </w:rPr>
          <w:fldChar w:fldCharType="begin"/>
        </w:r>
        <w:r w:rsidR="003B78EC">
          <w:rPr>
            <w:noProof/>
            <w:webHidden/>
          </w:rPr>
          <w:instrText xml:space="preserve"> PAGEREF _Toc21012594 \h </w:instrText>
        </w:r>
        <w:r w:rsidR="003B78EC">
          <w:rPr>
            <w:noProof/>
            <w:webHidden/>
          </w:rPr>
        </w:r>
        <w:r w:rsidR="003B78EC">
          <w:rPr>
            <w:noProof/>
            <w:webHidden/>
          </w:rPr>
          <w:fldChar w:fldCharType="separate"/>
        </w:r>
        <w:r w:rsidR="003B78EC">
          <w:rPr>
            <w:noProof/>
            <w:webHidden/>
          </w:rPr>
          <w:t>154</w:t>
        </w:r>
        <w:r w:rsidR="003B78EC">
          <w:rPr>
            <w:noProof/>
            <w:webHidden/>
          </w:rPr>
          <w:fldChar w:fldCharType="end"/>
        </w:r>
      </w:hyperlink>
    </w:p>
    <w:p w14:paraId="1FC0D2D4" w14:textId="20CD88A8"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5" w:history="1">
        <w:r w:rsidR="003B78EC" w:rsidRPr="00054866">
          <w:rPr>
            <w:rStyle w:val="Hipervnculo"/>
            <w:noProof/>
          </w:rPr>
          <w:t>Tabla 13 Avances por dientes (Fresas de alta velocidad)</w:t>
        </w:r>
        <w:r w:rsidR="003B78EC">
          <w:rPr>
            <w:noProof/>
            <w:webHidden/>
          </w:rPr>
          <w:tab/>
        </w:r>
        <w:r w:rsidR="003B78EC">
          <w:rPr>
            <w:noProof/>
            <w:webHidden/>
          </w:rPr>
          <w:fldChar w:fldCharType="begin"/>
        </w:r>
        <w:r w:rsidR="003B78EC">
          <w:rPr>
            <w:noProof/>
            <w:webHidden/>
          </w:rPr>
          <w:instrText xml:space="preserve"> PAGEREF _Toc21012595 \h </w:instrText>
        </w:r>
        <w:r w:rsidR="003B78EC">
          <w:rPr>
            <w:noProof/>
            <w:webHidden/>
          </w:rPr>
        </w:r>
        <w:r w:rsidR="003B78EC">
          <w:rPr>
            <w:noProof/>
            <w:webHidden/>
          </w:rPr>
          <w:fldChar w:fldCharType="separate"/>
        </w:r>
        <w:r w:rsidR="003B78EC">
          <w:rPr>
            <w:noProof/>
            <w:webHidden/>
          </w:rPr>
          <w:t>155</w:t>
        </w:r>
        <w:r w:rsidR="003B78EC">
          <w:rPr>
            <w:noProof/>
            <w:webHidden/>
          </w:rPr>
          <w:fldChar w:fldCharType="end"/>
        </w:r>
      </w:hyperlink>
    </w:p>
    <w:p w14:paraId="4364E02A" w14:textId="6074B424"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6" w:history="1">
        <w:r w:rsidR="003B78EC" w:rsidRPr="00054866">
          <w:rPr>
            <w:rStyle w:val="Hipervnculo"/>
            <w:noProof/>
          </w:rPr>
          <w:t>Tabla 14 Listado de componentes del primer mecanismo con sus medidas y errores de fabricación</w:t>
        </w:r>
        <w:r w:rsidR="003B78EC">
          <w:rPr>
            <w:noProof/>
            <w:webHidden/>
          </w:rPr>
          <w:tab/>
        </w:r>
        <w:r w:rsidR="003B78EC">
          <w:rPr>
            <w:noProof/>
            <w:webHidden/>
          </w:rPr>
          <w:fldChar w:fldCharType="begin"/>
        </w:r>
        <w:r w:rsidR="003B78EC">
          <w:rPr>
            <w:noProof/>
            <w:webHidden/>
          </w:rPr>
          <w:instrText xml:space="preserve"> PAGEREF _Toc21012596 \h </w:instrText>
        </w:r>
        <w:r w:rsidR="003B78EC">
          <w:rPr>
            <w:noProof/>
            <w:webHidden/>
          </w:rPr>
        </w:r>
        <w:r w:rsidR="003B78EC">
          <w:rPr>
            <w:noProof/>
            <w:webHidden/>
          </w:rPr>
          <w:fldChar w:fldCharType="separate"/>
        </w:r>
        <w:r w:rsidR="003B78EC">
          <w:rPr>
            <w:noProof/>
            <w:webHidden/>
          </w:rPr>
          <w:t>171</w:t>
        </w:r>
        <w:r w:rsidR="003B78EC">
          <w:rPr>
            <w:noProof/>
            <w:webHidden/>
          </w:rPr>
          <w:fldChar w:fldCharType="end"/>
        </w:r>
      </w:hyperlink>
    </w:p>
    <w:p w14:paraId="0FF87A3C" w14:textId="61512B06"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7" w:history="1">
        <w:r w:rsidR="003B78EC" w:rsidRPr="00054866">
          <w:rPr>
            <w:rStyle w:val="Hipervnculo"/>
            <w:noProof/>
          </w:rPr>
          <w:t>Tabla 15 Listado del mecanismo fabricado en CNC con sus medidas y errores de fabricación</w:t>
        </w:r>
        <w:r w:rsidR="003B78EC">
          <w:rPr>
            <w:noProof/>
            <w:webHidden/>
          </w:rPr>
          <w:tab/>
        </w:r>
        <w:r w:rsidR="003B78EC">
          <w:rPr>
            <w:noProof/>
            <w:webHidden/>
          </w:rPr>
          <w:fldChar w:fldCharType="begin"/>
        </w:r>
        <w:r w:rsidR="003B78EC">
          <w:rPr>
            <w:noProof/>
            <w:webHidden/>
          </w:rPr>
          <w:instrText xml:space="preserve"> PAGEREF _Toc21012597 \h </w:instrText>
        </w:r>
        <w:r w:rsidR="003B78EC">
          <w:rPr>
            <w:noProof/>
            <w:webHidden/>
          </w:rPr>
        </w:r>
        <w:r w:rsidR="003B78EC">
          <w:rPr>
            <w:noProof/>
            <w:webHidden/>
          </w:rPr>
          <w:fldChar w:fldCharType="separate"/>
        </w:r>
        <w:r w:rsidR="003B78EC">
          <w:rPr>
            <w:noProof/>
            <w:webHidden/>
          </w:rPr>
          <w:t>172</w:t>
        </w:r>
        <w:r w:rsidR="003B78EC">
          <w:rPr>
            <w:noProof/>
            <w:webHidden/>
          </w:rPr>
          <w:fldChar w:fldCharType="end"/>
        </w:r>
      </w:hyperlink>
    </w:p>
    <w:p w14:paraId="4A761481" w14:textId="72FA25F8"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8" w:history="1">
        <w:r w:rsidR="003B78EC" w:rsidRPr="00054866">
          <w:rPr>
            <w:rStyle w:val="Hipervnculo"/>
            <w:noProof/>
          </w:rPr>
          <w:t>Tabla 16 Cantidad total de piezas, procesos, tiempo y tolerancia promedio de ambos mecanismos</w:t>
        </w:r>
        <w:r w:rsidR="003B78EC">
          <w:rPr>
            <w:noProof/>
            <w:webHidden/>
          </w:rPr>
          <w:tab/>
        </w:r>
        <w:r w:rsidR="003B78EC">
          <w:rPr>
            <w:noProof/>
            <w:webHidden/>
          </w:rPr>
          <w:fldChar w:fldCharType="begin"/>
        </w:r>
        <w:r w:rsidR="003B78EC">
          <w:rPr>
            <w:noProof/>
            <w:webHidden/>
          </w:rPr>
          <w:instrText xml:space="preserve"> PAGEREF _Toc21012598 \h </w:instrText>
        </w:r>
        <w:r w:rsidR="003B78EC">
          <w:rPr>
            <w:noProof/>
            <w:webHidden/>
          </w:rPr>
        </w:r>
        <w:r w:rsidR="003B78EC">
          <w:rPr>
            <w:noProof/>
            <w:webHidden/>
          </w:rPr>
          <w:fldChar w:fldCharType="separate"/>
        </w:r>
        <w:r w:rsidR="003B78EC">
          <w:rPr>
            <w:noProof/>
            <w:webHidden/>
          </w:rPr>
          <w:t>172</w:t>
        </w:r>
        <w:r w:rsidR="003B78EC">
          <w:rPr>
            <w:noProof/>
            <w:webHidden/>
          </w:rPr>
          <w:fldChar w:fldCharType="end"/>
        </w:r>
      </w:hyperlink>
    </w:p>
    <w:p w14:paraId="2EFD885C" w14:textId="4E1D6181"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9" w:history="1">
        <w:r w:rsidR="003B78EC" w:rsidRPr="00054866">
          <w:rPr>
            <w:rStyle w:val="Hipervnculo"/>
            <w:noProof/>
          </w:rPr>
          <w:t>Tabla 17 Revisión técnica visual de la máquina</w:t>
        </w:r>
        <w:r w:rsidR="003B78EC">
          <w:rPr>
            <w:noProof/>
            <w:webHidden/>
          </w:rPr>
          <w:tab/>
        </w:r>
        <w:r w:rsidR="003B78EC">
          <w:rPr>
            <w:noProof/>
            <w:webHidden/>
          </w:rPr>
          <w:fldChar w:fldCharType="begin"/>
        </w:r>
        <w:r w:rsidR="003B78EC">
          <w:rPr>
            <w:noProof/>
            <w:webHidden/>
          </w:rPr>
          <w:instrText xml:space="preserve"> PAGEREF _Toc21012599 \h </w:instrText>
        </w:r>
        <w:r w:rsidR="003B78EC">
          <w:rPr>
            <w:noProof/>
            <w:webHidden/>
          </w:rPr>
        </w:r>
        <w:r w:rsidR="003B78EC">
          <w:rPr>
            <w:noProof/>
            <w:webHidden/>
          </w:rPr>
          <w:fldChar w:fldCharType="separate"/>
        </w:r>
        <w:r w:rsidR="003B78EC">
          <w:rPr>
            <w:noProof/>
            <w:webHidden/>
          </w:rPr>
          <w:t>177</w:t>
        </w:r>
        <w:r w:rsidR="003B78EC">
          <w:rPr>
            <w:noProof/>
            <w:webHidden/>
          </w:rPr>
          <w:fldChar w:fldCharType="end"/>
        </w:r>
      </w:hyperlink>
    </w:p>
    <w:p w14:paraId="4F64EFB0" w14:textId="15E13E78"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0" w:history="1">
        <w:r w:rsidR="003B78EC" w:rsidRPr="00054866">
          <w:rPr>
            <w:rStyle w:val="Hipervnculo"/>
            <w:noProof/>
          </w:rPr>
          <w:t>Tabla 18 Frecuencia de Revisión.</w:t>
        </w:r>
        <w:r w:rsidR="003B78EC">
          <w:rPr>
            <w:noProof/>
            <w:webHidden/>
          </w:rPr>
          <w:tab/>
        </w:r>
        <w:r w:rsidR="003B78EC">
          <w:rPr>
            <w:noProof/>
            <w:webHidden/>
          </w:rPr>
          <w:fldChar w:fldCharType="begin"/>
        </w:r>
        <w:r w:rsidR="003B78EC">
          <w:rPr>
            <w:noProof/>
            <w:webHidden/>
          </w:rPr>
          <w:instrText xml:space="preserve"> PAGEREF _Toc21012600 \h </w:instrText>
        </w:r>
        <w:r w:rsidR="003B78EC">
          <w:rPr>
            <w:noProof/>
            <w:webHidden/>
          </w:rPr>
        </w:r>
        <w:r w:rsidR="003B78EC">
          <w:rPr>
            <w:noProof/>
            <w:webHidden/>
          </w:rPr>
          <w:fldChar w:fldCharType="separate"/>
        </w:r>
        <w:r w:rsidR="003B78EC">
          <w:rPr>
            <w:noProof/>
            <w:webHidden/>
          </w:rPr>
          <w:t>178</w:t>
        </w:r>
        <w:r w:rsidR="003B78EC">
          <w:rPr>
            <w:noProof/>
            <w:webHidden/>
          </w:rPr>
          <w:fldChar w:fldCharType="end"/>
        </w:r>
      </w:hyperlink>
    </w:p>
    <w:p w14:paraId="6E4C0A9A" w14:textId="0BED94CE"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1" w:history="1">
        <w:r w:rsidR="003B78EC" w:rsidRPr="00054866">
          <w:rPr>
            <w:rStyle w:val="Hipervnculo"/>
            <w:noProof/>
          </w:rPr>
          <w:t>Tabla 19 Tarjeta maestra del equipo</w:t>
        </w:r>
        <w:r w:rsidR="003B78EC">
          <w:rPr>
            <w:noProof/>
            <w:webHidden/>
          </w:rPr>
          <w:tab/>
        </w:r>
        <w:r w:rsidR="003B78EC">
          <w:rPr>
            <w:noProof/>
            <w:webHidden/>
          </w:rPr>
          <w:fldChar w:fldCharType="begin"/>
        </w:r>
        <w:r w:rsidR="003B78EC">
          <w:rPr>
            <w:noProof/>
            <w:webHidden/>
          </w:rPr>
          <w:instrText xml:space="preserve"> PAGEREF _Toc21012601 \h </w:instrText>
        </w:r>
        <w:r w:rsidR="003B78EC">
          <w:rPr>
            <w:noProof/>
            <w:webHidden/>
          </w:rPr>
        </w:r>
        <w:r w:rsidR="003B78EC">
          <w:rPr>
            <w:noProof/>
            <w:webHidden/>
          </w:rPr>
          <w:fldChar w:fldCharType="separate"/>
        </w:r>
        <w:r w:rsidR="003B78EC">
          <w:rPr>
            <w:noProof/>
            <w:webHidden/>
          </w:rPr>
          <w:t>179</w:t>
        </w:r>
        <w:r w:rsidR="003B78EC">
          <w:rPr>
            <w:noProof/>
            <w:webHidden/>
          </w:rPr>
          <w:fldChar w:fldCharType="end"/>
        </w:r>
      </w:hyperlink>
    </w:p>
    <w:p w14:paraId="763FA3B6" w14:textId="05FBF643"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2" w:history="1">
        <w:r w:rsidR="003B78EC" w:rsidRPr="00054866">
          <w:rPr>
            <w:rStyle w:val="Hipervnculo"/>
            <w:noProof/>
          </w:rPr>
          <w:t>Tabla 20 Hoja de la vida</w:t>
        </w:r>
        <w:r w:rsidR="003B78EC">
          <w:rPr>
            <w:noProof/>
            <w:webHidden/>
          </w:rPr>
          <w:tab/>
        </w:r>
        <w:r w:rsidR="003B78EC">
          <w:rPr>
            <w:noProof/>
            <w:webHidden/>
          </w:rPr>
          <w:fldChar w:fldCharType="begin"/>
        </w:r>
        <w:r w:rsidR="003B78EC">
          <w:rPr>
            <w:noProof/>
            <w:webHidden/>
          </w:rPr>
          <w:instrText xml:space="preserve"> PAGEREF _Toc21012602 \h </w:instrText>
        </w:r>
        <w:r w:rsidR="003B78EC">
          <w:rPr>
            <w:noProof/>
            <w:webHidden/>
          </w:rPr>
        </w:r>
        <w:r w:rsidR="003B78EC">
          <w:rPr>
            <w:noProof/>
            <w:webHidden/>
          </w:rPr>
          <w:fldChar w:fldCharType="separate"/>
        </w:r>
        <w:r w:rsidR="003B78EC">
          <w:rPr>
            <w:noProof/>
            <w:webHidden/>
          </w:rPr>
          <w:t>180</w:t>
        </w:r>
        <w:r w:rsidR="003B78EC">
          <w:rPr>
            <w:noProof/>
            <w:webHidden/>
          </w:rPr>
          <w:fldChar w:fldCharType="end"/>
        </w:r>
      </w:hyperlink>
    </w:p>
    <w:p w14:paraId="0278815F" w14:textId="41B94BB0"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3" w:history="1">
        <w:r w:rsidR="003B78EC" w:rsidRPr="00054866">
          <w:rPr>
            <w:rStyle w:val="Hipervnculo"/>
            <w:noProof/>
          </w:rPr>
          <w:t>Tabla 21 Descripción del trabajo de mantenimiento preventivo.</w:t>
        </w:r>
        <w:r w:rsidR="003B78EC">
          <w:rPr>
            <w:noProof/>
            <w:webHidden/>
          </w:rPr>
          <w:tab/>
        </w:r>
        <w:r w:rsidR="003B78EC">
          <w:rPr>
            <w:noProof/>
            <w:webHidden/>
          </w:rPr>
          <w:fldChar w:fldCharType="begin"/>
        </w:r>
        <w:r w:rsidR="003B78EC">
          <w:rPr>
            <w:noProof/>
            <w:webHidden/>
          </w:rPr>
          <w:instrText xml:space="preserve"> PAGEREF _Toc21012603 \h </w:instrText>
        </w:r>
        <w:r w:rsidR="003B78EC">
          <w:rPr>
            <w:noProof/>
            <w:webHidden/>
          </w:rPr>
        </w:r>
        <w:r w:rsidR="003B78EC">
          <w:rPr>
            <w:noProof/>
            <w:webHidden/>
          </w:rPr>
          <w:fldChar w:fldCharType="separate"/>
        </w:r>
        <w:r w:rsidR="003B78EC">
          <w:rPr>
            <w:noProof/>
            <w:webHidden/>
          </w:rPr>
          <w:t>181</w:t>
        </w:r>
        <w:r w:rsidR="003B78EC">
          <w:rPr>
            <w:noProof/>
            <w:webHidden/>
          </w:rPr>
          <w:fldChar w:fldCharType="end"/>
        </w:r>
      </w:hyperlink>
    </w:p>
    <w:p w14:paraId="6407BD8D" w14:textId="4A34F346" w:rsidR="003B78EC" w:rsidRDefault="00C62DC7"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4" w:history="1">
        <w:r w:rsidR="003B78EC" w:rsidRPr="00054866">
          <w:rPr>
            <w:rStyle w:val="Hipervnculo"/>
            <w:noProof/>
          </w:rPr>
          <w:t>Tabla 22 Informe de manteniendo</w:t>
        </w:r>
        <w:r w:rsidR="003B78EC">
          <w:rPr>
            <w:noProof/>
            <w:webHidden/>
          </w:rPr>
          <w:tab/>
        </w:r>
        <w:r w:rsidR="003B78EC">
          <w:rPr>
            <w:noProof/>
            <w:webHidden/>
          </w:rPr>
          <w:fldChar w:fldCharType="begin"/>
        </w:r>
        <w:r w:rsidR="003B78EC">
          <w:rPr>
            <w:noProof/>
            <w:webHidden/>
          </w:rPr>
          <w:instrText xml:space="preserve"> PAGEREF _Toc21012604 \h </w:instrText>
        </w:r>
        <w:r w:rsidR="003B78EC">
          <w:rPr>
            <w:noProof/>
            <w:webHidden/>
          </w:rPr>
        </w:r>
        <w:r w:rsidR="003B78EC">
          <w:rPr>
            <w:noProof/>
            <w:webHidden/>
          </w:rPr>
          <w:fldChar w:fldCharType="separate"/>
        </w:r>
        <w:r w:rsidR="003B78EC">
          <w:rPr>
            <w:noProof/>
            <w:webHidden/>
          </w:rPr>
          <w:t>182</w:t>
        </w:r>
        <w:r w:rsidR="003B78EC">
          <w:rPr>
            <w:noProof/>
            <w:webHidden/>
          </w:rPr>
          <w:fldChar w:fldCharType="end"/>
        </w:r>
      </w:hyperlink>
    </w:p>
    <w:p w14:paraId="3318D043" w14:textId="07600142" w:rsidR="00BE3FD3" w:rsidRDefault="00C07EC6" w:rsidP="00F84D7F">
      <w:pPr>
        <w:spacing w:after="0" w:line="240" w:lineRule="auto"/>
      </w:pPr>
      <w:r w:rsidRPr="00F1056D">
        <w:rPr>
          <w:rFonts w:cs="Arial"/>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A6501" w:rsidRDefault="004660C3" w:rsidP="00A412A0">
      <w:pPr>
        <w:pStyle w:val="Ttulo1"/>
        <w:rPr>
          <w:rStyle w:val="fontstyle01"/>
          <w:rFonts w:ascii="Arial" w:hAnsi="Arial"/>
          <w:color w:val="000000" w:themeColor="text1"/>
          <w:sz w:val="26"/>
          <w:szCs w:val="26"/>
        </w:rPr>
      </w:pPr>
      <w:bookmarkStart w:id="1" w:name="_Toc21011536"/>
      <w:bookmarkStart w:id="2" w:name="_Toc501037363"/>
      <w:r w:rsidRPr="00DA6501">
        <w:rPr>
          <w:rStyle w:val="fontstyle01"/>
          <w:rFonts w:ascii="Arial" w:hAnsi="Arial"/>
          <w:color w:val="000000" w:themeColor="text1"/>
          <w:sz w:val="26"/>
          <w:szCs w:val="26"/>
        </w:rPr>
        <w:lastRenderedPageBreak/>
        <w:t>Introducción</w:t>
      </w:r>
      <w:bookmarkEnd w:id="1"/>
    </w:p>
    <w:p w14:paraId="77AF813C" w14:textId="3A73F27C" w:rsidR="004660C3" w:rsidRPr="0072160F" w:rsidRDefault="004660C3" w:rsidP="00A00703">
      <w:r w:rsidRPr="0072160F">
        <w:t>La ingeniería en todas sus ramas consiste en</w:t>
      </w:r>
      <w:r w:rsidR="00787AD8" w:rsidRPr="0072160F">
        <w:t xml:space="preserve"> soluciones prácticas para toda clase</w:t>
      </w:r>
      <w:r w:rsidRPr="0072160F">
        <w:t xml:space="preserve"> de problemas en donde el ingeniero en cuestión ti</w:t>
      </w:r>
      <w:r w:rsidR="00787AD8" w:rsidRPr="0072160F">
        <w:t>ene que adaptarse a su entorno,</w:t>
      </w:r>
      <w:r w:rsidRPr="0072160F">
        <w:t xml:space="preserve"> plantear el objetivo a alcanzar y </w:t>
      </w:r>
      <w:r w:rsidR="00787AD8" w:rsidRPr="0072160F">
        <w:t xml:space="preserve">definir </w:t>
      </w:r>
      <w:r w:rsidRPr="0072160F">
        <w:t>los recursos de los que se dispone, estos recursos determinan en gran medida la metodología a utilizar para resolver los problemas que se</w:t>
      </w:r>
      <w:r w:rsidR="003B3EAA" w:rsidRPr="0072160F">
        <w:t xml:space="preserve"> le</w:t>
      </w:r>
      <w:r w:rsidRPr="0072160F">
        <w:t xml:space="preserve"> presenten y en conjugación con las habilidades del ingeniero resultan en la solución del problema. </w:t>
      </w:r>
    </w:p>
    <w:p w14:paraId="22FDCECA" w14:textId="77777777" w:rsidR="004660C3" w:rsidRPr="0072160F" w:rsidRDefault="004660C3" w:rsidP="00A00703">
      <w:r w:rsidRPr="0072160F">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A00703">
      <w:r w:rsidRPr="0072160F">
        <w:t>Gran parte de las necesidades del sector industrial en Nicaragua pueden ser suplidas por el personal</w:t>
      </w:r>
      <w:r w:rsidR="003B3EAA" w:rsidRPr="0072160F">
        <w:t xml:space="preserve"> capacitado que cada año egresa</w:t>
      </w:r>
      <w:r w:rsidRPr="0072160F">
        <w:t xml:space="preserve"> de la Universidad Nacional de Ingeniería (U.N.I), pero por falta de información o falta de educación</w:t>
      </w:r>
      <w:r w:rsidR="003B3EAA" w:rsidRPr="0072160F">
        <w:t>,</w:t>
      </w:r>
      <w:r w:rsidRPr="0072160F">
        <w:t xml:space="preserve"> la industria nicaragüense está sumida en la obsolescencia y gran responsabilidad recae sobre los ingenieros mecánicos que se suponen deben tener dominio en una gran cantidad de </w:t>
      </w:r>
      <w:commentRangeStart w:id="3"/>
      <w:r w:rsidRPr="0072160F">
        <w:t>conocimientos</w:t>
      </w:r>
      <w:commentRangeEnd w:id="3"/>
      <w:r w:rsidR="003B3EAA" w:rsidRPr="0072160F">
        <w:rPr>
          <w:rStyle w:val="Refdecomentario"/>
          <w:rFonts w:cs="Arial"/>
          <w:sz w:val="24"/>
          <w:szCs w:val="24"/>
        </w:rPr>
        <w:commentReference w:id="3"/>
      </w:r>
      <w:r w:rsidR="00AC7F4F" w:rsidRPr="0072160F">
        <w:t xml:space="preserve"> sobre temas</w:t>
      </w:r>
      <w:r w:rsidRPr="0072160F">
        <w:t xml:space="preserve"> referentes a la industria.</w:t>
      </w:r>
    </w:p>
    <w:p w14:paraId="67FF13B2" w14:textId="15FE8B1E" w:rsidR="004660C3" w:rsidRPr="0072160F" w:rsidRDefault="004660C3" w:rsidP="00A00703">
      <w:r w:rsidRPr="0072160F">
        <w:t xml:space="preserve">En </w:t>
      </w:r>
      <w:r w:rsidR="00CB3022" w:rsidRPr="0072160F">
        <w:t>síntesis,</w:t>
      </w:r>
      <w:r w:rsidRPr="0072160F">
        <w:t xml:space="preserve"> las maquinas son el alma de una economía industrializada y aunque en Nicaragua predomina la industria agrícola</w:t>
      </w:r>
      <w:r w:rsidR="003B3EAA" w:rsidRPr="0072160F">
        <w:t>,</w:t>
      </w:r>
      <w:r w:rsidRPr="0072160F">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t>’s</w:t>
      </w:r>
      <w:r w:rsidRPr="0072160F">
        <w:t>.</w:t>
      </w:r>
    </w:p>
    <w:p w14:paraId="3FA371B3" w14:textId="2D07B9C8" w:rsidR="004660C3" w:rsidRPr="0072160F" w:rsidRDefault="004660C3" w:rsidP="00A00703">
      <w:r w:rsidRPr="0072160F">
        <w:t>Las soluciones a los problemas de fabricación implican el desarrollo e implementación de nueva tecnología, por lo menos localmente. Esta tecnología debe ofrecer:</w:t>
      </w:r>
    </w:p>
    <w:p w14:paraId="7C4DB84A" w14:textId="77777777" w:rsidR="004660C3" w:rsidRPr="0072160F" w:rsidRDefault="004660C3" w:rsidP="00855242">
      <w:pPr>
        <w:pStyle w:val="Prrafodelista"/>
        <w:numPr>
          <w:ilvl w:val="0"/>
          <w:numId w:val="5"/>
        </w:numPr>
      </w:pPr>
      <w:r w:rsidRPr="0072160F">
        <w:t>La capacidad de fabricar piezas de gran precisión</w:t>
      </w:r>
    </w:p>
    <w:p w14:paraId="4CA3EE09" w14:textId="77777777" w:rsidR="004660C3" w:rsidRPr="0072160F" w:rsidRDefault="004660C3" w:rsidP="00855242">
      <w:pPr>
        <w:pStyle w:val="Prrafodelista"/>
        <w:numPr>
          <w:ilvl w:val="0"/>
          <w:numId w:val="5"/>
        </w:numPr>
      </w:pPr>
      <w:r w:rsidRPr="0072160F">
        <w:t>Mejora considerable de la velocidad frente a procesos artesanales</w:t>
      </w:r>
    </w:p>
    <w:p w14:paraId="47EFB28D" w14:textId="77777777" w:rsidR="004660C3" w:rsidRPr="0072160F" w:rsidRDefault="004660C3" w:rsidP="00855242">
      <w:pPr>
        <w:pStyle w:val="Prrafodelista"/>
        <w:numPr>
          <w:ilvl w:val="0"/>
          <w:numId w:val="5"/>
        </w:numPr>
      </w:pPr>
      <w:r w:rsidRPr="0072160F">
        <w:lastRenderedPageBreak/>
        <w:t>Facilidad de manejo</w:t>
      </w:r>
    </w:p>
    <w:p w14:paraId="51A1988C" w14:textId="77777777" w:rsidR="004660C3" w:rsidRPr="0072160F" w:rsidRDefault="004660C3" w:rsidP="00855242">
      <w:pPr>
        <w:pStyle w:val="Prrafodelista"/>
        <w:numPr>
          <w:ilvl w:val="0"/>
          <w:numId w:val="5"/>
        </w:numPr>
      </w:pPr>
      <w:r w:rsidRPr="0072160F">
        <w:t>Rentabilidad</w:t>
      </w:r>
    </w:p>
    <w:p w14:paraId="3F661E15" w14:textId="77777777" w:rsidR="004660C3" w:rsidRPr="0072160F" w:rsidRDefault="004660C3" w:rsidP="00855242">
      <w:pPr>
        <w:pStyle w:val="Prrafodelista"/>
        <w:numPr>
          <w:ilvl w:val="0"/>
          <w:numId w:val="5"/>
        </w:numPr>
      </w:pPr>
      <w:r w:rsidRPr="0072160F">
        <w:t>Flexibilidad de piezas a fabricar</w:t>
      </w:r>
    </w:p>
    <w:p w14:paraId="5CB1A30D" w14:textId="147C2209" w:rsidR="004660C3" w:rsidRPr="0072160F" w:rsidRDefault="004660C3" w:rsidP="00A00703">
      <w:r w:rsidRPr="0072160F">
        <w:t xml:space="preserve">Dentro de las máquinas y los procesos de manufactura existentes se </w:t>
      </w:r>
      <w:r w:rsidR="00CB3022" w:rsidRPr="0072160F">
        <w:t>podría</w:t>
      </w:r>
      <w:r w:rsidRPr="0072160F">
        <w:t xml:space="preserve"> utilizar</w:t>
      </w:r>
      <w:r w:rsidR="00C03B99">
        <w:t xml:space="preserve"> e</w:t>
      </w:r>
      <w:r w:rsidRPr="0072160F">
        <w:t>l troquelado</w:t>
      </w:r>
      <w:r w:rsidR="00C03B99">
        <w:t>, ya que</w:t>
      </w:r>
      <w:r w:rsidRPr="0072160F">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t>producción,</w:t>
      </w:r>
      <w:r w:rsidRPr="0072160F">
        <w:t xml:space="preserve"> pero presenta el inconveniente de la inflexibilidad debido a que solo se puede elaborar la pieza tallada en el molde y altos costos iniciales provocados por los mecanismos hidráulicos que emplea.</w:t>
      </w:r>
    </w:p>
    <w:p w14:paraId="2B63DF71" w14:textId="44F84EC4" w:rsidR="004660C3" w:rsidRPr="0072160F" w:rsidRDefault="004660C3" w:rsidP="00A00703">
      <w:r w:rsidRPr="0072160F">
        <w:t>Otro proceso muy popular en la industria en general son los procesos de arranque de viruta tales son las m</w:t>
      </w:r>
      <w:r w:rsidR="00C03B99">
        <w:t>á</w:t>
      </w:r>
      <w:r w:rsidRPr="0072160F">
        <w:t>quinas fresadoras y los tornos en los cuales se</w:t>
      </w:r>
      <w:r w:rsidR="003B3EAA" w:rsidRPr="0072160F">
        <w:t xml:space="preserve"> dispone de</w:t>
      </w:r>
      <w:r w:rsidRPr="0072160F">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t>, sin embargo</w:t>
      </w:r>
      <w:r w:rsidRPr="0072160F">
        <w:t xml:space="preserve"> las ventajas que ofrece este tipo de máquinas las hace muy flexibles con respecto a las capacidades de fabricación que posee</w:t>
      </w:r>
      <w:r w:rsidR="00A97D64" w:rsidRPr="0072160F">
        <w:t>,</w:t>
      </w:r>
      <w:r w:rsidR="00C03B99">
        <w:t xml:space="preserve"> </w:t>
      </w:r>
      <w:r w:rsidRPr="0072160F">
        <w:t>además con la implementación de un CNC en dicho</w:t>
      </w:r>
      <w:r w:rsidR="00A97D64" w:rsidRPr="0072160F">
        <w:t>s</w:t>
      </w:r>
      <w:r w:rsidRPr="0072160F">
        <w:t xml:space="preserve"> conceptos</w:t>
      </w:r>
      <w:r w:rsidR="00C03B99">
        <w:t xml:space="preserve"> </w:t>
      </w:r>
      <w:r w:rsidR="00A97D64" w:rsidRPr="0072160F">
        <w:t>(Industria local)</w:t>
      </w:r>
      <w:r w:rsidR="00C03B99">
        <w:t>,</w:t>
      </w:r>
      <w:r w:rsidRPr="0072160F">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A412A0">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09D28F5" w:rsidR="00DF5BF3" w:rsidRPr="00DA6501" w:rsidRDefault="00290922" w:rsidP="00855242">
      <w:pPr>
        <w:pStyle w:val="Ttulo1"/>
        <w:numPr>
          <w:ilvl w:val="0"/>
          <w:numId w:val="6"/>
        </w:numPr>
      </w:pPr>
      <w:bookmarkStart w:id="4" w:name="_Toc21011537"/>
      <w:r w:rsidRPr="00A412A0">
        <w:rPr>
          <w:rStyle w:val="fontstyle01"/>
          <w:rFonts w:ascii="Arial" w:hAnsi="Arial"/>
          <w:color w:val="000000" w:themeColor="text1"/>
          <w:sz w:val="26"/>
          <w:szCs w:val="26"/>
        </w:rPr>
        <w:lastRenderedPageBreak/>
        <w:t>Antecedentes</w:t>
      </w:r>
      <w:bookmarkEnd w:id="2"/>
      <w:bookmarkEnd w:id="4"/>
    </w:p>
    <w:p w14:paraId="269F1E60" w14:textId="0BCDAEEA" w:rsidR="003717F1" w:rsidRPr="0072160F" w:rsidRDefault="00EF7AC3" w:rsidP="00A00703">
      <w:r w:rsidRPr="0072160F">
        <w:t xml:space="preserve">Actualmente en Nicaragua </w:t>
      </w:r>
      <w:r w:rsidR="00290922" w:rsidRPr="0072160F">
        <w:t>hay empresas q</w:t>
      </w:r>
      <w:r w:rsidR="000D6A01" w:rsidRPr="0072160F">
        <w:t xml:space="preserve">ue distribuyen </w:t>
      </w:r>
      <w:r w:rsidR="005F7571" w:rsidRPr="0072160F">
        <w:t>herramientas de corte para</w:t>
      </w:r>
      <w:r w:rsidR="000D6A01" w:rsidRPr="0072160F">
        <w:t xml:space="preserve"> maquinas</w:t>
      </w:r>
      <w:r w:rsidR="005F7571" w:rsidRPr="0072160F">
        <w:t xml:space="preserve"> CNC</w:t>
      </w:r>
      <w:r w:rsidR="000D6A01" w:rsidRPr="0072160F">
        <w:t>;</w:t>
      </w:r>
      <w:r w:rsidR="00290922" w:rsidRPr="0072160F">
        <w:t xml:space="preserve"> empresas como </w:t>
      </w:r>
      <w:r w:rsidR="000423AE" w:rsidRPr="0072160F">
        <w:t>“C</w:t>
      </w:r>
      <w:r w:rsidR="00C03B99">
        <w:t>OPRE</w:t>
      </w:r>
      <w:r w:rsidR="000423AE" w:rsidRPr="0072160F">
        <w:t>”</w:t>
      </w:r>
      <w:r w:rsidR="00290922" w:rsidRPr="0072160F">
        <w:rPr>
          <w:color w:val="0563C1"/>
        </w:rPr>
        <w:t xml:space="preserve"> </w:t>
      </w:r>
      <w:r w:rsidR="00290922" w:rsidRPr="0072160F">
        <w:t xml:space="preserve">que ofrece variedad de máquinas, un alto stock de </w:t>
      </w:r>
      <w:r w:rsidR="00CB3022" w:rsidRPr="0072160F">
        <w:t>repuestos,</w:t>
      </w:r>
      <w:r w:rsidR="00290922" w:rsidRPr="0072160F">
        <w:t xml:space="preserve"> así como capacitaciones a los operarios.</w:t>
      </w:r>
    </w:p>
    <w:p w14:paraId="4AE9D03A" w14:textId="6D1021BE" w:rsidR="00DD6E27" w:rsidRPr="0072160F" w:rsidRDefault="00DD6E27" w:rsidP="00A00703">
      <w:r w:rsidRPr="0072160F">
        <w:t xml:space="preserve">Según lo investigado </w:t>
      </w:r>
      <w:r w:rsidR="00C03B99">
        <w:t>se encontró</w:t>
      </w:r>
      <w:r w:rsidRPr="0072160F">
        <w:t xml:space="preserve"> que en el año 2011 se aprobó en el presupuesto nacional de la republica </w:t>
      </w:r>
      <w:r w:rsidR="000423AE" w:rsidRPr="0072160F">
        <w:t>la compra de 4 CNC</w:t>
      </w:r>
      <w:r w:rsidRPr="0072160F">
        <w:t>, 8 fresadoras y 42 tornos</w:t>
      </w:r>
      <w:sdt>
        <w:sdtPr>
          <w:id w:val="-815789040"/>
          <w:citation/>
        </w:sdtPr>
        <w:sdtEndPr/>
        <w:sdtContent>
          <w:r w:rsidRPr="0072160F">
            <w:fldChar w:fldCharType="begin"/>
          </w:r>
          <w:r w:rsidR="000423AE" w:rsidRPr="0072160F">
            <w:instrText xml:space="preserve">CITATION Min11 \l 3082 </w:instrText>
          </w:r>
          <w:r w:rsidRPr="0072160F">
            <w:fldChar w:fldCharType="separate"/>
          </w:r>
          <w:r w:rsidR="000423AE" w:rsidRPr="0072160F">
            <w:rPr>
              <w:noProof/>
            </w:rPr>
            <w:t xml:space="preserve"> (Hacienda, 2011)</w:t>
          </w:r>
          <w:r w:rsidRPr="0072160F">
            <w:fldChar w:fldCharType="end"/>
          </w:r>
        </w:sdtContent>
      </w:sdt>
      <w:r w:rsidRPr="0072160F">
        <w:t xml:space="preserve"> los cuales parcialmente fueron distribuidos </w:t>
      </w:r>
      <w:r w:rsidR="000423AE" w:rsidRPr="0072160F">
        <w:t>al centro CEFNIHSB</w:t>
      </w:r>
      <w:r w:rsidR="00C03B99">
        <w:t xml:space="preserve"> </w:t>
      </w:r>
      <w:r w:rsidR="000423AE" w:rsidRPr="0072160F">
        <w:t xml:space="preserve">(Centro estudiantil de formación Nicaragüense Holandés Simón Bolívar) completándose así la instalación de 8 máquinas de control numérico de manufactura </w:t>
      </w:r>
      <w:r w:rsidR="00C03B99" w:rsidRPr="0072160F">
        <w:t>coreana</w:t>
      </w:r>
      <w:r w:rsidR="000423AE" w:rsidRPr="0072160F">
        <w:t>.</w:t>
      </w:r>
      <w:r w:rsidR="001C7F16" w:rsidRPr="0072160F">
        <w:t xml:space="preserve"> </w:t>
      </w:r>
      <w:r w:rsidR="000423AE" w:rsidRPr="0072160F">
        <w:t xml:space="preserve">Al día de hoy </w:t>
      </w:r>
      <w:r w:rsidR="001C7F16" w:rsidRPr="0072160F">
        <w:t>se carecen de curso</w:t>
      </w:r>
      <w:r w:rsidR="000423AE" w:rsidRPr="0072160F">
        <w:t xml:space="preserve"> que se imparta en este centro sobre manufactura en maquinaria CNC o relacionados en estas instalaciones.</w:t>
      </w:r>
    </w:p>
    <w:p w14:paraId="415D12AE" w14:textId="74E55796" w:rsidR="00290922" w:rsidRPr="0072160F" w:rsidRDefault="00290922" w:rsidP="00A00703">
      <w:r w:rsidRPr="0072160F">
        <w:t>Es e</w:t>
      </w:r>
      <w:r w:rsidR="00BF7B78" w:rsidRPr="0072160F">
        <w:t xml:space="preserve">ntendible el hecho de </w:t>
      </w:r>
      <w:r w:rsidR="00E829C7" w:rsidRPr="0072160F">
        <w:t xml:space="preserve">la carencia de </w:t>
      </w:r>
      <w:r w:rsidRPr="0072160F">
        <w:t>información referente localmente debido a la complejidad que presenta la construcción de CNC router aun así el concepto de CNC es muy amplio</w:t>
      </w:r>
      <w:r w:rsidR="00C03B99">
        <w:t>,</w:t>
      </w:r>
      <w:r w:rsidRPr="0072160F">
        <w:t xml:space="preserve"> sin embargo</w:t>
      </w:r>
      <w:r w:rsidR="00C03B99">
        <w:t>,</w:t>
      </w:r>
      <w:r w:rsidRPr="0072160F">
        <w:t xml:space="preserve"> un tipo de m</w:t>
      </w:r>
      <w:r w:rsidR="00C03B99">
        <w:t>á</w:t>
      </w:r>
      <w:r w:rsidRPr="0072160F">
        <w:t xml:space="preserve">quina muy parecida que trabaja bajo los </w:t>
      </w:r>
      <w:r w:rsidR="00CB3022" w:rsidRPr="0072160F">
        <w:t>mismos principios</w:t>
      </w:r>
      <w:r w:rsidR="00E829C7" w:rsidRPr="0072160F">
        <w:t xml:space="preserve"> son las impresoras 3D</w:t>
      </w:r>
      <w:r w:rsidRPr="0072160F">
        <w:t>, máquinas de las cuales si hay información.</w:t>
      </w:r>
    </w:p>
    <w:p w14:paraId="2AA273D4" w14:textId="77777777" w:rsidR="00290922" w:rsidRPr="0072160F" w:rsidRDefault="00290922" w:rsidP="00A00703">
      <w:r w:rsidRPr="0072160F">
        <w:t>Según el periódico la prensa la primera vez que s</w:t>
      </w:r>
      <w:r w:rsidR="00EF7AC3" w:rsidRPr="0072160F">
        <w:t>e ha mencionado una impresora 3D</w:t>
      </w:r>
      <w:r w:rsidRPr="0072160F">
        <w:t xml:space="preserve"> fue en el año 2013 </w:t>
      </w:r>
    </w:p>
    <w:p w14:paraId="354264F5" w14:textId="77777777" w:rsidR="00290922" w:rsidRPr="0072160F" w:rsidRDefault="00290922" w:rsidP="00A00703">
      <w:r w:rsidRPr="0072160F">
        <w:t>(</w:t>
      </w:r>
      <w:r w:rsidR="00EF7AC3" w:rsidRPr="0072160F">
        <w:t>Sepúlveda</w:t>
      </w:r>
      <w:r w:rsidRPr="0072160F">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A00703">
      <w:r w:rsidRPr="0072160F">
        <w:t>En 2013 Aguilar había comprado una impresora 3D, con la que recorrió universidades y ferias</w:t>
      </w:r>
      <w:r w:rsidR="003717F1" w:rsidRPr="0072160F">
        <w:t xml:space="preserve"> </w:t>
      </w:r>
      <w:r w:rsidRPr="0072160F">
        <w:t>en Nicaragua para enseñar cómo funcionan estas máquinas y los usos que se le puede dar.</w:t>
      </w:r>
    </w:p>
    <w:p w14:paraId="46413E23" w14:textId="77777777" w:rsidR="00290922" w:rsidRPr="0072160F" w:rsidRDefault="00290922" w:rsidP="00A00703">
      <w:r w:rsidRPr="0072160F">
        <w:t>Ese mismo año Aguilar recibió el Premio Nacional a la Innovación del Consejo Nicaragüense de</w:t>
      </w:r>
      <w:r w:rsidR="003717F1" w:rsidRPr="0072160F">
        <w:t xml:space="preserve"> </w:t>
      </w:r>
      <w:r w:rsidR="00EF7AC3" w:rsidRPr="0072160F">
        <w:t>Ciencia y Tecnología (CONICYT</w:t>
      </w:r>
      <w:r w:rsidRPr="0072160F">
        <w:t>), por ser el primer emprendedor nacional en incursionar en este</w:t>
      </w:r>
      <w:r w:rsidR="003717F1" w:rsidRPr="0072160F">
        <w:t xml:space="preserve"> </w:t>
      </w:r>
      <w:r w:rsidR="00EF7AC3" w:rsidRPr="0072160F">
        <w:t>tipo de impresión.</w:t>
      </w:r>
    </w:p>
    <w:p w14:paraId="4FF98E72" w14:textId="0E25DBDA" w:rsidR="003717F1" w:rsidRPr="0072160F" w:rsidRDefault="00290922" w:rsidP="00A00703">
      <w:r w:rsidRPr="0072160F">
        <w:lastRenderedPageBreak/>
        <w:t>Luego según la misma publicación se informa que el siguiente caso proviene de unos</w:t>
      </w:r>
      <w:r w:rsidR="00BF7B78" w:rsidRPr="0072160F">
        <w:t xml:space="preserve"> </w:t>
      </w:r>
      <w:r w:rsidRPr="0072160F">
        <w:t xml:space="preserve">estudiantes de postgrado </w:t>
      </w:r>
      <w:r w:rsidR="001C7F16" w:rsidRPr="0072160F">
        <w:t>en encontrarse con la dificultad de poder</w:t>
      </w:r>
      <w:r w:rsidRPr="0072160F">
        <w:t xml:space="preserve"> materializar satisfactoriamente su proyecto final </w:t>
      </w:r>
      <w:r w:rsidR="001C7F16" w:rsidRPr="0072160F">
        <w:t>como única</w:t>
      </w:r>
      <w:r w:rsidRPr="0072160F">
        <w:t xml:space="preserve"> alternat</w:t>
      </w:r>
      <w:r w:rsidR="00EF7AC3" w:rsidRPr="0072160F">
        <w:t xml:space="preserve">iva </w:t>
      </w:r>
      <w:r w:rsidR="001C7F16" w:rsidRPr="0072160F">
        <w:t xml:space="preserve">fue </w:t>
      </w:r>
      <w:r w:rsidR="00EF7AC3" w:rsidRPr="0072160F">
        <w:t>comprar una impresora 3D</w:t>
      </w:r>
      <w:r w:rsidRPr="0072160F">
        <w:t>, según el periódico la prensa.</w:t>
      </w:r>
    </w:p>
    <w:p w14:paraId="33DA7B10" w14:textId="4A173EAA" w:rsidR="00290922" w:rsidRPr="0072160F" w:rsidRDefault="00C62DC7" w:rsidP="00A00703">
      <w:sdt>
        <w:sdtPr>
          <w:id w:val="208457857"/>
          <w:citation/>
        </w:sdtPr>
        <w:sdtEndPr/>
        <w:sdtContent>
          <w:r w:rsidR="0038277C" w:rsidRPr="0072160F">
            <w:fldChar w:fldCharType="begin"/>
          </w:r>
          <w:r w:rsidR="0038277C" w:rsidRPr="0072160F">
            <w:instrText xml:space="preserve"> CITATION And15 \l 3082 </w:instrText>
          </w:r>
          <w:r w:rsidR="0038277C" w:rsidRPr="0072160F">
            <w:fldChar w:fldCharType="separate"/>
          </w:r>
          <w:r w:rsidR="000423AE" w:rsidRPr="0072160F">
            <w:rPr>
              <w:noProof/>
            </w:rPr>
            <w:t>(Sepúlveda, 2015)</w:t>
          </w:r>
          <w:r w:rsidR="0038277C" w:rsidRPr="0072160F">
            <w:fldChar w:fldCharType="end"/>
          </w:r>
        </w:sdtContent>
      </w:sdt>
      <w:r w:rsidR="00290922" w:rsidRPr="0072160F">
        <w:t xml:space="preserve"> El año pasado, mientras cursaba un posgrado de</w:t>
      </w:r>
      <w:r w:rsidR="00BF7B78" w:rsidRPr="0072160F">
        <w:t xml:space="preserve"> </w:t>
      </w:r>
      <w:r w:rsidR="00290922" w:rsidRPr="0072160F">
        <w:t xml:space="preserve">Arquitectura Contemporánea, </w:t>
      </w:r>
      <w:r w:rsidR="00EF7AC3" w:rsidRPr="0072160F">
        <w:t>Xóchitl</w:t>
      </w:r>
      <w:r w:rsidR="00290922" w:rsidRPr="0072160F">
        <w:t xml:space="preserve"> Méndez comenzó a averiguar sobre impresión 3D en</w:t>
      </w:r>
      <w:r w:rsidR="00BF7B78" w:rsidRPr="0072160F">
        <w:t xml:space="preserve"> </w:t>
      </w:r>
      <w:r w:rsidR="00290922" w:rsidRPr="0072160F">
        <w:t xml:space="preserve">Nicaragua, </w:t>
      </w:r>
      <w:r w:rsidR="001C7F16" w:rsidRPr="0072160F">
        <w:t>debido a que</w:t>
      </w:r>
      <w:r w:rsidR="00290922" w:rsidRPr="0072160F">
        <w:t xml:space="preserve"> el diseño para su maqueta final era muy complicado de hacer de otra forma.</w:t>
      </w:r>
    </w:p>
    <w:p w14:paraId="5FAFF1DF" w14:textId="77777777" w:rsidR="00290922" w:rsidRPr="0072160F" w:rsidRDefault="00290922" w:rsidP="00A00703">
      <w:r w:rsidRPr="0072160F">
        <w:t>"Investigué aquí en Nicaragua y me di cuenta que no había, así que luego lo que hice fue</w:t>
      </w:r>
      <w:r w:rsidR="00BF7B78" w:rsidRPr="0072160F">
        <w:t xml:space="preserve"> </w:t>
      </w:r>
      <w:r w:rsidRPr="0072160F">
        <w:t>cotizar en Costa Rica. Sin embargo, el costo era muy alto porque tenía que ir a traerla, además</w:t>
      </w:r>
      <w:r w:rsidR="003717F1" w:rsidRPr="0072160F">
        <w:t xml:space="preserve"> </w:t>
      </w:r>
      <w:r w:rsidRPr="0072160F">
        <w:t>del costo de la maqueta. Ahí fue cuando decidí investigar sobre el costo de las impresoras y si</w:t>
      </w:r>
      <w:r w:rsidR="003717F1" w:rsidRPr="0072160F">
        <w:t xml:space="preserve"> </w:t>
      </w:r>
      <w:r w:rsidRPr="0072160F">
        <w:t>podía venir a tiempo para la presentación final", narra Méndez.</w:t>
      </w:r>
    </w:p>
    <w:p w14:paraId="7BDEE8C7" w14:textId="77777777" w:rsidR="00290922" w:rsidRPr="0072160F" w:rsidRDefault="00290922" w:rsidP="00A00703">
      <w:r w:rsidRPr="0072160F">
        <w:t>Con un compañero decidieron invertir en una de estas máquinas, la que ahora tienen en su</w:t>
      </w:r>
      <w:r w:rsidR="00BF7B78" w:rsidRPr="0072160F">
        <w:t xml:space="preserve"> </w:t>
      </w:r>
      <w:r w:rsidRPr="0072160F">
        <w:t>oficina de Motion Design, una empresa de diseño y arquitectura que además ofrece el servicio</w:t>
      </w:r>
      <w:r w:rsidR="003717F1" w:rsidRPr="0072160F">
        <w:t xml:space="preserve"> </w:t>
      </w:r>
      <w:r w:rsidRPr="0072160F">
        <w:t>de impresión 3D para quienes necesiten hacer prototipos o maquetas.</w:t>
      </w:r>
    </w:p>
    <w:p w14:paraId="01B0E5C1" w14:textId="77777777" w:rsidR="007837E9" w:rsidRPr="0072160F" w:rsidRDefault="00DF5BF3" w:rsidP="00A00703">
      <w:r w:rsidRPr="0072160F">
        <w:t>Entre una colaboración de</w:t>
      </w:r>
      <w:r w:rsidR="00290922" w:rsidRPr="0072160F">
        <w:t xml:space="preserve"> estudiantes de ingeniería electrónica e</w:t>
      </w:r>
      <w:r w:rsidR="00BF7B78" w:rsidRPr="0072160F">
        <w:t xml:space="preserve"> </w:t>
      </w:r>
      <w:r w:rsidR="00290922" w:rsidRPr="0072160F">
        <w:t>ingeniería en computación han fabricado su propia impresora 3</w:t>
      </w:r>
      <w:r w:rsidR="000A7A0D" w:rsidRPr="0072160F">
        <w:t>D</w:t>
      </w:r>
      <w:r w:rsidR="00290922" w:rsidRPr="0072160F">
        <w:t xml:space="preserve"> obteniendo buenos</w:t>
      </w:r>
      <w:r w:rsidR="00BF7B78" w:rsidRPr="0072160F">
        <w:t xml:space="preserve"> </w:t>
      </w:r>
      <w:r w:rsidR="00290922" w:rsidRPr="0072160F">
        <w:t>resultados</w:t>
      </w:r>
      <w:r w:rsidRPr="0072160F">
        <w:t>,</w:t>
      </w:r>
      <w:r w:rsidR="00290922" w:rsidRPr="0072160F">
        <w:t xml:space="preserve"> logrando la fabricación de piezas en plásticos con buena calidad</w:t>
      </w:r>
      <w:r w:rsidR="00F5408B" w:rsidRPr="0072160F">
        <w:t xml:space="preserve">. </w:t>
      </w:r>
      <w:sdt>
        <w:sdtPr>
          <w:id w:val="-1933276014"/>
          <w:citation/>
        </w:sdtPr>
        <w:sdtEndPr/>
        <w:sdtContent>
          <w:r w:rsidR="0028408D" w:rsidRPr="0072160F">
            <w:fldChar w:fldCharType="begin"/>
          </w:r>
          <w:r w:rsidR="0028408D" w:rsidRPr="0072160F">
            <w:instrText xml:space="preserve"> CITATION Ano16 \l 3082 </w:instrText>
          </w:r>
          <w:r w:rsidR="0028408D" w:rsidRPr="0072160F">
            <w:fldChar w:fldCharType="separate"/>
          </w:r>
          <w:r w:rsidR="000423AE" w:rsidRPr="0072160F">
            <w:rPr>
              <w:noProof/>
            </w:rPr>
            <w:t>(Anonimo, foroelectronico, 2016)</w:t>
          </w:r>
          <w:r w:rsidR="0028408D" w:rsidRPr="0072160F">
            <w:fldChar w:fldCharType="end"/>
          </w:r>
        </w:sdtContent>
      </w:sdt>
      <w:r w:rsidR="00F5408B" w:rsidRPr="0072160F">
        <w:t xml:space="preserve"> </w:t>
      </w:r>
    </w:p>
    <w:p w14:paraId="3195024B" w14:textId="2BC13D18" w:rsidR="00290922" w:rsidRDefault="007837E9" w:rsidP="00A00703">
      <w:r w:rsidRPr="0072160F">
        <w:t xml:space="preserve">En el año 2019 </w:t>
      </w:r>
      <w:r w:rsidR="006738C8" w:rsidRPr="0072160F">
        <w:t xml:space="preserve">se </w:t>
      </w:r>
      <w:r w:rsidR="005F7571" w:rsidRPr="0072160F">
        <w:t>desarrolló</w:t>
      </w:r>
      <w:r w:rsidR="006738C8" w:rsidRPr="0072160F">
        <w:t xml:space="preserve"> un proyecto relacionado a las maquinas CNC p</w:t>
      </w:r>
      <w:r w:rsidR="005F7571" w:rsidRPr="0072160F">
        <w:t>roveniente de la carrera de mecatrónica y sistemas de control</w:t>
      </w:r>
      <w:r w:rsidR="00C8147F" w:rsidRPr="0072160F">
        <w:t xml:space="preserve"> </w:t>
      </w:r>
      <w:sdt>
        <w:sdtPr>
          <w:id w:val="18824320"/>
          <w:citation/>
        </w:sdtPr>
        <w:sdtEndPr/>
        <w:sdtContent>
          <w:r w:rsidR="00C8147F" w:rsidRPr="0072160F">
            <w:fldChar w:fldCharType="begin"/>
          </w:r>
          <w:r w:rsidR="00C8147F" w:rsidRPr="0072160F">
            <w:instrText xml:space="preserve"> CITATION Les19 \l 3082 </w:instrText>
          </w:r>
          <w:r w:rsidR="00C8147F" w:rsidRPr="0072160F">
            <w:fldChar w:fldCharType="separate"/>
          </w:r>
          <w:r w:rsidR="00C8147F" w:rsidRPr="0072160F">
            <w:rPr>
              <w:noProof/>
            </w:rPr>
            <w:t>(Zamora, 2019)</w:t>
          </w:r>
          <w:r w:rsidR="00C8147F" w:rsidRPr="0072160F">
            <w:fldChar w:fldCharType="end"/>
          </w:r>
        </w:sdtContent>
      </w:sdt>
      <w:r w:rsidR="005F7571" w:rsidRPr="0072160F">
        <w:t>,</w:t>
      </w:r>
      <w:r w:rsidRPr="0072160F">
        <w:t xml:space="preserve"> </w:t>
      </w:r>
      <w:r w:rsidR="005F7571" w:rsidRPr="0072160F">
        <w:t>h</w:t>
      </w:r>
      <w:r w:rsidR="00F5408B" w:rsidRPr="0072160F">
        <w:t>asta el momento según</w:t>
      </w:r>
      <w:r w:rsidR="00290922" w:rsidRPr="0072160F">
        <w:t xml:space="preserve"> investigaci</w:t>
      </w:r>
      <w:r w:rsidR="00F5408B" w:rsidRPr="0072160F">
        <w:t>ones</w:t>
      </w:r>
      <w:r w:rsidR="00290922" w:rsidRPr="0072160F">
        <w:t xml:space="preserve"> esa es</w:t>
      </w:r>
      <w:r w:rsidR="003717F1" w:rsidRPr="0072160F">
        <w:t xml:space="preserve"> </w:t>
      </w:r>
      <w:r w:rsidR="00290922" w:rsidRPr="0072160F">
        <w:t>toda la información disponible a cerca de la utilización o fabricación de estas máquinas en</w:t>
      </w:r>
      <w:r w:rsidR="003717F1" w:rsidRPr="0072160F">
        <w:t xml:space="preserve"> </w:t>
      </w:r>
      <w:r w:rsidR="00290922" w:rsidRPr="0072160F">
        <w:t>Nicaragua.</w:t>
      </w:r>
    </w:p>
    <w:p w14:paraId="723E23D2" w14:textId="77777777" w:rsidR="00DA6501" w:rsidRDefault="00DA6501" w:rsidP="00A412A0">
      <w:pPr>
        <w:pStyle w:val="Ttulo1"/>
      </w:pPr>
      <w:r>
        <w:br w:type="page"/>
      </w:r>
      <w:bookmarkStart w:id="5" w:name="_Toc21011538"/>
      <w:r>
        <w:lastRenderedPageBreak/>
        <w:t>Hipótesis</w:t>
      </w:r>
      <w:bookmarkEnd w:id="5"/>
    </w:p>
    <w:p w14:paraId="2F518468" w14:textId="54F1163D" w:rsidR="00DA6501" w:rsidRDefault="00DA6501" w:rsidP="00DA6501">
      <w:r>
        <w:t>Se define como problema científico el diseño 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5D43EF05" w14:textId="77777777" w:rsidR="00DA6501" w:rsidRDefault="00DA6501" w:rsidP="00A00703"/>
    <w:p w14:paraId="7BD0A396" w14:textId="77777777" w:rsidR="00DA6501" w:rsidRPr="00A00703" w:rsidRDefault="00DA6501" w:rsidP="00A412A0">
      <w:pPr>
        <w:pStyle w:val="Ttulo1"/>
        <w:rPr>
          <w:rStyle w:val="Ttulo1Car"/>
          <w:b/>
          <w:bCs/>
        </w:rPr>
      </w:pPr>
      <w:bookmarkStart w:id="6" w:name="_Toc501037364"/>
      <w:bookmarkStart w:id="7" w:name="_Toc21011539"/>
      <w:r w:rsidRPr="00A00703">
        <w:rPr>
          <w:rStyle w:val="Ttulo1Car"/>
          <w:b/>
          <w:bCs/>
        </w:rPr>
        <w:t>Objetivos</w:t>
      </w:r>
      <w:bookmarkEnd w:id="6"/>
      <w:bookmarkEnd w:id="7"/>
    </w:p>
    <w:p w14:paraId="0E20A6C2" w14:textId="0B227A48" w:rsidR="00DA6501" w:rsidRPr="00DA6501" w:rsidRDefault="00DA6501" w:rsidP="00DA6501">
      <w:pPr>
        <w:pStyle w:val="Ttulo2"/>
        <w:rPr>
          <w:rStyle w:val="fontstyle21"/>
          <w:rFonts w:ascii="Arial" w:hAnsi="Arial"/>
          <w:color w:val="000000" w:themeColor="text1"/>
          <w:sz w:val="24"/>
          <w:szCs w:val="26"/>
        </w:rPr>
      </w:pPr>
      <w:bookmarkStart w:id="8" w:name="_Toc501037365"/>
      <w:bookmarkStart w:id="9" w:name="_Toc21011540"/>
      <w:r w:rsidRPr="00DA6501">
        <w:rPr>
          <w:rStyle w:val="fontstyle21"/>
          <w:rFonts w:ascii="Arial" w:hAnsi="Arial"/>
          <w:color w:val="000000" w:themeColor="text1"/>
          <w:sz w:val="24"/>
          <w:szCs w:val="26"/>
        </w:rPr>
        <w:t>Objetivo principal</w:t>
      </w:r>
      <w:bookmarkEnd w:id="8"/>
      <w:bookmarkEnd w:id="9"/>
    </w:p>
    <w:p w14:paraId="15AA1E4C" w14:textId="77777777" w:rsidR="00DA6501" w:rsidRPr="00F77B43" w:rsidRDefault="00DA6501" w:rsidP="00DA6501">
      <w:pPr>
        <w:rPr>
          <w:rStyle w:val="fontstyle21"/>
          <w:rFonts w:ascii="Arial" w:hAnsi="Arial"/>
          <w:color w:val="auto"/>
          <w:sz w:val="24"/>
        </w:rPr>
      </w:pPr>
      <w:r w:rsidRPr="00F77B43">
        <w:rPr>
          <w:rStyle w:val="fontstyle21"/>
          <w:rFonts w:ascii="Arial" w:hAnsi="Arial"/>
          <w:color w:val="auto"/>
          <w:sz w:val="24"/>
        </w:rPr>
        <w:t>Establecer los principios básicos de diseño de un router CNC garantizando la confiabilidad de los mecanismos utilizados en la máquina.</w:t>
      </w:r>
    </w:p>
    <w:p w14:paraId="3A58F777" w14:textId="77777777" w:rsidR="00DA6501" w:rsidRPr="008C55A2" w:rsidRDefault="00DA6501" w:rsidP="00DA6501">
      <w:pPr>
        <w:pStyle w:val="Ttulo2"/>
        <w:rPr>
          <w:rStyle w:val="fontstyle01"/>
          <w:rFonts w:ascii="Arial" w:hAnsi="Arial"/>
          <w:color w:val="000000" w:themeColor="text1"/>
          <w:sz w:val="24"/>
          <w:szCs w:val="26"/>
        </w:rPr>
      </w:pPr>
      <w:bookmarkStart w:id="10" w:name="_Toc501037366"/>
      <w:bookmarkStart w:id="11" w:name="_Toc21011541"/>
      <w:r w:rsidRPr="008C55A2">
        <w:rPr>
          <w:rStyle w:val="fontstyle01"/>
          <w:rFonts w:ascii="Arial" w:hAnsi="Arial"/>
          <w:color w:val="000000" w:themeColor="text1"/>
          <w:sz w:val="24"/>
          <w:szCs w:val="26"/>
        </w:rPr>
        <w:t>Objetivos secundarios</w:t>
      </w:r>
      <w:bookmarkEnd w:id="10"/>
      <w:bookmarkEnd w:id="11"/>
    </w:p>
    <w:p w14:paraId="021A705E"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 calidad.</w:t>
      </w:r>
    </w:p>
    <w:p w14:paraId="4B557B59"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 posible la fabricación del router CNC, tratando de mantener un balance entre fiabilidad y economía de manufactura.</w:t>
      </w:r>
    </w:p>
    <w:p w14:paraId="2969DDD4"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 fase de diseño.</w:t>
      </w:r>
    </w:p>
    <w:p w14:paraId="1D3B0236" w14:textId="77777777" w:rsidR="00DA6501" w:rsidRPr="0072160F" w:rsidRDefault="00DA6501" w:rsidP="00A00703"/>
    <w:p w14:paraId="3C85D595" w14:textId="77777777" w:rsidR="000139A6" w:rsidRPr="00DA6501" w:rsidRDefault="003717F1" w:rsidP="00A412A0">
      <w:pPr>
        <w:pStyle w:val="Ttulo1"/>
        <w:rPr>
          <w:rStyle w:val="fontstyle01"/>
          <w:rFonts w:ascii="Arial" w:hAnsi="Arial"/>
          <w:color w:val="000000" w:themeColor="text1"/>
          <w:sz w:val="26"/>
          <w:szCs w:val="26"/>
        </w:rPr>
      </w:pPr>
      <w:r>
        <w:rPr>
          <w:color w:val="000000"/>
        </w:rPr>
        <w:br w:type="page"/>
      </w:r>
      <w:bookmarkStart w:id="12" w:name="_Toc501037362"/>
      <w:bookmarkStart w:id="13" w:name="_Toc21011542"/>
      <w:r w:rsidR="000139A6" w:rsidRPr="00DA6501">
        <w:rPr>
          <w:rStyle w:val="fontstyle01"/>
          <w:rFonts w:ascii="Arial" w:hAnsi="Arial"/>
          <w:color w:val="000000" w:themeColor="text1"/>
          <w:sz w:val="26"/>
          <w:szCs w:val="26"/>
        </w:rPr>
        <w:lastRenderedPageBreak/>
        <w:t>Justificación</w:t>
      </w:r>
      <w:bookmarkEnd w:id="12"/>
      <w:bookmarkEnd w:id="13"/>
    </w:p>
    <w:p w14:paraId="755F82E7" w14:textId="077C9313" w:rsidR="000139A6" w:rsidRPr="0072160F" w:rsidRDefault="00DA6501" w:rsidP="00DA6501">
      <w:r>
        <w:t xml:space="preserve">El tema en general inicio como un proyecto de clase lo que no lo hacía muy necesario debido al alcance propuesto en ese momento, pero después resulto de interés para la facultad y universidad </w:t>
      </w:r>
      <w:r w:rsidR="000139A6" w:rsidRPr="0072160F">
        <w:t xml:space="preserve">debido a las dificultades que </w:t>
      </w:r>
      <w:r w:rsidR="00750A83" w:rsidRPr="0072160F">
        <w:t>se han</w:t>
      </w:r>
      <w:r w:rsidR="000139A6" w:rsidRPr="0072160F">
        <w:t xml:space="preserve"> tenido a</w:t>
      </w:r>
      <w:r w:rsidR="00750A83" w:rsidRPr="0072160F">
        <w:t xml:space="preserve">l intentar materializar </w:t>
      </w:r>
      <w:r w:rsidR="00AC7F4F" w:rsidRPr="0072160F">
        <w:t>l</w:t>
      </w:r>
      <w:r w:rsidR="00750A83" w:rsidRPr="0072160F">
        <w:t>os</w:t>
      </w:r>
      <w:r w:rsidR="00196BD0" w:rsidRPr="0072160F">
        <w:t xml:space="preserve"> diseños de máquinas </w:t>
      </w:r>
      <w:r w:rsidR="000139A6" w:rsidRPr="0072160F">
        <w:t>por la dificultad que implica la fabricación de la mayoría de las piezas.</w:t>
      </w:r>
    </w:p>
    <w:p w14:paraId="6C2DC696" w14:textId="1A383963" w:rsidR="000139A6" w:rsidRPr="0072160F" w:rsidRDefault="004575F8" w:rsidP="00DA6501">
      <w:r w:rsidRPr="0072160F">
        <w:t>L</w:t>
      </w:r>
      <w:r w:rsidR="000139A6" w:rsidRPr="0072160F">
        <w:t xml:space="preserve">a facultad debería poner a disposición de los estudiantes máquinas de este tipo para facilitar las tareas que implican su uso, sin </w:t>
      </w:r>
      <w:r w:rsidRPr="0072160F">
        <w:t>embargo,</w:t>
      </w:r>
      <w:r w:rsidR="000139A6" w:rsidRPr="0072160F">
        <w:t xml:space="preserve"> el problema más que todo radica en la cultura gener</w:t>
      </w:r>
      <w:r w:rsidR="008326EE" w:rsidRPr="0072160F">
        <w:t>al de la gente, con cosas como “en Nicaragua no se fabrica nada” o “</w:t>
      </w:r>
      <w:r w:rsidR="000139A6" w:rsidRPr="0072160F">
        <w:t xml:space="preserve">que el diseño es </w:t>
      </w:r>
      <w:r w:rsidR="008326EE" w:rsidRPr="0072160F">
        <w:t>un lujo de los países avanzados”</w:t>
      </w:r>
      <w:r w:rsidR="000139A6" w:rsidRPr="0072160F">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DA6501">
      <w:r w:rsidRPr="0072160F">
        <w:t>No se debe de</w:t>
      </w:r>
      <w:r w:rsidR="000139A6" w:rsidRPr="0072160F">
        <w:t xml:space="preserve"> esperar, por tal razón </w:t>
      </w:r>
      <w:r w:rsidRPr="0072160F">
        <w:t xml:space="preserve">se ha </w:t>
      </w:r>
      <w:r w:rsidR="000139A6" w:rsidRPr="0072160F">
        <w:t>puesto manos a la obra</w:t>
      </w:r>
      <w:r w:rsidR="004575F8" w:rsidRPr="0072160F">
        <w:t xml:space="preserve"> en elaborar una </w:t>
      </w:r>
      <w:r w:rsidR="00750A83" w:rsidRPr="0072160F">
        <w:t>solución que</w:t>
      </w:r>
      <w:r w:rsidR="000139A6" w:rsidRPr="0072160F">
        <w:t xml:space="preserve"> resuelva de manera eficiente y económica </w:t>
      </w:r>
      <w:r w:rsidRPr="0072160F">
        <w:t>lo</w:t>
      </w:r>
      <w:r w:rsidR="000139A6" w:rsidRPr="0072160F">
        <w:t>s problemas.</w:t>
      </w:r>
    </w:p>
    <w:p w14:paraId="686E8D6A" w14:textId="02228032" w:rsidR="00D953FF" w:rsidRPr="0072160F" w:rsidRDefault="00D953FF" w:rsidP="00DA6501">
      <w:commentRangeStart w:id="14"/>
      <w:r w:rsidRPr="0072160F">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14"/>
      <w:r w:rsidRPr="0072160F">
        <w:rPr>
          <w:rStyle w:val="Refdecomentario"/>
          <w:rFonts w:cs="Arial"/>
          <w:sz w:val="24"/>
          <w:szCs w:val="24"/>
        </w:rPr>
        <w:commentReference w:id="14"/>
      </w:r>
    </w:p>
    <w:p w14:paraId="2C2935BF" w14:textId="397EC76F" w:rsidR="004660C3" w:rsidRPr="0072160F" w:rsidRDefault="004660C3" w:rsidP="00DA6501">
      <w:r w:rsidRPr="0072160F">
        <w:t>Se plantea el diseño y fabricación de una m</w:t>
      </w:r>
      <w:r w:rsidR="00F77B43">
        <w:t>á</w:t>
      </w:r>
      <w:r w:rsidRPr="0072160F">
        <w:t>quina capaz de fabricar componentes mecánicos que requieren gran precisión, tales son engranajes y partes que poseen ajustes móviles. Normalmente se utilizan maquinas fresadoras (ilustración 1) o engranadoras (ilustración 2) para l</w:t>
      </w:r>
      <w:r w:rsidR="00CD6E56" w:rsidRPr="0072160F">
        <w:t>a fabricación de dichas partes.</w:t>
      </w:r>
    </w:p>
    <w:p w14:paraId="43FFA685" w14:textId="72B85A51" w:rsidR="004660C3" w:rsidRDefault="0072160F" w:rsidP="00EC2312">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33CB7B09" w:rsidR="0077118F" w:rsidRPr="00DE4D8F" w:rsidRDefault="0077118F" w:rsidP="005B4FF8">
                            <w:pPr>
                              <w:pStyle w:val="Descripcin"/>
                              <w:rPr>
                                <w:noProof/>
                              </w:rPr>
                            </w:pPr>
                            <w:bookmarkStart w:id="15" w:name="_Toc21012342"/>
                            <w:r>
                              <w:t xml:space="preserve">Imagen </w:t>
                            </w:r>
                            <w:r>
                              <w:fldChar w:fldCharType="begin"/>
                            </w:r>
                            <w:r>
                              <w:instrText xml:space="preserve"> SEQ Imagen \* ARABIC </w:instrText>
                            </w:r>
                            <w:r>
                              <w:fldChar w:fldCharType="separate"/>
                            </w:r>
                            <w:r w:rsidR="003B78EC">
                              <w:rPr>
                                <w:noProof/>
                              </w:rPr>
                              <w:t>1</w:t>
                            </w:r>
                            <w:r>
                              <w:fldChar w:fldCharType="end"/>
                            </w:r>
                            <w:r>
                              <w:t xml:space="preserve"> Máquinas de gran precisión</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33CB7B09" w:rsidR="0077118F" w:rsidRPr="00DE4D8F" w:rsidRDefault="0077118F" w:rsidP="005B4FF8">
                      <w:pPr>
                        <w:pStyle w:val="Descripcin"/>
                        <w:rPr>
                          <w:noProof/>
                        </w:rPr>
                      </w:pPr>
                      <w:bookmarkStart w:id="16" w:name="_Toc21012342"/>
                      <w:r>
                        <w:t xml:space="preserve">Imagen </w:t>
                      </w:r>
                      <w:r>
                        <w:fldChar w:fldCharType="begin"/>
                      </w:r>
                      <w:r>
                        <w:instrText xml:space="preserve"> SEQ Imagen \* ARABIC </w:instrText>
                      </w:r>
                      <w:r>
                        <w:fldChar w:fldCharType="separate"/>
                      </w:r>
                      <w:r w:rsidR="003B78EC">
                        <w:rPr>
                          <w:noProof/>
                        </w:rPr>
                        <w:t>1</w:t>
                      </w:r>
                      <w:r>
                        <w:fldChar w:fldCharType="end"/>
                      </w:r>
                      <w:r>
                        <w:t xml:space="preserve"> Máquinas de gran precisión</w:t>
                      </w:r>
                      <w:bookmarkEnd w:id="16"/>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DA6501">
      <w:pPr>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2736C96A" w14:textId="77777777" w:rsidR="0076694D" w:rsidRDefault="003B7449" w:rsidP="00A412A0">
      <w:pPr>
        <w:pStyle w:val="Ttulo1"/>
      </w:pPr>
      <w:bookmarkStart w:id="17" w:name="_Toc501037367"/>
      <w:bookmarkStart w:id="18" w:name="_Toc21011543"/>
      <w:r w:rsidRPr="00032554">
        <w:lastRenderedPageBreak/>
        <w:t>Marco Teórico.</w:t>
      </w:r>
      <w:bookmarkEnd w:id="17"/>
      <w:bookmarkEnd w:id="18"/>
    </w:p>
    <w:p w14:paraId="7BD9A76C" w14:textId="0441F116" w:rsidR="005959CD" w:rsidRDefault="005959CD" w:rsidP="00DA6501">
      <w:pPr>
        <w:pStyle w:val="Ttulo2"/>
        <w:rPr>
          <w:lang w:val="es-NI"/>
        </w:rPr>
      </w:pPr>
      <w:bookmarkStart w:id="19" w:name="_Toc521923221"/>
      <w:bookmarkStart w:id="20" w:name="_Toc521504913"/>
      <w:bookmarkStart w:id="21" w:name="_Toc521404563"/>
      <w:bookmarkStart w:id="22" w:name="_Toc520902621"/>
      <w:bookmarkStart w:id="23" w:name="_Toc21011544"/>
      <w:r>
        <w:t>Definición de términos básicos</w:t>
      </w:r>
      <w:bookmarkEnd w:id="19"/>
      <w:bookmarkEnd w:id="20"/>
      <w:bookmarkEnd w:id="21"/>
      <w:bookmarkEnd w:id="22"/>
      <w:bookmarkEnd w:id="23"/>
    </w:p>
    <w:p w14:paraId="67F8C8C0" w14:textId="149CBF8A" w:rsidR="005959CD" w:rsidRDefault="005959CD" w:rsidP="00A412A0">
      <w:pPr>
        <w:pStyle w:val="Ttulo3"/>
      </w:pPr>
      <w:bookmarkStart w:id="24" w:name="_Toc521923222"/>
      <w:bookmarkStart w:id="25" w:name="_Toc521504896"/>
      <w:bookmarkStart w:id="26" w:name="_Toc521404553"/>
      <w:bookmarkStart w:id="27" w:name="_Toc520902611"/>
      <w:bookmarkStart w:id="28" w:name="_Toc21011545"/>
      <w:r>
        <w:t>Diseño.</w:t>
      </w:r>
      <w:bookmarkEnd w:id="24"/>
      <w:bookmarkEnd w:id="25"/>
      <w:bookmarkEnd w:id="26"/>
      <w:bookmarkEnd w:id="27"/>
      <w:bookmarkEnd w:id="28"/>
    </w:p>
    <w:p w14:paraId="4E3A6AF4" w14:textId="2C2A7482" w:rsidR="005959CD" w:rsidRDefault="005959CD" w:rsidP="00DA6501">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DA6501">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3EFA559F" w:rsidR="005959CD" w:rsidRDefault="005959CD" w:rsidP="00DA6501">
      <w:pPr>
        <w:pStyle w:val="Ttulo4"/>
      </w:pPr>
      <w:bookmarkStart w:id="29" w:name="_Toc521923223"/>
      <w:bookmarkStart w:id="30" w:name="_Toc521504897"/>
      <w:bookmarkStart w:id="31" w:name="_Toc521404554"/>
      <w:bookmarkStart w:id="32" w:name="_Toc520902612"/>
      <w:r>
        <w:t>Fases del proceso de diseño.</w:t>
      </w:r>
      <w:bookmarkEnd w:id="29"/>
      <w:bookmarkEnd w:id="30"/>
      <w:bookmarkEnd w:id="31"/>
      <w:bookmarkEnd w:id="32"/>
    </w:p>
    <w:p w14:paraId="0F677942" w14:textId="77777777" w:rsidR="005959CD" w:rsidRDefault="005959CD" w:rsidP="00DA6501">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DA6501">
      <w:pPr>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0CCD385D" w:rsidR="005B4FF8" w:rsidRDefault="005B4FF8" w:rsidP="005B4FF8">
      <w:pPr>
        <w:pStyle w:val="Descripcin"/>
        <w:keepNext/>
      </w:pPr>
      <w:bookmarkStart w:id="33" w:name="_Toc21012343"/>
      <w:r>
        <w:lastRenderedPageBreak/>
        <w:t xml:space="preserve">Imagen </w:t>
      </w:r>
      <w:r w:rsidR="003B53C0">
        <w:fldChar w:fldCharType="begin"/>
      </w:r>
      <w:r w:rsidR="003B53C0">
        <w:instrText xml:space="preserve"> SEQ Imagen \* ARABIC </w:instrText>
      </w:r>
      <w:r w:rsidR="003B53C0">
        <w:fldChar w:fldCharType="separate"/>
      </w:r>
      <w:r w:rsidR="003B78EC">
        <w:rPr>
          <w:noProof/>
        </w:rPr>
        <w:t>2</w:t>
      </w:r>
      <w:r w:rsidR="003B53C0">
        <w:fldChar w:fldCharType="end"/>
      </w:r>
      <w:r w:rsidR="00747E76">
        <w:t xml:space="preserve"> Fases del proceso de diseño</w:t>
      </w:r>
      <w:bookmarkEnd w:id="33"/>
    </w:p>
    <w:p w14:paraId="15E82537" w14:textId="6CA41E0D" w:rsidR="00EE6BD8" w:rsidRDefault="00EE6BD8" w:rsidP="001F08B8">
      <w:pPr>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DA6501">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Pr="00DA6501" w:rsidRDefault="005959CD" w:rsidP="00DA6501">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w:t>
      </w:r>
      <w:r w:rsidRPr="00DA6501">
        <w:t>el intervalo máximo, las variaciones esperadas en las variables, las limitaciones dimensionales y de peso, etcétera.</w:t>
      </w:r>
    </w:p>
    <w:p w14:paraId="7C12F1CC" w14:textId="77777777" w:rsidR="005959CD" w:rsidRDefault="005959CD" w:rsidP="00DA6501">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DA6501">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DA6501">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DA6501">
      <w:r>
        <w:t xml:space="preserve">Tanto el análisis como la optimización requieren que se construyan o inventen modelos abstractos del sistema que admitirán alguna forma de análisis matemático. </w:t>
      </w:r>
      <w:r>
        <w:lastRenderedPageBreak/>
        <w:t>A estos modelos se les llama modelos matemáticos. Cuando se les crea se espera 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End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20A56146" w:rsidR="00B964E0" w:rsidRDefault="00B964E0" w:rsidP="00A412A0">
      <w:pPr>
        <w:pStyle w:val="Ttulo3"/>
      </w:pPr>
      <w:bookmarkStart w:id="34" w:name="_Toc21011546"/>
      <w:r>
        <w:t>Teoría robótica</w:t>
      </w:r>
      <w:bookmarkEnd w:id="34"/>
    </w:p>
    <w:p w14:paraId="35D4F8A0" w14:textId="77777777" w:rsidR="00B964E0" w:rsidRDefault="00222E23" w:rsidP="00DA6501">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DA6501">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DA6501">
      <w:r>
        <w:t>Diccionario de la Real Academia Española: “Maquina o ingenio electrónico programable, capaz de manipular objetos y realizar operaciones reservadas sólo a las personas.”</w:t>
      </w:r>
    </w:p>
    <w:p w14:paraId="3F5EE4B5" w14:textId="13DD1657" w:rsidR="00222E23" w:rsidRDefault="00222E23" w:rsidP="00DA6501">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DA6501">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DA6501">
      <w:r>
        <w:lastRenderedPageBreak/>
        <w:t>De esta manera quedarían excluidos de la definición de robot aquellos manipuladores con control de tipo todo-nada, en los que solo pueden alcanzarse posiciones discretas. Estos sistemas corresponden en la práctica a manipuladores 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DA650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A412A0">
      <w:pPr>
        <w:pStyle w:val="Ttulo3"/>
      </w:pPr>
      <w:bookmarkStart w:id="35" w:name="_Toc21011547"/>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DA6501">
      <w:pPr>
        <w:pStyle w:val="Ttulo4"/>
      </w:pPr>
      <w:r>
        <w:t>Configuración cartesiana</w:t>
      </w:r>
    </w:p>
    <w:p w14:paraId="596495E9" w14:textId="3F283B66" w:rsidR="00D71EB9" w:rsidRDefault="005D74BA" w:rsidP="00DA6501">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13766EEF" w:rsidR="005B4FF8" w:rsidRDefault="005B4FF8" w:rsidP="005B4FF8">
      <w:pPr>
        <w:pStyle w:val="Descripcin"/>
        <w:keepNext/>
        <w:jc w:val="center"/>
      </w:pPr>
      <w:bookmarkStart w:id="40" w:name="_Toc21012344"/>
      <w:r>
        <w:lastRenderedPageBreak/>
        <w:t xml:space="preserve">Imagen </w:t>
      </w:r>
      <w:r w:rsidR="003B53C0">
        <w:fldChar w:fldCharType="begin"/>
      </w:r>
      <w:r w:rsidR="003B53C0">
        <w:instrText xml:space="preserve"> SEQ Imagen \* ARABIC </w:instrText>
      </w:r>
      <w:r w:rsidR="003B53C0">
        <w:fldChar w:fldCharType="separate"/>
      </w:r>
      <w:r w:rsidR="003B78EC">
        <w:rPr>
          <w:noProof/>
        </w:rPr>
        <w:t>3</w:t>
      </w:r>
      <w:r w:rsidR="003B53C0">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65">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DA6501">
      <w:pPr>
        <w:pStyle w:val="Ttulo4"/>
      </w:pPr>
      <w:r>
        <w:t>Configuración cilíndrica</w:t>
      </w:r>
    </w:p>
    <w:p w14:paraId="799114EF" w14:textId="721CDE67" w:rsidR="006119B3" w:rsidRPr="006119B3" w:rsidRDefault="006119B3" w:rsidP="00DA6501">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10663BE7" w:rsidR="005B4FF8" w:rsidRDefault="005B4FF8" w:rsidP="005B4FF8">
      <w:pPr>
        <w:pStyle w:val="Descripcin"/>
        <w:keepNext/>
        <w:jc w:val="center"/>
      </w:pPr>
      <w:bookmarkStart w:id="41" w:name="_Toc21012345"/>
      <w:r>
        <w:t xml:space="preserve">Imagen </w:t>
      </w:r>
      <w:r w:rsidR="003B53C0">
        <w:fldChar w:fldCharType="begin"/>
      </w:r>
      <w:r w:rsidR="003B53C0">
        <w:instrText xml:space="preserve"> SEQ Imagen \* ARABIC </w:instrText>
      </w:r>
      <w:r w:rsidR="003B53C0">
        <w:fldChar w:fldCharType="separate"/>
      </w:r>
      <w:r w:rsidR="003B78EC">
        <w:rPr>
          <w:noProof/>
        </w:rPr>
        <w:t>4</w:t>
      </w:r>
      <w:r w:rsidR="003B53C0">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66">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DA6501">
      <w:r>
        <w:lastRenderedPageBreak/>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DA6501">
      <w:pPr>
        <w:pStyle w:val="Ttulo4"/>
      </w:pPr>
      <w:r>
        <w:t>Configuración polar</w:t>
      </w:r>
    </w:p>
    <w:p w14:paraId="528B490F" w14:textId="2C797A61" w:rsidR="006119B3" w:rsidRDefault="006119B3" w:rsidP="00DA6501">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DA6501">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4167019" w:rsidR="005B4FF8" w:rsidRDefault="005B4FF8" w:rsidP="005B4FF8">
      <w:pPr>
        <w:pStyle w:val="Descripcin"/>
        <w:keepNext/>
        <w:jc w:val="center"/>
      </w:pPr>
      <w:bookmarkStart w:id="42" w:name="_Toc21012346"/>
      <w:r>
        <w:t xml:space="preserve">Imagen </w:t>
      </w:r>
      <w:r w:rsidR="003B53C0">
        <w:fldChar w:fldCharType="begin"/>
      </w:r>
      <w:r w:rsidR="003B53C0">
        <w:instrText xml:space="preserve"> SEQ Imagen \* ARABIC </w:instrText>
      </w:r>
      <w:r w:rsidR="003B53C0">
        <w:fldChar w:fldCharType="separate"/>
      </w:r>
      <w:r w:rsidR="003B78EC">
        <w:rPr>
          <w:noProof/>
        </w:rPr>
        <w:t>5</w:t>
      </w:r>
      <w:r w:rsidR="003B53C0">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7">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DA6501">
      <w:pPr>
        <w:pStyle w:val="Ttulo4"/>
      </w:pPr>
      <w:r>
        <w:t>Configuración angular (o de brazo articulado)</w:t>
      </w:r>
    </w:p>
    <w:p w14:paraId="18E0EB37" w14:textId="149DCBBF" w:rsidR="005F1868" w:rsidRDefault="005F1868" w:rsidP="00DA6501">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EEB2BDF" w:rsidR="005B4FF8" w:rsidRDefault="005B4FF8" w:rsidP="005B4FF8">
      <w:pPr>
        <w:pStyle w:val="Descripcin"/>
        <w:keepNext/>
        <w:jc w:val="center"/>
      </w:pPr>
      <w:bookmarkStart w:id="43" w:name="_Toc21012347"/>
      <w:r>
        <w:lastRenderedPageBreak/>
        <w:t xml:space="preserve">Imagen </w:t>
      </w:r>
      <w:r w:rsidR="003B53C0">
        <w:fldChar w:fldCharType="begin"/>
      </w:r>
      <w:r w:rsidR="003B53C0">
        <w:instrText xml:space="preserve"> SEQ Imagen \* ARABIC </w:instrText>
      </w:r>
      <w:r w:rsidR="003B53C0">
        <w:fldChar w:fldCharType="separate"/>
      </w:r>
      <w:r w:rsidR="003B78EC">
        <w:rPr>
          <w:noProof/>
        </w:rPr>
        <w:t>6</w:t>
      </w:r>
      <w:r w:rsidR="003B53C0">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8">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DA6501">
      <w:pPr>
        <w:pStyle w:val="Ttulo4"/>
      </w:pPr>
      <w:r>
        <w:t>Configuración tipo SCARA</w:t>
      </w:r>
    </w:p>
    <w:p w14:paraId="0CF8F227" w14:textId="06A4B7AF" w:rsidR="00986748" w:rsidRDefault="007C5A25" w:rsidP="00DA6501">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4EA469B2" w:rsidR="005B4FF8" w:rsidRDefault="005B4FF8" w:rsidP="005B4FF8">
      <w:pPr>
        <w:pStyle w:val="Descripcin"/>
        <w:keepNext/>
        <w:jc w:val="center"/>
      </w:pPr>
      <w:bookmarkStart w:id="44" w:name="_Toc21012348"/>
      <w:r>
        <w:t xml:space="preserve">Imagen </w:t>
      </w:r>
      <w:r w:rsidR="003B53C0">
        <w:fldChar w:fldCharType="begin"/>
      </w:r>
      <w:r w:rsidR="003B53C0">
        <w:instrText xml:space="preserve"> SEQ Imagen \* ARABIC </w:instrText>
      </w:r>
      <w:r w:rsidR="003B53C0">
        <w:fldChar w:fldCharType="separate"/>
      </w:r>
      <w:r w:rsidR="003B78EC">
        <w:rPr>
          <w:noProof/>
        </w:rPr>
        <w:t>7</w:t>
      </w:r>
      <w:r w:rsidR="003B53C0">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69">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2D9675E2" w:rsidR="005959CD" w:rsidRPr="00DA6501" w:rsidRDefault="005959CD" w:rsidP="00A412A0">
      <w:pPr>
        <w:pStyle w:val="Ttulo3"/>
      </w:pPr>
      <w:bookmarkStart w:id="45" w:name="_Toc21011548"/>
      <w:r w:rsidRPr="00DA6501">
        <w:rPr>
          <w:rStyle w:val="Ttulo3Car1"/>
          <w:b/>
          <w:bCs/>
        </w:rPr>
        <w:lastRenderedPageBreak/>
        <w:t>Hardware</w:t>
      </w:r>
      <w:r w:rsidRPr="00DA6501">
        <w:t>.</w:t>
      </w:r>
      <w:bookmarkEnd w:id="36"/>
      <w:bookmarkEnd w:id="37"/>
      <w:bookmarkEnd w:id="38"/>
      <w:bookmarkEnd w:id="39"/>
      <w:bookmarkEnd w:id="45"/>
    </w:p>
    <w:p w14:paraId="6FB2D43E" w14:textId="6AD01F0C" w:rsidR="00E5072A" w:rsidRPr="00CF6189" w:rsidRDefault="00CF6189" w:rsidP="00DA6501">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69F0A196" w:rsidR="005959CD" w:rsidRDefault="005959CD" w:rsidP="00DA6501">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DA6501">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DA6501">
      <w:r>
        <w:t>Tanto el suministro de energía como el procesamiento de datos son de vital importancia en el funcionamiento de los CNC´S más que todo porque se tiene que aplicar un estricto control mediante sistemas computarizados sobre las instrucciones ejecutadas en la m</w:t>
      </w:r>
      <w:r w:rsidR="00EC4C06">
        <w:t>á</w:t>
      </w:r>
      <w:r>
        <w:t>quina con el fin de garantizar la geometría de la pieza.</w:t>
      </w:r>
    </w:p>
    <w:p w14:paraId="6FC04B49" w14:textId="098E512D" w:rsidR="007615B0" w:rsidRDefault="007615B0" w:rsidP="00DA6501">
      <w:pPr>
        <w:pStyle w:val="Ttulo5"/>
      </w:pPr>
      <w:r>
        <w:t>Electrónica analógica (potencia)</w:t>
      </w:r>
    </w:p>
    <w:p w14:paraId="3F1534F8" w14:textId="049D1054" w:rsidR="007615B0" w:rsidRDefault="00543274" w:rsidP="00DA6501">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AE735F">
      <w:pPr>
        <w:pStyle w:val="Estilo7"/>
      </w:pPr>
      <w:r>
        <w:t>Componentes básicos</w:t>
      </w:r>
    </w:p>
    <w:p w14:paraId="60FD6E58" w14:textId="77777777" w:rsidR="00950DD7" w:rsidRPr="00DA6501" w:rsidRDefault="00950DD7" w:rsidP="00DA6501">
      <w:pPr>
        <w:rPr>
          <w:b/>
          <w:bCs/>
        </w:rPr>
      </w:pPr>
      <w:r w:rsidRPr="00DA6501">
        <w:rPr>
          <w:b/>
          <w:bCs/>
        </w:rPr>
        <w:t>Resistencias</w:t>
      </w:r>
    </w:p>
    <w:p w14:paraId="757F0A4B" w14:textId="77777777" w:rsidR="00950DD7" w:rsidRDefault="009F06D0" w:rsidP="00DA6501">
      <w:r w:rsidRPr="009F06D0">
        <w:t>La Resistencia Eléctrica es la oposición o dificultad al paso de la corriente eléctrica. Cuanto más se opone un elemento de un circuito a que pase por el la corriente, más resistencia tendrá.</w:t>
      </w:r>
    </w:p>
    <w:p w14:paraId="29B16203" w14:textId="5E717095" w:rsidR="005B4FF8" w:rsidRDefault="005B4FF8" w:rsidP="005B4FF8">
      <w:pPr>
        <w:pStyle w:val="Descripcin"/>
        <w:keepNext/>
        <w:jc w:val="center"/>
      </w:pPr>
      <w:bookmarkStart w:id="50" w:name="_Toc21012349"/>
      <w:r>
        <w:lastRenderedPageBreak/>
        <w:t xml:space="preserve">Imagen </w:t>
      </w:r>
      <w:r w:rsidR="003B53C0">
        <w:fldChar w:fldCharType="begin"/>
      </w:r>
      <w:r w:rsidR="003B53C0">
        <w:instrText xml:space="preserve"> SEQ Imagen \* ARABIC </w:instrText>
      </w:r>
      <w:r w:rsidR="003B53C0">
        <w:fldChar w:fldCharType="separate"/>
      </w:r>
      <w:r w:rsidR="003B78EC">
        <w:rPr>
          <w:noProof/>
        </w:rPr>
        <w:t>8</w:t>
      </w:r>
      <w:r w:rsidR="003B53C0">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70">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DA6501" w:rsidRDefault="009F06D0" w:rsidP="00DA6501">
      <w:pPr>
        <w:rPr>
          <w:b/>
          <w:bCs/>
        </w:rPr>
      </w:pPr>
      <w:r w:rsidRPr="00DA6501">
        <w:rPr>
          <w:b/>
          <w:bCs/>
        </w:rPr>
        <w:t>Ley de ohm</w:t>
      </w:r>
    </w:p>
    <w:p w14:paraId="32E08EC6" w14:textId="77777777" w:rsidR="009F06D0" w:rsidRDefault="009F06D0" w:rsidP="00DA6501">
      <w:r>
        <w:t>Al hablar de resistencias es necesario hacer mención de la ley de ohm</w:t>
      </w:r>
      <w:r w:rsidR="00D044EF">
        <w:t xml:space="preserve"> la cual se expresa como:</w:t>
      </w:r>
    </w:p>
    <w:p w14:paraId="6BD20B22" w14:textId="5BB183BD" w:rsidR="00D044EF" w:rsidRDefault="00D044EF" w:rsidP="00DA6501">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End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050EE69C" w:rsidR="005B4FF8" w:rsidRDefault="005B4FF8" w:rsidP="005B4FF8">
      <w:pPr>
        <w:pStyle w:val="Descripcin"/>
        <w:keepNext/>
        <w:jc w:val="center"/>
      </w:pPr>
      <w:bookmarkStart w:id="52" w:name="_Toc21012350"/>
      <w:r>
        <w:t xml:space="preserve">Imagen </w:t>
      </w:r>
      <w:r w:rsidR="003B53C0">
        <w:fldChar w:fldCharType="begin"/>
      </w:r>
      <w:r w:rsidR="003B53C0">
        <w:instrText xml:space="preserve"> SEQ Imagen \* ARABIC </w:instrText>
      </w:r>
      <w:r w:rsidR="003B53C0">
        <w:fldChar w:fldCharType="separate"/>
      </w:r>
      <w:r w:rsidR="003B78EC">
        <w:rPr>
          <w:noProof/>
        </w:rPr>
        <w:t>9</w:t>
      </w:r>
      <w:r w:rsidR="003B53C0">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71">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Pr="00DA6501" w:rsidRDefault="00E46DC2" w:rsidP="00DA6501">
      <w:pPr>
        <w:rPr>
          <w:b/>
          <w:bCs/>
        </w:rPr>
      </w:pPr>
      <w:r w:rsidRPr="00DA6501">
        <w:rPr>
          <w:b/>
          <w:bCs/>
        </w:rPr>
        <w:t>Capacitores</w:t>
      </w:r>
    </w:p>
    <w:p w14:paraId="39EF8A5F" w14:textId="7CBB6613" w:rsidR="00E46DC2" w:rsidRDefault="004B5741" w:rsidP="00DA6501">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 xml:space="preserve">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w:t>
      </w:r>
      <w:r w:rsidRPr="004B5741">
        <w:lastRenderedPageBreak/>
        <w:t>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End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54919E74" w:rsidR="005B4FF8" w:rsidRDefault="005B4FF8" w:rsidP="005B4FF8">
      <w:pPr>
        <w:pStyle w:val="Descripcin"/>
        <w:keepNext/>
        <w:jc w:val="center"/>
      </w:pPr>
      <w:bookmarkStart w:id="55" w:name="_Toc21012351"/>
      <w:r>
        <w:t xml:space="preserve">Imagen </w:t>
      </w:r>
      <w:r w:rsidR="003B53C0">
        <w:fldChar w:fldCharType="begin"/>
      </w:r>
      <w:r w:rsidR="003B53C0">
        <w:instrText xml:space="preserve"> SEQ Imagen \* ARABIC </w:instrText>
      </w:r>
      <w:r w:rsidR="003B53C0">
        <w:fldChar w:fldCharType="separate"/>
      </w:r>
      <w:r w:rsidR="003B78EC">
        <w:rPr>
          <w:noProof/>
        </w:rPr>
        <w:t>10</w:t>
      </w:r>
      <w:r w:rsidR="003B53C0">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72">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DA6501" w:rsidRDefault="00EF48D7" w:rsidP="00DA6501">
      <w:pPr>
        <w:rPr>
          <w:b/>
          <w:bCs/>
        </w:rPr>
      </w:pPr>
      <w:r w:rsidRPr="00DA6501">
        <w:rPr>
          <w:b/>
          <w:bCs/>
        </w:rPr>
        <w:t>Diodos</w:t>
      </w:r>
    </w:p>
    <w:p w14:paraId="0C37F7D3" w14:textId="2C715474" w:rsidR="00D044EF" w:rsidRDefault="00A1501D" w:rsidP="00DA6501">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5004F930" w:rsidR="005B4FF8" w:rsidRDefault="005B4FF8" w:rsidP="005B4FF8">
      <w:pPr>
        <w:pStyle w:val="Descripcin"/>
        <w:keepNext/>
        <w:jc w:val="center"/>
      </w:pPr>
      <w:bookmarkStart w:id="57" w:name="_Toc21012352"/>
      <w:r>
        <w:t xml:space="preserve">Imagen </w:t>
      </w:r>
      <w:r w:rsidR="003B53C0">
        <w:fldChar w:fldCharType="begin"/>
      </w:r>
      <w:r w:rsidR="003B53C0">
        <w:instrText xml:space="preserve"> SEQ Imagen \* ARABIC </w:instrText>
      </w:r>
      <w:r w:rsidR="003B53C0">
        <w:fldChar w:fldCharType="separate"/>
      </w:r>
      <w:r w:rsidR="003B78EC">
        <w:rPr>
          <w:noProof/>
        </w:rPr>
        <w:t>11</w:t>
      </w:r>
      <w:r w:rsidR="003B53C0">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73">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53B8FBC2" w:rsidR="00A1501D" w:rsidRDefault="00A1501D" w:rsidP="00EC2312">
      <w:pPr>
        <w:pStyle w:val="Estilo3"/>
      </w:pPr>
      <w:r w:rsidRPr="00A1501D">
        <w:t xml:space="preserve">Al tener dos terminales </w:t>
      </w:r>
      <w:r w:rsidR="00A512F8">
        <w:t>se puede</w:t>
      </w:r>
      <w:r w:rsidRPr="00A1501D">
        <w:t xml:space="preserve"> polarizar de dos formas (directa e inversa) diferentes a los diodos y su funcionamiento depende mucho del tipo de polarización que le ponga</w:t>
      </w:r>
      <w:sdt>
        <w:sdtPr>
          <w:id w:val="-1446835354"/>
          <w:citation/>
        </w:sdtPr>
        <w:sdtEnd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EC2312">
      <w:pPr>
        <w:pStyle w:val="Estilo3"/>
      </w:pPr>
      <w:r w:rsidRPr="00EC4C06">
        <w:t>Transistores</w:t>
      </w:r>
    </w:p>
    <w:p w14:paraId="2B41EAC9" w14:textId="6F882639" w:rsidR="007627CA" w:rsidRDefault="00F62195" w:rsidP="00EC2312">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46E4EF59" w:rsidR="005B4FF8" w:rsidRDefault="005B4FF8" w:rsidP="005B4FF8">
      <w:pPr>
        <w:pStyle w:val="Descripcin"/>
        <w:keepNext/>
        <w:jc w:val="center"/>
      </w:pPr>
      <w:bookmarkStart w:id="59" w:name="_Toc21012353"/>
      <w:r>
        <w:lastRenderedPageBreak/>
        <w:t xml:space="preserve">Imagen </w:t>
      </w:r>
      <w:r w:rsidR="003B53C0">
        <w:fldChar w:fldCharType="begin"/>
      </w:r>
      <w:r w:rsidR="003B53C0">
        <w:instrText xml:space="preserve"> SEQ Imagen \* ARABIC </w:instrText>
      </w:r>
      <w:r w:rsidR="003B53C0">
        <w:fldChar w:fldCharType="separate"/>
      </w:r>
      <w:r w:rsidR="003B78EC">
        <w:rPr>
          <w:noProof/>
        </w:rPr>
        <w:t>12</w:t>
      </w:r>
      <w:r w:rsidR="003B53C0">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DA6501">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DA6501">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End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DA6501" w:rsidRDefault="00215068" w:rsidP="00DA6501">
      <w:pPr>
        <w:rPr>
          <w:b/>
          <w:bCs/>
        </w:rPr>
      </w:pPr>
      <w:r w:rsidRPr="00DA6501">
        <w:rPr>
          <w:b/>
          <w:bCs/>
        </w:rPr>
        <w:t>Inductores</w:t>
      </w:r>
    </w:p>
    <w:p w14:paraId="42B321BF" w14:textId="49BA7BB5" w:rsidR="00215068" w:rsidRDefault="002A4078" w:rsidP="00DA6501">
      <w:commentRangeStart w:id="61"/>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8BE6C3B" w:rsidR="005B4FF8" w:rsidRDefault="005B4FF8" w:rsidP="005B4FF8">
      <w:pPr>
        <w:pStyle w:val="Descripcin"/>
        <w:keepNext/>
        <w:jc w:val="center"/>
      </w:pPr>
      <w:bookmarkStart w:id="62" w:name="_Toc21012354"/>
      <w:r>
        <w:t xml:space="preserve">Imagen </w:t>
      </w:r>
      <w:r w:rsidR="003B53C0">
        <w:fldChar w:fldCharType="begin"/>
      </w:r>
      <w:r w:rsidR="003B53C0">
        <w:instrText xml:space="preserve"> SEQ Imagen \* ARABIC </w:instrText>
      </w:r>
      <w:r w:rsidR="003B53C0">
        <w:fldChar w:fldCharType="separate"/>
      </w:r>
      <w:r w:rsidR="003B78EC">
        <w:rPr>
          <w:noProof/>
        </w:rPr>
        <w:t>13</w:t>
      </w:r>
      <w:r w:rsidR="003B53C0">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75">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DA6501">
      <w:r w:rsidRPr="002A4078">
        <w:lastRenderedPageBreak/>
        <w:t>Cuando circula una corriente por las espiras, se induce un campo magnético que atraviesa el cilindro helicoidal en su longitud, y también en el exterior del solenoide. Esto se conoce como ley de Faraday</w:t>
      </w:r>
      <w:sdt>
        <w:sdtPr>
          <w:id w:val="-1282255987"/>
          <w:citation/>
        </w:sdtPr>
        <w:sdtEnd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Pr="00DA6501" w:rsidRDefault="009B3685" w:rsidP="00DA6501">
      <w:pPr>
        <w:rPr>
          <w:b/>
          <w:bCs/>
        </w:rPr>
      </w:pPr>
      <w:r w:rsidRPr="00DA6501">
        <w:rPr>
          <w:b/>
          <w:bCs/>
        </w:rPr>
        <w:t>Transformadores</w:t>
      </w:r>
    </w:p>
    <w:p w14:paraId="33691CF0" w14:textId="6E6BDC3C" w:rsidR="009B3685" w:rsidRDefault="00803D16" w:rsidP="00DA6501">
      <w:r>
        <w:t>Un transformador</w:t>
      </w:r>
      <w:r w:rsidRPr="00803D16">
        <w:t xml:space="preserve"> es básicamente un dispositivo electro-magnético estático, constituido por dos arrollamientos o bobinas, que funciona según el principio de la ley de inducción de Faraday.</w:t>
      </w:r>
    </w:p>
    <w:p w14:paraId="05404DFD" w14:textId="676E67BF" w:rsidR="005B4FF8" w:rsidRDefault="005B4FF8" w:rsidP="002E1495">
      <w:pPr>
        <w:pStyle w:val="Descripcin"/>
        <w:keepNext/>
        <w:jc w:val="center"/>
      </w:pPr>
      <w:bookmarkStart w:id="63" w:name="_Toc21012355"/>
      <w:r>
        <w:t xml:space="preserve">Imagen </w:t>
      </w:r>
      <w:r w:rsidR="003B53C0">
        <w:fldChar w:fldCharType="begin"/>
      </w:r>
      <w:r w:rsidR="003B53C0">
        <w:instrText xml:space="preserve"> SEQ Imagen \* ARABIC </w:instrText>
      </w:r>
      <w:r w:rsidR="003B53C0">
        <w:fldChar w:fldCharType="separate"/>
      </w:r>
      <w:r w:rsidR="003B78EC">
        <w:rPr>
          <w:noProof/>
        </w:rPr>
        <w:t>14</w:t>
      </w:r>
      <w:r w:rsidR="003B53C0">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76">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DA6501">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E735F">
      <w:pPr>
        <w:pStyle w:val="Estilo7"/>
      </w:pPr>
      <w:r>
        <w:t>Aplicación</w:t>
      </w:r>
    </w:p>
    <w:p w14:paraId="67DBB1DB" w14:textId="3EB4D141" w:rsidR="002F7F2E" w:rsidRPr="00DA6501" w:rsidRDefault="00D22313" w:rsidP="00DA6501">
      <w:pPr>
        <w:rPr>
          <w:b/>
          <w:bCs/>
        </w:rPr>
      </w:pPr>
      <w:r w:rsidRPr="00DA6501">
        <w:rPr>
          <w:b/>
          <w:bCs/>
        </w:rPr>
        <w:t>Fuentes de alimentación</w:t>
      </w:r>
    </w:p>
    <w:p w14:paraId="62BF8D83" w14:textId="181DB392" w:rsidR="00F21310" w:rsidRDefault="00F21310" w:rsidP="00DA6501">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Pr="00DA6501" w:rsidRDefault="00116E60" w:rsidP="00DA6501">
      <w:pPr>
        <w:rPr>
          <w:b/>
          <w:bCs/>
        </w:rPr>
      </w:pPr>
      <w:r w:rsidRPr="00DA6501">
        <w:rPr>
          <w:b/>
          <w:bCs/>
        </w:rPr>
        <w:t xml:space="preserve">Fuentes de alimentación </w:t>
      </w:r>
      <w:r w:rsidR="002E1495" w:rsidRPr="00DA6501">
        <w:rPr>
          <w:b/>
          <w:bCs/>
        </w:rPr>
        <w:t>l</w:t>
      </w:r>
      <w:r w:rsidRPr="00DA6501">
        <w:rPr>
          <w:b/>
          <w:bCs/>
        </w:rPr>
        <w:t>ineales</w:t>
      </w:r>
    </w:p>
    <w:p w14:paraId="307A8275" w14:textId="04E686DE" w:rsidR="00116E60" w:rsidRDefault="00116E60" w:rsidP="00DA6501">
      <w:r w:rsidRPr="00116E60">
        <w:t>Este tipo de fuentes tienen la característica de ser simples ya que principalmente cuentan con cuatro componentes esenciales</w:t>
      </w:r>
      <w:sdt>
        <w:sdtPr>
          <w:id w:val="1726874945"/>
          <w:citation/>
        </w:sdtPr>
        <w:sdtEnd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45832201" w:rsidR="005B4FF8" w:rsidRDefault="005B4FF8" w:rsidP="002E1495">
      <w:pPr>
        <w:pStyle w:val="Descripcin"/>
        <w:keepNext/>
        <w:jc w:val="center"/>
      </w:pPr>
      <w:bookmarkStart w:id="64" w:name="_Toc21012356"/>
      <w:r>
        <w:lastRenderedPageBreak/>
        <w:t xml:space="preserve">Imagen </w:t>
      </w:r>
      <w:r w:rsidR="003B53C0">
        <w:fldChar w:fldCharType="begin"/>
      </w:r>
      <w:r w:rsidR="003B53C0">
        <w:instrText xml:space="preserve"> SEQ Imagen \* ARABIC </w:instrText>
      </w:r>
      <w:r w:rsidR="003B53C0">
        <w:fldChar w:fldCharType="separate"/>
      </w:r>
      <w:r w:rsidR="003B78EC">
        <w:rPr>
          <w:noProof/>
        </w:rPr>
        <w:t>15</w:t>
      </w:r>
      <w:r w:rsidR="003B53C0">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77">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Pr="00DA6501" w:rsidRDefault="00BD50C6" w:rsidP="00DA6501">
      <w:pPr>
        <w:rPr>
          <w:b/>
          <w:bCs/>
        </w:rPr>
      </w:pPr>
      <w:commentRangeStart w:id="66"/>
      <w:r w:rsidRPr="00DA6501">
        <w:rPr>
          <w:b/>
          <w:bCs/>
        </w:rPr>
        <w:t>Etapa de transformación</w:t>
      </w:r>
    </w:p>
    <w:p w14:paraId="70C04256" w14:textId="4D16EF81" w:rsidR="00BD50C6" w:rsidRDefault="00BD50C6" w:rsidP="00DA6501">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Pr="00DA6501" w:rsidRDefault="007F4A59" w:rsidP="00DA6501">
      <w:pPr>
        <w:rPr>
          <w:b/>
          <w:bCs/>
        </w:rPr>
      </w:pPr>
      <w:r w:rsidRPr="00DA6501">
        <w:rPr>
          <w:b/>
          <w:bCs/>
        </w:rPr>
        <w:t>Etapa de rectificación</w:t>
      </w:r>
    </w:p>
    <w:p w14:paraId="2F7F5C06" w14:textId="0AFA2395" w:rsidR="007F4A59" w:rsidRDefault="007F4A59" w:rsidP="00DA6501">
      <w:r w:rsidRPr="007F4A59">
        <w:t>Esta etapa queda constituida por diodos rectificadores cuya función es de rectificar la señal proveniente del bobinado secundario del transformador.</w:t>
      </w:r>
    </w:p>
    <w:p w14:paraId="3933B1B8" w14:textId="5D380B53" w:rsidR="00386230" w:rsidRPr="00DA6501" w:rsidRDefault="00386230" w:rsidP="00DA6501">
      <w:pPr>
        <w:rPr>
          <w:b/>
          <w:bCs/>
        </w:rPr>
      </w:pPr>
      <w:r w:rsidRPr="00DA6501">
        <w:rPr>
          <w:b/>
          <w:bCs/>
        </w:rPr>
        <w:t>Etapa de filtrado</w:t>
      </w:r>
    </w:p>
    <w:p w14:paraId="4A175714" w14:textId="17AB8915" w:rsidR="00386230" w:rsidRDefault="00386230" w:rsidP="00DA6501">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w:t>
      </w:r>
      <w:r w:rsidR="00D778BE">
        <w:t xml:space="preserve"> p</w:t>
      </w:r>
      <w:r>
        <w:t>ermitiendo lograr un nivel de tensión lo más continua posible.</w:t>
      </w:r>
    </w:p>
    <w:p w14:paraId="1FF25985" w14:textId="77777777" w:rsidR="00386230" w:rsidRPr="00DA6501" w:rsidRDefault="00386230" w:rsidP="00DA6501">
      <w:pPr>
        <w:rPr>
          <w:b/>
          <w:bCs/>
        </w:rPr>
      </w:pPr>
      <w:r w:rsidRPr="00DA6501">
        <w:rPr>
          <w:b/>
          <w:bCs/>
        </w:rPr>
        <w:t>Etapa de regulación</w:t>
      </w:r>
    </w:p>
    <w:p w14:paraId="4B919137" w14:textId="1A886660" w:rsidR="007F4A59" w:rsidRDefault="00386230" w:rsidP="00DA6501">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End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Pr="00DA6501" w:rsidRDefault="00581281" w:rsidP="00DA6501">
      <w:pPr>
        <w:rPr>
          <w:b/>
          <w:bCs/>
        </w:rPr>
      </w:pPr>
      <w:r w:rsidRPr="00DA6501">
        <w:rPr>
          <w:b/>
          <w:bCs/>
        </w:rPr>
        <w:t>Fuentes de alimentación conmutadas</w:t>
      </w:r>
    </w:p>
    <w:p w14:paraId="7B2D5EAB" w14:textId="466EA9CA" w:rsidR="00581281" w:rsidRDefault="00581281" w:rsidP="00DA6501">
      <w:r w:rsidRPr="00581281">
        <w:lastRenderedPageBreak/>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09F7F07B" w:rsidR="005B4FF8" w:rsidRDefault="005B4FF8" w:rsidP="005B4FF8">
      <w:pPr>
        <w:pStyle w:val="Descripcin"/>
        <w:keepNext/>
        <w:jc w:val="center"/>
      </w:pPr>
      <w:bookmarkStart w:id="67" w:name="_Toc21012357"/>
      <w:r>
        <w:t xml:space="preserve">Imagen </w:t>
      </w:r>
      <w:r w:rsidR="003B53C0">
        <w:fldChar w:fldCharType="begin"/>
      </w:r>
      <w:r w:rsidR="003B53C0">
        <w:instrText xml:space="preserve"> SEQ Imagen \* ARABIC </w:instrText>
      </w:r>
      <w:r w:rsidR="003B53C0">
        <w:fldChar w:fldCharType="separate"/>
      </w:r>
      <w:r w:rsidR="003B78EC">
        <w:rPr>
          <w:noProof/>
        </w:rPr>
        <w:t>16</w:t>
      </w:r>
      <w:r w:rsidR="003B53C0">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78">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Pr="00DA6501" w:rsidRDefault="00E6435B" w:rsidP="00DA6501">
      <w:pPr>
        <w:rPr>
          <w:b/>
          <w:bCs/>
        </w:rPr>
      </w:pPr>
      <w:r w:rsidRPr="00DA6501">
        <w:rPr>
          <w:b/>
          <w:bCs/>
        </w:rPr>
        <w:t>Rectificación y filtrado</w:t>
      </w:r>
    </w:p>
    <w:p w14:paraId="5651C4B2" w14:textId="73C01DB6" w:rsidR="00E6435B" w:rsidRDefault="00E6435B" w:rsidP="00DA6501">
      <w:r>
        <w:t>En este bloque se rectifica y filtra el voltaje de corriente alterna convirtiéndolo en una señal continua y pulsante.</w:t>
      </w:r>
    </w:p>
    <w:p w14:paraId="2C40BF10" w14:textId="42935B65" w:rsidR="00E6435B" w:rsidRPr="00DA6501" w:rsidRDefault="00E6435B" w:rsidP="00DA6501">
      <w:pPr>
        <w:rPr>
          <w:b/>
          <w:bCs/>
        </w:rPr>
      </w:pPr>
      <w:r w:rsidRPr="00DA6501">
        <w:rPr>
          <w:b/>
          <w:bCs/>
        </w:rPr>
        <w:t>Conmutación</w:t>
      </w:r>
    </w:p>
    <w:p w14:paraId="2A25F833" w14:textId="5526A75A" w:rsidR="00E6435B" w:rsidRDefault="00E6435B" w:rsidP="00DA6501">
      <w:r w:rsidRPr="00E6435B">
        <w:t>Se encarga de convertir la señal pulsante en una onda cuadrada, la cual es introducida a un transformador.</w:t>
      </w:r>
    </w:p>
    <w:p w14:paraId="46EF0654" w14:textId="56EA1761" w:rsidR="00E6435B" w:rsidRPr="00DA6501" w:rsidRDefault="00E6435B" w:rsidP="00DA6501">
      <w:pPr>
        <w:rPr>
          <w:b/>
          <w:bCs/>
        </w:rPr>
      </w:pPr>
      <w:r w:rsidRPr="00DA6501">
        <w:rPr>
          <w:b/>
          <w:bCs/>
        </w:rPr>
        <w:t>Rectificación y filtrado secundario</w:t>
      </w:r>
    </w:p>
    <w:p w14:paraId="6D8FC604" w14:textId="2077B5CA" w:rsidR="00354034" w:rsidRDefault="00354034" w:rsidP="00DA6501">
      <w:r w:rsidRPr="00354034">
        <w:t>Se vuelve a rectificar y filtrar la salida del bloque anterior, para poder entregar una señal continua más lineal.</w:t>
      </w:r>
    </w:p>
    <w:p w14:paraId="2B85DCED" w14:textId="17A34AFF" w:rsidR="00354034" w:rsidRPr="00DA6501" w:rsidRDefault="00354034" w:rsidP="00DA6501">
      <w:pPr>
        <w:rPr>
          <w:b/>
          <w:bCs/>
        </w:rPr>
      </w:pPr>
      <w:r w:rsidRPr="00DA6501">
        <w:rPr>
          <w:b/>
          <w:bCs/>
        </w:rPr>
        <w:t>Controlador</w:t>
      </w:r>
    </w:p>
    <w:p w14:paraId="6E80E3CA" w14:textId="0018C9A2" w:rsidR="00354034" w:rsidRDefault="00354034" w:rsidP="00DA6501">
      <w:r w:rsidRPr="00354034">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w:t>
      </w:r>
      <w:r w:rsidRPr="00354034">
        <w:lastRenderedPageBreak/>
        <w:t>comparador examina el voltaje de salida de la rectificaron secundaria con el voltaje de referencia.</w:t>
      </w:r>
    </w:p>
    <w:p w14:paraId="6A343795" w14:textId="7B069008" w:rsidR="00354034" w:rsidRPr="00DA6501" w:rsidRDefault="00354034" w:rsidP="00DA6501">
      <w:pPr>
        <w:rPr>
          <w:b/>
          <w:bCs/>
        </w:rPr>
      </w:pPr>
      <w:r w:rsidRPr="00DA6501">
        <w:rPr>
          <w:b/>
          <w:bCs/>
        </w:rPr>
        <w:t>Puente H (Control de giro en motores)</w:t>
      </w:r>
    </w:p>
    <w:p w14:paraId="45D08AE7" w14:textId="309BDEE7" w:rsidR="008170F8" w:rsidRDefault="008170F8" w:rsidP="00DA6501">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DA6501">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End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28736DD5" w:rsidR="005B4FF8" w:rsidRDefault="005B4FF8" w:rsidP="00F66689">
      <w:pPr>
        <w:pStyle w:val="Descripcin"/>
        <w:keepNext/>
        <w:jc w:val="center"/>
      </w:pPr>
      <w:bookmarkStart w:id="70" w:name="_Toc21012358"/>
      <w:r>
        <w:t xml:space="preserve">Imagen </w:t>
      </w:r>
      <w:r w:rsidR="003B53C0">
        <w:fldChar w:fldCharType="begin"/>
      </w:r>
      <w:r w:rsidR="003B53C0">
        <w:instrText xml:space="preserve"> SEQ Imagen \* ARABIC </w:instrText>
      </w:r>
      <w:r w:rsidR="003B53C0">
        <w:fldChar w:fldCharType="separate"/>
      </w:r>
      <w:r w:rsidR="003B78EC">
        <w:rPr>
          <w:noProof/>
        </w:rPr>
        <w:t>17</w:t>
      </w:r>
      <w:r w:rsidR="003B53C0">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79">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DA6501">
      <w:r w:rsidRPr="00DA6501">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rsidRPr="00DA6501">
        <w:t>,</w:t>
      </w:r>
      <w:r w:rsidR="00D778BE">
        <w:t xml:space="preserve"> </w:t>
      </w:r>
      <w:r w:rsidRPr="008170F8">
        <w:t>básicamente se puede hacer esto tomando en cuenta la siguiente tabla.</w:t>
      </w:r>
    </w:p>
    <w:p w14:paraId="6BC6870F" w14:textId="17C01493" w:rsidR="006E0449" w:rsidRDefault="006E0449" w:rsidP="00F66689">
      <w:pPr>
        <w:pStyle w:val="Descripcin"/>
        <w:keepNext/>
        <w:jc w:val="center"/>
      </w:pPr>
      <w:bookmarkStart w:id="71" w:name="_Toc21012583"/>
      <w:r>
        <w:t xml:space="preserve">Tabla </w:t>
      </w:r>
      <w:r>
        <w:fldChar w:fldCharType="begin"/>
      </w:r>
      <w:r>
        <w:instrText xml:space="preserve"> SEQ Tabla \* ARABIC </w:instrText>
      </w:r>
      <w:r>
        <w:fldChar w:fldCharType="separate"/>
      </w:r>
      <w:r w:rsidR="0077118F">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510"/>
        <w:gridCol w:w="510"/>
        <w:gridCol w:w="510"/>
        <w:gridCol w:w="510"/>
        <w:gridCol w:w="2780"/>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lastRenderedPageBreak/>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DA6501">
      <w:r w:rsidRPr="00DA6501">
        <w:t>La forma más común de hacer un puente H es usando interruptores de estado sólido (son llamados transistores), puesto que sus tiempos de vida y frecuencias de conmutación son mucho más altas. En convertidores de potencia es impensable usar interruptores mecánicos, dado sus especificaciones y a los</w:t>
      </w:r>
      <w:r w:rsidRPr="008170F8">
        <w:t xml:space="preserve"> requerimientos.</w:t>
      </w:r>
      <w:commentRangeEnd w:id="69"/>
      <w:r>
        <w:rPr>
          <w:rStyle w:val="Refdecomentario"/>
        </w:rPr>
        <w:commentReference w:id="69"/>
      </w:r>
    </w:p>
    <w:p w14:paraId="0DE0159A" w14:textId="2E7724B9" w:rsidR="005B4FF8" w:rsidRDefault="005B4FF8" w:rsidP="005B4FF8">
      <w:pPr>
        <w:pStyle w:val="Descripcin"/>
        <w:keepNext/>
        <w:jc w:val="center"/>
      </w:pPr>
      <w:bookmarkStart w:id="72" w:name="_Toc21012359"/>
      <w:r>
        <w:t xml:space="preserve">Imagen </w:t>
      </w:r>
      <w:r w:rsidR="003B53C0">
        <w:fldChar w:fldCharType="begin"/>
      </w:r>
      <w:r w:rsidR="003B53C0">
        <w:instrText xml:space="preserve"> SEQ Imagen \* ARABIC </w:instrText>
      </w:r>
      <w:r w:rsidR="003B53C0">
        <w:fldChar w:fldCharType="separate"/>
      </w:r>
      <w:r w:rsidR="003B78EC">
        <w:rPr>
          <w:noProof/>
        </w:rPr>
        <w:t>18</w:t>
      </w:r>
      <w:r w:rsidR="003B53C0">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80">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DA6501">
      <w:pPr>
        <w:pStyle w:val="Ttulo5"/>
      </w:pPr>
      <w:r>
        <w:t>Electrónica digital (control)</w:t>
      </w:r>
    </w:p>
    <w:p w14:paraId="05C2BB0C" w14:textId="286676F7" w:rsidR="007615B0" w:rsidRDefault="002108CD" w:rsidP="00DA6501">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End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DA6501">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0DC16D5D" w:rsidR="005B4FF8" w:rsidRDefault="005B4FF8" w:rsidP="00F66689">
      <w:pPr>
        <w:pStyle w:val="Descripcin"/>
        <w:keepNext/>
        <w:jc w:val="center"/>
      </w:pPr>
      <w:bookmarkStart w:id="75" w:name="_Toc21012360"/>
      <w:r>
        <w:t xml:space="preserve">Imagen </w:t>
      </w:r>
      <w:r w:rsidR="003B53C0">
        <w:fldChar w:fldCharType="begin"/>
      </w:r>
      <w:r w:rsidR="003B53C0">
        <w:instrText xml:space="preserve"> SEQ Imagen \* ARABIC </w:instrText>
      </w:r>
      <w:r w:rsidR="003B53C0">
        <w:fldChar w:fldCharType="separate"/>
      </w:r>
      <w:r w:rsidR="003B78EC">
        <w:rPr>
          <w:noProof/>
        </w:rPr>
        <w:t>19</w:t>
      </w:r>
      <w:r w:rsidR="003B53C0">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DA6501">
      <w:r>
        <w:lastRenderedPageBreak/>
        <w:t>El valor 1 suele estar asociado al valor máximo de tensión o corriente y el 0 al valor mínimo o a su ausencia.</w:t>
      </w:r>
    </w:p>
    <w:p w14:paraId="1242DEA8" w14:textId="3F310289" w:rsidR="002108CD" w:rsidRDefault="002108CD" w:rsidP="00DA6501">
      <w:r>
        <w:t>Muchos sistemas analógicos están siendo sustituidos par sistemas digitales que realizan funciones similares debido a sus ventajas inherentes:</w:t>
      </w:r>
    </w:p>
    <w:p w14:paraId="2A649A97" w14:textId="77777777" w:rsidR="002108CD" w:rsidRDefault="002108CD" w:rsidP="00DA6501">
      <w:r>
        <w:t>• Mayor fiabilidad, propia de los circuitos integrados.</w:t>
      </w:r>
    </w:p>
    <w:p w14:paraId="708B583D" w14:textId="77777777" w:rsidR="002108CD" w:rsidRDefault="002108CD" w:rsidP="00DA6501">
      <w:r>
        <w:t>• Mayor facilidad de diseño.</w:t>
      </w:r>
    </w:p>
    <w:p w14:paraId="2CC4FDA5" w14:textId="77777777" w:rsidR="002108CD" w:rsidRDefault="002108CD" w:rsidP="00DA6501">
      <w:r>
        <w:t>• Flexibilidad, debido al carácter programable de muchos circuitos digitales.</w:t>
      </w:r>
    </w:p>
    <w:p w14:paraId="1C43628F" w14:textId="2886E8A7" w:rsidR="002108CD" w:rsidRDefault="002108CD" w:rsidP="00DA6501">
      <w:r>
        <w:t xml:space="preserve">• Procesado y transmisión de datos de una forma </w:t>
      </w:r>
      <w:r w:rsidR="00AC7F4F">
        <w:t>más</w:t>
      </w:r>
      <w:r>
        <w:t xml:space="preserve"> eficiente y fiable.</w:t>
      </w:r>
    </w:p>
    <w:p w14:paraId="6028C397" w14:textId="77777777" w:rsidR="002108CD" w:rsidRDefault="002108CD" w:rsidP="00DA6501">
      <w:r>
        <w:t>• Facilidad de almacenamiento.</w:t>
      </w:r>
    </w:p>
    <w:p w14:paraId="129C4BC9" w14:textId="22C1DAB9" w:rsidR="002108CD" w:rsidRDefault="002108CD" w:rsidP="00DA6501">
      <w:r>
        <w:t>• Menor coste en general.</w:t>
      </w:r>
    </w:p>
    <w:p w14:paraId="01F0A282" w14:textId="60C20FDF" w:rsidR="00B13244" w:rsidRPr="00F66689" w:rsidRDefault="00B13244" w:rsidP="00DA6501">
      <w:r w:rsidRPr="00F66689">
        <w:t>Los sistemas digitales se clasifican en dos grandes grupos:</w:t>
      </w:r>
    </w:p>
    <w:p w14:paraId="0FE7D84C" w14:textId="68583335" w:rsidR="00B13244" w:rsidRPr="00DA6501" w:rsidRDefault="00B13244" w:rsidP="00DA6501">
      <w:pPr>
        <w:rPr>
          <w:b/>
          <w:bCs/>
        </w:rPr>
      </w:pPr>
      <w:r w:rsidRPr="00DA6501">
        <w:rPr>
          <w:b/>
          <w:bCs/>
        </w:rPr>
        <w:t>Combinacionales</w:t>
      </w:r>
    </w:p>
    <w:p w14:paraId="1AB16B32" w14:textId="6D78F942" w:rsidR="00B13244" w:rsidRDefault="00F66689" w:rsidP="00DA6501">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Pr="00DA6501" w:rsidRDefault="00B13244" w:rsidP="00DA6501">
      <w:pPr>
        <w:rPr>
          <w:b/>
          <w:bCs/>
        </w:rPr>
      </w:pPr>
      <w:r w:rsidRPr="00DA6501">
        <w:rPr>
          <w:b/>
          <w:bCs/>
        </w:rPr>
        <w:t>Secuenciales</w:t>
      </w:r>
    </w:p>
    <w:p w14:paraId="7D154ED2" w14:textId="5E0E00B0" w:rsidR="00B13244" w:rsidRDefault="00B13244" w:rsidP="00DA6501">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DA6501">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DA6501" w:rsidRDefault="00B13244" w:rsidP="00DA6501">
      <w:pPr>
        <w:rPr>
          <w:b/>
          <w:bCs/>
        </w:rPr>
      </w:pPr>
      <w:r w:rsidRPr="00DA6501">
        <w:rPr>
          <w:b/>
          <w:bCs/>
        </w:rPr>
        <w:t>Variable binaria</w:t>
      </w:r>
    </w:p>
    <w:p w14:paraId="725CD32C" w14:textId="6A18F2A3" w:rsidR="00B13244" w:rsidRDefault="00F66689" w:rsidP="00DA6501">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w:t>
      </w:r>
      <w:r w:rsidR="00B13244" w:rsidRPr="00B13244">
        <w:lastRenderedPageBreak/>
        <w:t xml:space="preserve">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DA6501">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AE735F">
      <w:pPr>
        <w:pStyle w:val="Estilo7"/>
      </w:pPr>
      <w:r w:rsidRPr="000D2792">
        <w:t>Operaciones lógicas</w:t>
      </w:r>
    </w:p>
    <w:p w14:paraId="3DF33D5C" w14:textId="560B32CE" w:rsidR="00124282" w:rsidRPr="00DA6501" w:rsidRDefault="000D2792" w:rsidP="00DA6501">
      <w:pPr>
        <w:rPr>
          <w:b/>
          <w:bCs/>
        </w:rPr>
      </w:pPr>
      <w:r w:rsidRPr="00DA6501">
        <w:rPr>
          <w:b/>
          <w:bCs/>
        </w:rPr>
        <w:t>Á</w:t>
      </w:r>
      <w:r w:rsidR="00124282" w:rsidRPr="00DA6501">
        <w:rPr>
          <w:b/>
          <w:bCs/>
        </w:rPr>
        <w:t>lgebra de Boole</w:t>
      </w:r>
    </w:p>
    <w:p w14:paraId="62CC030A" w14:textId="6B8B0962" w:rsidR="00B13244" w:rsidRDefault="000D2792" w:rsidP="00DA6501">
      <w:r>
        <w:t>S</w:t>
      </w:r>
      <w:r w:rsidR="00B13244" w:rsidRPr="00B13244">
        <w:t xml:space="preserve">on las operaciones matemáticas que se usan en el sistema binario, sistema de numeración que solo usa el 0 y el 1. </w:t>
      </w:r>
    </w:p>
    <w:p w14:paraId="26A1FB9A" w14:textId="436EB1C3" w:rsidR="00CF344B" w:rsidRDefault="00CF344B" w:rsidP="00DA6501">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Pr="00DA6501" w:rsidRDefault="00124282" w:rsidP="00DA6501">
      <w:pPr>
        <w:rPr>
          <w:b/>
          <w:bCs/>
        </w:rPr>
      </w:pPr>
      <w:commentRangeStart w:id="77"/>
      <w:r w:rsidRPr="00DA6501">
        <w:rPr>
          <w:b/>
          <w:bCs/>
        </w:rPr>
        <w:t>Compuerta AND</w:t>
      </w:r>
    </w:p>
    <w:p w14:paraId="2011FCF2" w14:textId="3D0C7433" w:rsidR="00124282" w:rsidRPr="00D778BE" w:rsidRDefault="00124282" w:rsidP="00DA6501">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End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4401C427" w:rsidR="0077118F" w:rsidRPr="009F71EC" w:rsidRDefault="0077118F" w:rsidP="000D2792">
                            <w:pPr>
                              <w:pStyle w:val="Descripcin"/>
                              <w:jc w:val="center"/>
                              <w:rPr>
                                <w:noProof/>
                              </w:rPr>
                            </w:pPr>
                            <w:bookmarkStart w:id="78" w:name="_Toc21012361"/>
                            <w:r>
                              <w:t xml:space="preserve">Imagen </w:t>
                            </w:r>
                            <w:r>
                              <w:fldChar w:fldCharType="begin"/>
                            </w:r>
                            <w:r>
                              <w:instrText xml:space="preserve"> SEQ Imagen \* ARABIC </w:instrText>
                            </w:r>
                            <w:r>
                              <w:fldChar w:fldCharType="separate"/>
                            </w:r>
                            <w:r w:rsidR="003B78EC">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4401C427" w:rsidR="0077118F" w:rsidRPr="009F71EC" w:rsidRDefault="0077118F" w:rsidP="000D2792">
                      <w:pPr>
                        <w:pStyle w:val="Descripcin"/>
                        <w:jc w:val="center"/>
                        <w:rPr>
                          <w:noProof/>
                        </w:rPr>
                      </w:pPr>
                      <w:bookmarkStart w:id="79" w:name="_Toc21012361"/>
                      <w:r>
                        <w:t xml:space="preserve">Imagen </w:t>
                      </w:r>
                      <w:r>
                        <w:fldChar w:fldCharType="begin"/>
                      </w:r>
                      <w:r>
                        <w:instrText xml:space="preserve"> SEQ Imagen \* ARABIC </w:instrText>
                      </w:r>
                      <w:r>
                        <w:fldChar w:fldCharType="separate"/>
                      </w:r>
                      <w:r w:rsidR="003B78EC">
                        <w:rPr>
                          <w:noProof/>
                        </w:rPr>
                        <w:t>20</w:t>
                      </w:r>
                      <w:r>
                        <w:fldChar w:fldCharType="end"/>
                      </w:r>
                      <w:r>
                        <w:t xml:space="preserve"> Compuerta AND</w:t>
                      </w:r>
                      <w:bookmarkEnd w:id="79"/>
                    </w:p>
                  </w:txbxContent>
                </v:textbox>
                <w10:wrap type="square"/>
              </v:shape>
            </w:pict>
          </mc:Fallback>
        </mc:AlternateContent>
      </w:r>
    </w:p>
    <w:p w14:paraId="3A2A931E" w14:textId="410AA5B8" w:rsidR="006E0449" w:rsidRDefault="000D2792" w:rsidP="000D2792">
      <w:pPr>
        <w:pStyle w:val="Descripcin"/>
        <w:keepNext/>
        <w:jc w:val="center"/>
      </w:pPr>
      <w:bookmarkStart w:id="80" w:name="_Toc21012584"/>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82">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90"/>
        <w:gridCol w:w="390"/>
        <w:gridCol w:w="367"/>
        <w:gridCol w:w="403"/>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Pr="00DA6501" w:rsidRDefault="00124282" w:rsidP="00DA6501">
      <w:pPr>
        <w:rPr>
          <w:b/>
          <w:bCs/>
        </w:rPr>
      </w:pPr>
      <w:r w:rsidRPr="00DA6501">
        <w:rPr>
          <w:b/>
          <w:bCs/>
        </w:rPr>
        <w:t>Compuerta OR</w:t>
      </w:r>
    </w:p>
    <w:p w14:paraId="64DE9CA9" w14:textId="441A2CC5" w:rsidR="00124282" w:rsidRDefault="000D2792" w:rsidP="00DA6501">
      <w:r>
        <w:lastRenderedPageBreak/>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78A83316" w:rsidR="006E0449" w:rsidRDefault="008C55A2" w:rsidP="006E0449">
      <w:pPr>
        <w:pStyle w:val="Descripcin"/>
        <w:keepNext/>
      </w:pPr>
      <w:bookmarkStart w:id="81" w:name="_Toc21012585"/>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18999AAD" w:rsidR="0077118F" w:rsidRPr="006D1AB3" w:rsidRDefault="0077118F" w:rsidP="000D2792">
                            <w:pPr>
                              <w:pStyle w:val="Descripcin"/>
                              <w:jc w:val="center"/>
                              <w:rPr>
                                <w:noProof/>
                              </w:rPr>
                            </w:pPr>
                            <w:bookmarkStart w:id="82" w:name="_Toc21012362"/>
                            <w:r>
                              <w:t xml:space="preserve">Imagen </w:t>
                            </w:r>
                            <w:r>
                              <w:fldChar w:fldCharType="begin"/>
                            </w:r>
                            <w:r>
                              <w:instrText xml:space="preserve"> SEQ Imagen \* ARABIC </w:instrText>
                            </w:r>
                            <w:r>
                              <w:fldChar w:fldCharType="separate"/>
                            </w:r>
                            <w:r w:rsidR="003B78EC">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left:0;text-align:left;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18999AAD" w:rsidR="0077118F" w:rsidRPr="006D1AB3" w:rsidRDefault="0077118F" w:rsidP="000D2792">
                      <w:pPr>
                        <w:pStyle w:val="Descripcin"/>
                        <w:jc w:val="center"/>
                        <w:rPr>
                          <w:noProof/>
                        </w:rPr>
                      </w:pPr>
                      <w:bookmarkStart w:id="83" w:name="_Toc21012362"/>
                      <w:r>
                        <w:t xml:space="preserve">Imagen </w:t>
                      </w:r>
                      <w:r>
                        <w:fldChar w:fldCharType="begin"/>
                      </w:r>
                      <w:r>
                        <w:instrText xml:space="preserve"> SEQ Imagen \* ARABIC </w:instrText>
                      </w:r>
                      <w:r>
                        <w:fldChar w:fldCharType="separate"/>
                      </w:r>
                      <w:r w:rsidR="003B78EC">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83">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90"/>
        <w:gridCol w:w="390"/>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5FF7553B" w:rsidR="0092641F" w:rsidRPr="00DA6501" w:rsidRDefault="0092641F" w:rsidP="00DA6501">
      <w:pPr>
        <w:rPr>
          <w:b/>
          <w:bCs/>
        </w:rPr>
      </w:pPr>
      <w:r w:rsidRPr="00DA6501">
        <w:rPr>
          <w:b/>
          <w:bCs/>
        </w:rPr>
        <w:t>Compuerta NOT</w:t>
      </w:r>
    </w:p>
    <w:p w14:paraId="1AF13A5D" w14:textId="7E5DE65D" w:rsidR="0092641F" w:rsidRDefault="0092641F" w:rsidP="00DA6501">
      <w:r w:rsidRPr="0092641F">
        <w:t>En la compuerta NOT, el estado de la salida es inversa a la entrada</w:t>
      </w:r>
      <w:r w:rsidR="00D778BE">
        <w:t>, e</w:t>
      </w:r>
      <w:r w:rsidRPr="0092641F">
        <w:t>videntemente, una negación.</w:t>
      </w:r>
    </w:p>
    <w:p w14:paraId="337A2105" w14:textId="0EAB9C2C" w:rsidR="006E0449" w:rsidRDefault="00DA6501" w:rsidP="006E0449">
      <w:pPr>
        <w:pStyle w:val="Descripcin"/>
        <w:keepNext/>
      </w:pPr>
      <w:bookmarkStart w:id="84" w:name="_Toc21012586"/>
      <w:r>
        <w:rPr>
          <w:noProof/>
          <w:lang w:eastAsia="es-ES"/>
        </w:rPr>
        <mc:AlternateContent>
          <mc:Choice Requires="wps">
            <w:drawing>
              <wp:anchor distT="0" distB="0" distL="114300" distR="114300" simplePos="0" relativeHeight="251832320" behindDoc="1" locked="0" layoutInCell="1" allowOverlap="1" wp14:anchorId="2284282F" wp14:editId="287FD768">
                <wp:simplePos x="0" y="0"/>
                <wp:positionH relativeFrom="column">
                  <wp:posOffset>2596515</wp:posOffset>
                </wp:positionH>
                <wp:positionV relativeFrom="paragraph">
                  <wp:posOffset>-243205</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3208671D" w:rsidR="0077118F" w:rsidRPr="000823EF" w:rsidRDefault="0077118F" w:rsidP="000D2792">
                            <w:pPr>
                              <w:pStyle w:val="Descripcin"/>
                              <w:jc w:val="center"/>
                              <w:rPr>
                                <w:noProof/>
                              </w:rPr>
                            </w:pPr>
                            <w:bookmarkStart w:id="85" w:name="_Toc21012363"/>
                            <w:r>
                              <w:t xml:space="preserve">Imagen </w:t>
                            </w:r>
                            <w:r>
                              <w:fldChar w:fldCharType="begin"/>
                            </w:r>
                            <w:r>
                              <w:instrText xml:space="preserve"> SEQ Imagen \* ARABIC </w:instrText>
                            </w:r>
                            <w:r>
                              <w:fldChar w:fldCharType="separate"/>
                            </w:r>
                            <w:r w:rsidR="003B78EC">
                              <w:rPr>
                                <w:noProof/>
                              </w:rPr>
                              <w:t>22</w:t>
                            </w:r>
                            <w:r>
                              <w:fldChar w:fldCharType="end"/>
                            </w:r>
                            <w:r>
                              <w:t xml:space="preserve"> Compuerta NOT</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204.45pt;margin-top:-19.15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" stroked="f">
                <v:textbox inset="0,0,0,0">
                  <w:txbxContent>
                    <w:p w14:paraId="4FA081F0" w14:textId="3208671D" w:rsidR="0077118F" w:rsidRPr="000823EF" w:rsidRDefault="0077118F" w:rsidP="000D2792">
                      <w:pPr>
                        <w:pStyle w:val="Descripcin"/>
                        <w:jc w:val="center"/>
                        <w:rPr>
                          <w:noProof/>
                        </w:rPr>
                      </w:pPr>
                      <w:bookmarkStart w:id="86" w:name="_Toc21012363"/>
                      <w:r>
                        <w:t xml:space="preserve">Imagen </w:t>
                      </w:r>
                      <w:r>
                        <w:fldChar w:fldCharType="begin"/>
                      </w:r>
                      <w:r>
                        <w:instrText xml:space="preserve"> SEQ Imagen \* ARABIC </w:instrText>
                      </w:r>
                      <w:r>
                        <w:fldChar w:fldCharType="separate"/>
                      </w:r>
                      <w:r w:rsidR="003B78EC">
                        <w:rPr>
                          <w:noProof/>
                        </w:rPr>
                        <w:t>22</w:t>
                      </w:r>
                      <w:r>
                        <w:fldChar w:fldCharType="end"/>
                      </w:r>
                      <w:r>
                        <w:t xml:space="preserve"> Compuerta NOT</w:t>
                      </w:r>
                      <w:bookmarkEnd w:id="86"/>
                    </w:p>
                  </w:txbxContent>
                </v:textbox>
                <w10:wrap type="tight"/>
              </v:shape>
            </w:pict>
          </mc:Fallback>
        </mc:AlternateContent>
      </w:r>
      <w:r>
        <w:rPr>
          <w:noProof/>
          <w:lang w:eastAsia="es-ES"/>
        </w:rPr>
        <w:drawing>
          <wp:anchor distT="0" distB="0" distL="114300" distR="114300" simplePos="0" relativeHeight="251718656" behindDoc="1" locked="0" layoutInCell="1" allowOverlap="1" wp14:anchorId="3F110F9B" wp14:editId="70DCBB3A">
            <wp:simplePos x="0" y="0"/>
            <wp:positionH relativeFrom="column">
              <wp:posOffset>2748915</wp:posOffset>
            </wp:positionH>
            <wp:positionV relativeFrom="paragraph">
              <wp:posOffset>-33655</wp:posOffset>
            </wp:positionV>
            <wp:extent cx="2847975" cy="1543050"/>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84">
                      <a:extLst>
                        <a:ext uri="{28A0092B-C50C-407E-A947-70E740481C1C}">
                          <a14:useLocalDpi xmlns:a14="http://schemas.microsoft.com/office/drawing/2010/main" val="0"/>
                        </a:ext>
                      </a:extLst>
                    </a:blip>
                    <a:stretch>
                      <a:fillRect/>
                    </a:stretch>
                  </pic:blipFill>
                  <pic:spPr>
                    <a:xfrm>
                      <a:off x="0" y="0"/>
                      <a:ext cx="2847975" cy="1543050"/>
                    </a:xfrm>
                    <a:prstGeom prst="rect">
                      <a:avLst/>
                    </a:prstGeom>
                  </pic:spPr>
                </pic:pic>
              </a:graphicData>
            </a:graphic>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4</w:t>
      </w:r>
      <w:r w:rsidR="006E0449">
        <w:fldChar w:fldCharType="end"/>
      </w:r>
      <w:r w:rsidR="00747E76">
        <w:t xml:space="preserve"> Tabla de verdad (NOT)</w:t>
      </w:r>
      <w:bookmarkEnd w:id="84"/>
    </w:p>
    <w:tbl>
      <w:tblPr>
        <w:tblStyle w:val="Tabladecuadrcula4"/>
        <w:tblpPr w:leftFromText="141" w:rightFromText="141" w:vertAnchor="text" w:tblpY="1"/>
        <w:tblOverlap w:val="never"/>
        <w:tblW w:w="0" w:type="auto"/>
        <w:tblLook w:val="04A0" w:firstRow="1" w:lastRow="0" w:firstColumn="1" w:lastColumn="0" w:noHBand="0" w:noVBand="1"/>
      </w:tblPr>
      <w:tblGrid>
        <w:gridCol w:w="403"/>
        <w:gridCol w:w="470"/>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DA6501">
      <w:pPr>
        <w:pStyle w:val="Ttulo4"/>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DA6501">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DA6501">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44B5F5C2" w:rsidR="009548D4" w:rsidRPr="00DA6501" w:rsidRDefault="009548D4" w:rsidP="00DA6501">
      <w:pPr>
        <w:pStyle w:val="Ttulo5"/>
      </w:pPr>
      <w:bookmarkStart w:id="92" w:name="_Toc501037380"/>
      <w:bookmarkStart w:id="93" w:name="_Toc19956"/>
      <w:r w:rsidRPr="00DA6501">
        <w:rPr>
          <w:rStyle w:val="Ttulo5Car"/>
          <w:b/>
          <w:bCs/>
        </w:rPr>
        <w:t>Estructura general (bastidor</w:t>
      </w:r>
      <w:r w:rsidRPr="00DA6501">
        <w:t>)</w:t>
      </w:r>
      <w:bookmarkEnd w:id="92"/>
      <w:r w:rsidRPr="00DA6501">
        <w:t xml:space="preserve"> </w:t>
      </w:r>
      <w:bookmarkEnd w:id="93"/>
    </w:p>
    <w:p w14:paraId="22AD2B33" w14:textId="77777777" w:rsidR="009548D4" w:rsidRPr="00D557C0" w:rsidRDefault="009548D4" w:rsidP="00DA6501">
      <w:r w:rsidRPr="00D557C0">
        <w:t xml:space="preserve">El bastidor es la armazón metálica que sirve para fijar y relacionar entre sí los distintos órganos y grupos mecánicos. Además, el bastidor debe asegurar que </w:t>
      </w:r>
      <w:r w:rsidR="008E15B8" w:rsidRPr="00D557C0">
        <w:t xml:space="preserve">la </w:t>
      </w:r>
      <w:r w:rsidR="008E15B8" w:rsidRPr="00D557C0">
        <w:lastRenderedPageBreak/>
        <w:t>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DA6501">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DA6501">
      <w:pPr>
        <w:pStyle w:val="Ttulo5"/>
      </w:pPr>
      <w:r w:rsidRPr="00280DD9">
        <w:t>Mecanismos de guías lineares</w:t>
      </w:r>
    </w:p>
    <w:p w14:paraId="3EE8920B" w14:textId="45269C13" w:rsidR="005E6625" w:rsidRDefault="005E6625" w:rsidP="00DA6501">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4226ECA4" w:rsidR="008C55A2" w:rsidRDefault="00DA6501" w:rsidP="00EC2312">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135EC664">
                <wp:simplePos x="0" y="0"/>
                <wp:positionH relativeFrom="margin">
                  <wp:posOffset>4301490</wp:posOffset>
                </wp:positionH>
                <wp:positionV relativeFrom="paragraph">
                  <wp:posOffset>26987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562BC64A" w:rsidR="0077118F" w:rsidRPr="005C1CA7" w:rsidRDefault="0077118F" w:rsidP="005B4FF8">
                            <w:pPr>
                              <w:pStyle w:val="Descripcin"/>
                              <w:rPr>
                                <w:noProof/>
                                <w:color w:val="000000" w:themeColor="text1"/>
                              </w:rPr>
                            </w:pPr>
                            <w:bookmarkStart w:id="95" w:name="_Toc21012364"/>
                            <w:r>
                              <w:t xml:space="preserve">Imagen </w:t>
                            </w:r>
                            <w:r>
                              <w:fldChar w:fldCharType="begin"/>
                            </w:r>
                            <w:r>
                              <w:instrText xml:space="preserve"> SEQ Imagen \* ARABIC </w:instrText>
                            </w:r>
                            <w:r>
                              <w:fldChar w:fldCharType="separate"/>
                            </w:r>
                            <w:r w:rsidR="003B78EC">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338.7pt;margin-top:21.25pt;width:102.75pt;height:14.25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" stroked="f">
                <v:textbox inset="0,0,0,0">
                  <w:txbxContent>
                    <w:p w14:paraId="52810842" w14:textId="562BC64A" w:rsidR="0077118F" w:rsidRPr="005C1CA7" w:rsidRDefault="0077118F" w:rsidP="005B4FF8">
                      <w:pPr>
                        <w:pStyle w:val="Descripcin"/>
                        <w:rPr>
                          <w:noProof/>
                          <w:color w:val="000000" w:themeColor="text1"/>
                        </w:rPr>
                      </w:pPr>
                      <w:bookmarkStart w:id="96" w:name="_Toc21012364"/>
                      <w:r>
                        <w:t xml:space="preserve">Imagen </w:t>
                      </w:r>
                      <w:r>
                        <w:fldChar w:fldCharType="begin"/>
                      </w:r>
                      <w:r>
                        <w:instrText xml:space="preserve"> SEQ Imagen \* ARABIC </w:instrText>
                      </w:r>
                      <w:r>
                        <w:fldChar w:fldCharType="separate"/>
                      </w:r>
                      <w:r w:rsidR="003B78EC">
                        <w:rPr>
                          <w:noProof/>
                        </w:rPr>
                        <w:t>23</w:t>
                      </w:r>
                      <w:r>
                        <w:fldChar w:fldCharType="end"/>
                      </w:r>
                      <w:r>
                        <w:t xml:space="preserve"> Riel redondo</w:t>
                      </w:r>
                      <w:bookmarkEnd w:id="96"/>
                    </w:p>
                  </w:txbxContent>
                </v:textbox>
                <w10:wrap type="square" anchorx="margin"/>
              </v:shape>
            </w:pict>
          </mc:Fallback>
        </mc:AlternateContent>
      </w:r>
      <w:r w:rsidRPr="005E6625">
        <w:rPr>
          <w:noProof/>
          <w:lang w:eastAsia="es-ES"/>
        </w:rPr>
        <w:drawing>
          <wp:anchor distT="0" distB="0" distL="114300" distR="114300" simplePos="0" relativeHeight="251689984" behindDoc="0" locked="0" layoutInCell="1" allowOverlap="0" wp14:anchorId="20CDA68E" wp14:editId="1546A174">
            <wp:simplePos x="0" y="0"/>
            <wp:positionH relativeFrom="margin">
              <wp:posOffset>3891915</wp:posOffset>
            </wp:positionH>
            <wp:positionV relativeFrom="paragraph">
              <wp:posOffset>536575</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85"/>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37826A" w14:textId="77F96CDB" w:rsidR="005E6625" w:rsidRPr="00DA6501" w:rsidRDefault="005E6625" w:rsidP="00DA6501">
      <w:pPr>
        <w:rPr>
          <w:b/>
          <w:bCs/>
        </w:rPr>
      </w:pPr>
      <w:r w:rsidRPr="00DA6501">
        <w:rPr>
          <w:b/>
          <w:bCs/>
        </w:rPr>
        <w:t>Riel redondo</w:t>
      </w:r>
      <w:bookmarkEnd w:id="94"/>
      <w:r w:rsidRPr="00DA6501">
        <w:rPr>
          <w:b/>
          <w:bCs/>
        </w:rPr>
        <w:t xml:space="preserve"> </w:t>
      </w:r>
    </w:p>
    <w:p w14:paraId="74A1D0CB" w14:textId="3BA6F965" w:rsidR="005E6625" w:rsidRPr="005E6625" w:rsidRDefault="005E6625" w:rsidP="00DA6501">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2993B591" w:rsidR="005E6625" w:rsidRPr="005E6625" w:rsidRDefault="00DA6501" w:rsidP="005E6625">
      <w:r w:rsidRPr="000D2792">
        <w:rPr>
          <w:noProof/>
          <w:lang w:eastAsia="es-ES"/>
        </w:rPr>
        <w:drawing>
          <wp:anchor distT="0" distB="0" distL="114300" distR="114300" simplePos="0" relativeHeight="251691008" behindDoc="0" locked="0" layoutInCell="1" allowOverlap="0" wp14:anchorId="72B70513" wp14:editId="70612457">
            <wp:simplePos x="0" y="0"/>
            <wp:positionH relativeFrom="margin">
              <wp:posOffset>-3810</wp:posOffset>
            </wp:positionH>
            <wp:positionV relativeFrom="paragraph">
              <wp:posOffset>402590</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86"/>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005B4FF8">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6C493DA7" w:rsidR="0077118F" w:rsidRPr="00C0643E" w:rsidRDefault="0077118F" w:rsidP="005B4FF8">
                            <w:pPr>
                              <w:pStyle w:val="Descripcin"/>
                              <w:rPr>
                                <w:noProof/>
                                <w:color w:val="000000" w:themeColor="text1"/>
                              </w:rPr>
                            </w:pPr>
                            <w:bookmarkStart w:id="97" w:name="_Toc21012365"/>
                            <w:r>
                              <w:t xml:space="preserve">Imagen </w:t>
                            </w:r>
                            <w:r>
                              <w:fldChar w:fldCharType="begin"/>
                            </w:r>
                            <w:r>
                              <w:instrText xml:space="preserve"> SEQ Imagen \* ARABIC </w:instrText>
                            </w:r>
                            <w:r>
                              <w:fldChar w:fldCharType="separate"/>
                            </w:r>
                            <w:r w:rsidR="003B78EC">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left:0;text-align:left;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6C493DA7" w:rsidR="0077118F" w:rsidRPr="00C0643E" w:rsidRDefault="0077118F" w:rsidP="005B4FF8">
                      <w:pPr>
                        <w:pStyle w:val="Descripcin"/>
                        <w:rPr>
                          <w:noProof/>
                          <w:color w:val="000000" w:themeColor="text1"/>
                        </w:rPr>
                      </w:pPr>
                      <w:bookmarkStart w:id="98" w:name="_Toc21012365"/>
                      <w:r>
                        <w:t xml:space="preserve">Imagen </w:t>
                      </w:r>
                      <w:r>
                        <w:fldChar w:fldCharType="begin"/>
                      </w:r>
                      <w:r>
                        <w:instrText xml:space="preserve"> SEQ Imagen \* ARABIC </w:instrText>
                      </w:r>
                      <w:r>
                        <w:fldChar w:fldCharType="separate"/>
                      </w:r>
                      <w:r w:rsidR="003B78EC">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33D5BBD5" w:rsidR="005E6625" w:rsidRPr="00DA6501" w:rsidRDefault="005E6625" w:rsidP="00DA6501">
      <w:pPr>
        <w:rPr>
          <w:b/>
          <w:bCs/>
        </w:rPr>
      </w:pPr>
      <w:bookmarkStart w:id="99" w:name="_Toc501037394"/>
      <w:r w:rsidRPr="00DA6501">
        <w:rPr>
          <w:b/>
          <w:bCs/>
        </w:rPr>
        <w:t>Riel de perfil</w:t>
      </w:r>
      <w:bookmarkEnd w:id="99"/>
      <w:r w:rsidRPr="00DA6501">
        <w:rPr>
          <w:b/>
          <w:bCs/>
        </w:rPr>
        <w:t xml:space="preserve"> </w:t>
      </w:r>
    </w:p>
    <w:p w14:paraId="429599E0" w14:textId="77777777" w:rsidR="005E6625" w:rsidRPr="005E6625" w:rsidRDefault="005E6625" w:rsidP="00DA6501">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w:t>
      </w:r>
      <w:r w:rsidRPr="005E6625">
        <w:lastRenderedPageBreak/>
        <w:t xml:space="preserve">comprar y puede ser difícil de instalar. Los tamaños del carril del perfil están determinados por su anchura, medida en la base. (Overby, 2011) </w:t>
      </w:r>
    </w:p>
    <w:p w14:paraId="3D60E51F" w14:textId="77777777" w:rsidR="005959CD" w:rsidRDefault="005E6625" w:rsidP="00DA6501">
      <w:pPr>
        <w:pStyle w:val="Ttulo5"/>
      </w:pPr>
      <w:r>
        <w:t>Mecanismos de transmisión de potencia</w:t>
      </w:r>
    </w:p>
    <w:p w14:paraId="4942A935" w14:textId="566CA769" w:rsidR="005E6625" w:rsidRPr="005E6625" w:rsidRDefault="005E6625" w:rsidP="00DA6501">
      <w:r w:rsidRPr="00DA6501">
        <w:t>Est</w:t>
      </w:r>
      <w:r w:rsidR="0068731C" w:rsidRPr="00DA6501">
        <w:t>os</w:t>
      </w:r>
      <w:r w:rsidRPr="00DA6501">
        <w:t xml:space="preserve"> tipo</w:t>
      </w:r>
      <w:r w:rsidR="0068731C" w:rsidRPr="00DA6501">
        <w:t>s</w:t>
      </w:r>
      <w:r w:rsidRPr="00DA6501">
        <w:t xml:space="preserve"> de mecanismos son los encargados de transformar el movimiento rotacional ofrecido por el motor en movimiento lineal de una forma precisa por lo tanto son de vital importancia para el rendimiento de la máquina.</w:t>
      </w:r>
      <w:r w:rsidRPr="005E6625">
        <w:t xml:space="preserve"> </w:t>
      </w:r>
    </w:p>
    <w:p w14:paraId="1D624167" w14:textId="215F3898" w:rsidR="005E6625" w:rsidRPr="005E6625" w:rsidRDefault="00DA6501" w:rsidP="005E6625">
      <w:pPr>
        <w:rPr>
          <w:rFonts w:cs="Arial"/>
        </w:rPr>
      </w:pPr>
      <w:r w:rsidRPr="00DA6501">
        <w:rPr>
          <w:noProof/>
        </w:rPr>
        <mc:AlternateContent>
          <mc:Choice Requires="wps">
            <w:drawing>
              <wp:anchor distT="0" distB="0" distL="114300" distR="114300" simplePos="0" relativeHeight="251838464" behindDoc="0" locked="0" layoutInCell="1" allowOverlap="1" wp14:anchorId="255F3164" wp14:editId="561F49D0">
                <wp:simplePos x="0" y="0"/>
                <wp:positionH relativeFrom="margin">
                  <wp:posOffset>510540</wp:posOffset>
                </wp:positionH>
                <wp:positionV relativeFrom="paragraph">
                  <wp:posOffset>2159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425A072B" w:rsidR="0077118F" w:rsidRPr="006E4AF6" w:rsidRDefault="0077118F" w:rsidP="0068731C">
                            <w:pPr>
                              <w:pStyle w:val="Descripcin"/>
                              <w:jc w:val="center"/>
                              <w:rPr>
                                <w:rFonts w:cs="Arial"/>
                                <w:noProof/>
                              </w:rPr>
                            </w:pPr>
                            <w:bookmarkStart w:id="100" w:name="_Toc21012366"/>
                            <w:r>
                              <w:t xml:space="preserve">Imagen </w:t>
                            </w:r>
                            <w:r>
                              <w:fldChar w:fldCharType="begin"/>
                            </w:r>
                            <w:r>
                              <w:instrText xml:space="preserve"> SEQ Imagen \* ARABIC </w:instrText>
                            </w:r>
                            <w:r>
                              <w:fldChar w:fldCharType="separate"/>
                            </w:r>
                            <w:r w:rsidR="003B78EC">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40.2pt;margin-top:1.7pt;width:361.35pt;height:14.25pt;z-index:2518384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" stroked="f">
                <v:textbox inset="0,0,0,0">
                  <w:txbxContent>
                    <w:p w14:paraId="77197E8F" w14:textId="425A072B" w:rsidR="0077118F" w:rsidRPr="006E4AF6" w:rsidRDefault="0077118F" w:rsidP="0068731C">
                      <w:pPr>
                        <w:pStyle w:val="Descripcin"/>
                        <w:jc w:val="center"/>
                        <w:rPr>
                          <w:rFonts w:cs="Arial"/>
                          <w:noProof/>
                        </w:rPr>
                      </w:pPr>
                      <w:bookmarkStart w:id="101" w:name="_Toc21012366"/>
                      <w:r>
                        <w:t xml:space="preserve">Imagen </w:t>
                      </w:r>
                      <w:r>
                        <w:fldChar w:fldCharType="begin"/>
                      </w:r>
                      <w:r>
                        <w:instrText xml:space="preserve"> SEQ Imagen \* ARABIC </w:instrText>
                      </w:r>
                      <w:r>
                        <w:fldChar w:fldCharType="separate"/>
                      </w:r>
                      <w:r w:rsidR="003B78EC">
                        <w:rPr>
                          <w:noProof/>
                        </w:rPr>
                        <w:t>25</w:t>
                      </w:r>
                      <w:r>
                        <w:fldChar w:fldCharType="end"/>
                      </w:r>
                      <w:r>
                        <w:t xml:space="preserve"> Mecanismo de transmisión de potencia</w:t>
                      </w:r>
                      <w:bookmarkEnd w:id="101"/>
                    </w:p>
                  </w:txbxContent>
                </v:textbox>
                <w10:wrap type="topAndBottom" anchorx="margin"/>
              </v:shape>
            </w:pict>
          </mc:Fallback>
        </mc:AlternateContent>
      </w:r>
      <w:r w:rsidRPr="00DA6501">
        <w:rPr>
          <w:noProof/>
        </w:rPr>
        <w:drawing>
          <wp:anchor distT="0" distB="0" distL="114300" distR="114300" simplePos="0" relativeHeight="251693056" behindDoc="0" locked="0" layoutInCell="1" allowOverlap="1" wp14:anchorId="32CEDDC4" wp14:editId="0E79935B">
            <wp:simplePos x="0" y="0"/>
            <wp:positionH relativeFrom="margin">
              <wp:posOffset>510540</wp:posOffset>
            </wp:positionH>
            <wp:positionV relativeFrom="paragraph">
              <wp:posOffset>25019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p>
    <w:p w14:paraId="5D73DC84" w14:textId="291AD8CA" w:rsidR="005E6625" w:rsidRPr="005E6625" w:rsidRDefault="005E6625" w:rsidP="00DA6501">
      <w:r w:rsidRPr="00DA6501">
        <w:t>Según los mecanismos comercialmente distribuidos las posibles opciones de</w:t>
      </w:r>
      <w:r w:rsidRPr="005E6625">
        <w:t xml:space="preserve"> mecanismos de transmisión de potencia son:</w:t>
      </w:r>
    </w:p>
    <w:p w14:paraId="40DF9476" w14:textId="6BE44F17" w:rsidR="005E6625" w:rsidRPr="005E6625" w:rsidRDefault="005E6625" w:rsidP="00AE735F">
      <w:pPr>
        <w:pStyle w:val="Estilo7"/>
      </w:pPr>
      <w:bookmarkStart w:id="102" w:name="_Toc501037385"/>
      <w:r w:rsidRPr="0068731C">
        <w:t>Tornillos</w:t>
      </w:r>
      <w:bookmarkEnd w:id="102"/>
      <w:r w:rsidRPr="005E6625">
        <w:t xml:space="preserve"> </w:t>
      </w:r>
    </w:p>
    <w:p w14:paraId="5C4F4AE8" w14:textId="4E2762B5" w:rsidR="005E6625" w:rsidRPr="00DA6501" w:rsidRDefault="005E6625" w:rsidP="00DA6501">
      <w:pPr>
        <w:rPr>
          <w:b/>
          <w:bCs/>
        </w:rPr>
      </w:pPr>
      <w:bookmarkStart w:id="103" w:name="_Toc501037386"/>
      <w:r w:rsidRPr="00DA6501">
        <w:rPr>
          <w:b/>
          <w:bCs/>
        </w:rPr>
        <w:t>Tornillo y tuerca (común)</w:t>
      </w:r>
      <w:bookmarkEnd w:id="103"/>
    </w:p>
    <w:p w14:paraId="68F99087" w14:textId="0A6DBFEC" w:rsidR="005E6625" w:rsidRPr="005E6625" w:rsidRDefault="00DA6501" w:rsidP="00DA6501">
      <w:r w:rsidRPr="00DA6501">
        <w:rPr>
          <w:noProof/>
        </w:rPr>
        <mc:AlternateContent>
          <mc:Choice Requires="wps">
            <w:drawing>
              <wp:anchor distT="0" distB="0" distL="114300" distR="114300" simplePos="0" relativeHeight="251840512" behindDoc="0" locked="0" layoutInCell="1" allowOverlap="1" wp14:anchorId="73EE20BD" wp14:editId="386D9686">
                <wp:simplePos x="0" y="0"/>
                <wp:positionH relativeFrom="margin">
                  <wp:posOffset>4545330</wp:posOffset>
                </wp:positionH>
                <wp:positionV relativeFrom="paragraph">
                  <wp:posOffset>14605</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5692C201" w:rsidR="0077118F" w:rsidRDefault="0077118F" w:rsidP="005B4FF8">
                            <w:pPr>
                              <w:pStyle w:val="Descripcin"/>
                              <w:rPr>
                                <w:noProof/>
                              </w:rPr>
                            </w:pPr>
                            <w:bookmarkStart w:id="104" w:name="_Toc21012367"/>
                            <w:r>
                              <w:t xml:space="preserve">Imagen </w:t>
                            </w:r>
                            <w:r>
                              <w:fldChar w:fldCharType="begin"/>
                            </w:r>
                            <w:r>
                              <w:instrText xml:space="preserve"> SEQ Imagen \* ARABIC </w:instrText>
                            </w:r>
                            <w:r>
                              <w:fldChar w:fldCharType="separate"/>
                            </w:r>
                            <w:r w:rsidR="003B78EC">
                              <w:rPr>
                                <w:noProof/>
                              </w:rPr>
                              <w:t>26</w:t>
                            </w:r>
                            <w:r>
                              <w:fldChar w:fldCharType="end"/>
                            </w:r>
                            <w:r>
                              <w:t xml:space="preserve"> Tornillo de potencia</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7.9pt;margin-top:1.15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" stroked="f">
                <v:textbox inset="0,0,0,0">
                  <w:txbxContent>
                    <w:p w14:paraId="58998CC8" w14:textId="5692C201" w:rsidR="0077118F" w:rsidRDefault="0077118F" w:rsidP="005B4FF8">
                      <w:pPr>
                        <w:pStyle w:val="Descripcin"/>
                        <w:rPr>
                          <w:noProof/>
                        </w:rPr>
                      </w:pPr>
                      <w:bookmarkStart w:id="105" w:name="_Toc21012367"/>
                      <w:r>
                        <w:t xml:space="preserve">Imagen </w:t>
                      </w:r>
                      <w:r>
                        <w:fldChar w:fldCharType="begin"/>
                      </w:r>
                      <w:r>
                        <w:instrText xml:space="preserve"> SEQ Imagen \* ARABIC </w:instrText>
                      </w:r>
                      <w:r>
                        <w:fldChar w:fldCharType="separate"/>
                      </w:r>
                      <w:r w:rsidR="003B78EC">
                        <w:rPr>
                          <w:noProof/>
                        </w:rPr>
                        <w:t>26</w:t>
                      </w:r>
                      <w:r>
                        <w:fldChar w:fldCharType="end"/>
                      </w:r>
                      <w:r>
                        <w:t xml:space="preserve"> Tornillo de potencia</w:t>
                      </w:r>
                      <w:bookmarkEnd w:id="105"/>
                    </w:p>
                  </w:txbxContent>
                </v:textbox>
                <w10:wrap type="square" anchorx="margin"/>
              </v:shape>
            </w:pict>
          </mc:Fallback>
        </mc:AlternateContent>
      </w:r>
      <w:r w:rsidR="005E6625"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66C4A6BC" w:rsidR="0068731C" w:rsidRPr="00DA6501" w:rsidRDefault="005E6625" w:rsidP="00DA6501">
      <w:pPr>
        <w:rPr>
          <w:b/>
          <w:bCs/>
        </w:rPr>
      </w:pPr>
      <w:bookmarkStart w:id="106" w:name="_Toc501037387"/>
      <w:r w:rsidRPr="00DA6501">
        <w:rPr>
          <w:b/>
          <w:bCs/>
        </w:rPr>
        <w:t>Tornillos de potencia</w:t>
      </w:r>
      <w:bookmarkEnd w:id="106"/>
      <w:r w:rsidRPr="00DA6501">
        <w:rPr>
          <w:b/>
          <w:bCs/>
        </w:rPr>
        <w:t xml:space="preserve"> </w:t>
      </w:r>
    </w:p>
    <w:p w14:paraId="7DAE9E44" w14:textId="67B79F78" w:rsidR="005E6625" w:rsidRPr="005E6625" w:rsidRDefault="00DA6501" w:rsidP="00DA6501">
      <w:r w:rsidRPr="00DA6501">
        <w:rPr>
          <w:noProof/>
        </w:rPr>
        <w:drawing>
          <wp:anchor distT="0" distB="0" distL="114300" distR="114300" simplePos="0" relativeHeight="251694080" behindDoc="0" locked="0" layoutInCell="1" allowOverlap="0" wp14:anchorId="3AE35A89" wp14:editId="28456DF2">
            <wp:simplePos x="0" y="0"/>
            <wp:positionH relativeFrom="margin">
              <wp:posOffset>4463415</wp:posOffset>
            </wp:positionH>
            <wp:positionV relativeFrom="paragraph">
              <wp:posOffset>-972820</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88"/>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DA6501">
        <w:t>Los tornillos de potencia son una de</w:t>
      </w:r>
      <w:r w:rsidR="008C55A2" w:rsidRPr="00DA6501">
        <w:t xml:space="preserve"> las formas de materializar un </w:t>
      </w:r>
      <w:r w:rsidR="005E6625" w:rsidRPr="00DA6501">
        <w:t xml:space="preserve">par cinemático helicoidal o de tornillo, constando de dos piezas, un tornillo o husillo y una tuerca, entre las cuales existe </w:t>
      </w:r>
      <w:r w:rsidR="005E6625" w:rsidRPr="00DA6501">
        <w:lastRenderedPageBreak/>
        <w:t xml:space="preserve">un movimiento relativo de traslación y </w:t>
      </w:r>
      <w:r w:rsidR="008C55A2" w:rsidRPr="00DA6501">
        <w:t xml:space="preserve">rotación simultánea respecto </w:t>
      </w:r>
      <w:r w:rsidR="005E6625" w:rsidRPr="00DA6501">
        <w:t>al mismo eje. Los movimientos de rotación y traslación están relacionados por el paso de rosca del tornillo. Gracias a ello los tornillos de potencia son mecanismos de transmisión capaces de transformar un movimiento de rotación en otro rectilíneo y</w:t>
      </w:r>
      <w:r w:rsidR="005E6625" w:rsidRPr="005E6625">
        <w:t xml:space="preserve"> transmitir potencia. (Anónimo, mecapedia.uji.es, 2016) </w:t>
      </w:r>
    </w:p>
    <w:p w14:paraId="2EFA909D" w14:textId="01A5DFD8" w:rsidR="005E6625" w:rsidRPr="00DA6501" w:rsidRDefault="006E0449" w:rsidP="00DA6501">
      <w:pPr>
        <w:rPr>
          <w:b/>
          <w:bCs/>
        </w:rPr>
      </w:pPr>
      <w:bookmarkStart w:id="107" w:name="_Toc501037388"/>
      <w:r w:rsidRPr="00DA6501">
        <w:rPr>
          <w:b/>
          <w:bCs/>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3D01CFDB" w:rsidR="0077118F" w:rsidRPr="00435AC8" w:rsidRDefault="0077118F" w:rsidP="005B4FF8">
                            <w:pPr>
                              <w:pStyle w:val="Descripcin"/>
                              <w:rPr>
                                <w:noProof/>
                              </w:rPr>
                            </w:pPr>
                            <w:bookmarkStart w:id="108" w:name="_Toc21012368"/>
                            <w:r>
                              <w:t xml:space="preserve">Imagen </w:t>
                            </w:r>
                            <w:r>
                              <w:fldChar w:fldCharType="begin"/>
                            </w:r>
                            <w:r>
                              <w:instrText xml:space="preserve"> SEQ Imagen \* ARABIC </w:instrText>
                            </w:r>
                            <w:r>
                              <w:fldChar w:fldCharType="separate"/>
                            </w:r>
                            <w:r w:rsidR="003B78EC">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3D01CFDB" w:rsidR="0077118F" w:rsidRPr="00435AC8" w:rsidRDefault="0077118F" w:rsidP="005B4FF8">
                      <w:pPr>
                        <w:pStyle w:val="Descripcin"/>
                        <w:rPr>
                          <w:noProof/>
                        </w:rPr>
                      </w:pPr>
                      <w:bookmarkStart w:id="109" w:name="_Toc21012368"/>
                      <w:r>
                        <w:t xml:space="preserve">Imagen </w:t>
                      </w:r>
                      <w:r>
                        <w:fldChar w:fldCharType="begin"/>
                      </w:r>
                      <w:r>
                        <w:instrText xml:space="preserve"> SEQ Imagen \* ARABIC </w:instrText>
                      </w:r>
                      <w:r>
                        <w:fldChar w:fldCharType="separate"/>
                      </w:r>
                      <w:r w:rsidR="003B78EC">
                        <w:rPr>
                          <w:noProof/>
                        </w:rPr>
                        <w:t>27</w:t>
                      </w:r>
                      <w:r>
                        <w:fldChar w:fldCharType="end"/>
                      </w:r>
                      <w:r>
                        <w:t xml:space="preserve"> tornillo de bola</w:t>
                      </w:r>
                      <w:bookmarkEnd w:id="109"/>
                    </w:p>
                  </w:txbxContent>
                </v:textbox>
                <w10:wrap type="square"/>
              </v:shape>
            </w:pict>
          </mc:Fallback>
        </mc:AlternateContent>
      </w:r>
      <w:r w:rsidR="005E6625" w:rsidRPr="00DA6501">
        <w:rPr>
          <w:b/>
          <w:bCs/>
        </w:rPr>
        <w:t>Tornillo de bolas</w:t>
      </w:r>
      <w:bookmarkEnd w:id="107"/>
      <w:r w:rsidR="005E6625" w:rsidRPr="00DA6501">
        <w:rPr>
          <w:b/>
          <w:bCs/>
        </w:rPr>
        <w:t xml:space="preserve"> </w:t>
      </w:r>
    </w:p>
    <w:p w14:paraId="5D8A9EE4" w14:textId="2ABE14E0" w:rsidR="005E6625" w:rsidRPr="008C55A2" w:rsidRDefault="009548D4" w:rsidP="00DA6501">
      <w:pPr>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89"/>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DA6501" w:rsidRDefault="005E6625" w:rsidP="00DA6501">
      <w:pPr>
        <w:rPr>
          <w:b/>
          <w:bCs/>
        </w:rPr>
      </w:pPr>
      <w:bookmarkStart w:id="110" w:name="_Toc501037389"/>
      <w:r w:rsidRPr="00DA6501">
        <w:rPr>
          <w:b/>
          <w:bCs/>
        </w:rPr>
        <w:t>Piñón y cremallera</w:t>
      </w:r>
      <w:bookmarkEnd w:id="110"/>
      <w:r w:rsidRPr="00DA6501">
        <w:rPr>
          <w:b/>
          <w:bCs/>
        </w:rPr>
        <w:t xml:space="preserve"> </w:t>
      </w:r>
    </w:p>
    <w:p w14:paraId="216B86FE" w14:textId="40415D62" w:rsidR="005E6625" w:rsidRDefault="0068731C" w:rsidP="00DA6501">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90"/>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66F6C2B9" w:rsidR="0077118F" w:rsidRPr="000E4BA4" w:rsidRDefault="0077118F" w:rsidP="00256268">
                            <w:pPr>
                              <w:pStyle w:val="Descripcin"/>
                              <w:jc w:val="center"/>
                              <w:rPr>
                                <w:rFonts w:cs="Arial"/>
                                <w:noProof/>
                              </w:rPr>
                            </w:pPr>
                            <w:bookmarkStart w:id="111" w:name="_Toc21012369"/>
                            <w:r>
                              <w:t xml:space="preserve">Imagen </w:t>
                            </w:r>
                            <w:r>
                              <w:fldChar w:fldCharType="begin"/>
                            </w:r>
                            <w:r>
                              <w:instrText xml:space="preserve"> SEQ Imagen \* ARABIC </w:instrText>
                            </w:r>
                            <w:r>
                              <w:fldChar w:fldCharType="separate"/>
                            </w:r>
                            <w:r w:rsidR="003B78EC">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66F6C2B9" w:rsidR="0077118F" w:rsidRPr="000E4BA4" w:rsidRDefault="0077118F" w:rsidP="00256268">
                      <w:pPr>
                        <w:pStyle w:val="Descripcin"/>
                        <w:jc w:val="center"/>
                        <w:rPr>
                          <w:rFonts w:cs="Arial"/>
                          <w:noProof/>
                        </w:rPr>
                      </w:pPr>
                      <w:bookmarkStart w:id="112" w:name="_Toc21012369"/>
                      <w:r>
                        <w:t xml:space="preserve">Imagen </w:t>
                      </w:r>
                      <w:r>
                        <w:fldChar w:fldCharType="begin"/>
                      </w:r>
                      <w:r>
                        <w:instrText xml:space="preserve"> SEQ Imagen \* ARABIC </w:instrText>
                      </w:r>
                      <w:r>
                        <w:fldChar w:fldCharType="separate"/>
                      </w:r>
                      <w:r w:rsidR="003B78EC">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EC2312">
      <w:pPr>
        <w:pStyle w:val="Estilo3"/>
      </w:pPr>
    </w:p>
    <w:p w14:paraId="60F91F9A" w14:textId="77777777" w:rsidR="0068731C" w:rsidRPr="00DA6501" w:rsidRDefault="0068731C" w:rsidP="00EC2312">
      <w:pPr>
        <w:pStyle w:val="Estilo3"/>
      </w:pPr>
    </w:p>
    <w:p w14:paraId="35267F50" w14:textId="77777777" w:rsidR="005E6625" w:rsidRPr="00AE735F" w:rsidRDefault="005E6625" w:rsidP="00AE735F">
      <w:pPr>
        <w:pStyle w:val="Estilo7"/>
        <w:rPr>
          <w:rFonts w:cs="Arial"/>
        </w:rPr>
      </w:pPr>
      <w:bookmarkStart w:id="113" w:name="_Toc501037390"/>
      <w:r w:rsidRPr="00AE735F">
        <w:rPr>
          <w:rStyle w:val="Ttulo6Car"/>
          <w:b/>
          <w:bCs w:val="0"/>
        </w:rPr>
        <w:t>Transmisiones Flexibles</w:t>
      </w:r>
      <w:r w:rsidRPr="00AE735F">
        <w:rPr>
          <w:rFonts w:cs="Arial"/>
        </w:rPr>
        <w:t>.</w:t>
      </w:r>
    </w:p>
    <w:p w14:paraId="20EEED04" w14:textId="5C722A97" w:rsidR="005E6625" w:rsidRPr="00DA6501" w:rsidRDefault="005E6625" w:rsidP="00DA6501">
      <w:pPr>
        <w:rPr>
          <w:b/>
          <w:bCs/>
        </w:rPr>
      </w:pPr>
      <w:r w:rsidRPr="00DA6501">
        <w:rPr>
          <w:b/>
          <w:bCs/>
        </w:rPr>
        <w:t>Poleas síncronas y de tiempo</w:t>
      </w:r>
      <w:bookmarkEnd w:id="113"/>
      <w:r w:rsidRPr="00DA6501">
        <w:rPr>
          <w:b/>
          <w:bCs/>
        </w:rPr>
        <w:t xml:space="preserve"> </w:t>
      </w:r>
    </w:p>
    <w:p w14:paraId="2C3B5B31" w14:textId="48F35485" w:rsidR="00A512F8" w:rsidRDefault="005E6625" w:rsidP="00A512F8">
      <w:r w:rsidRPr="005E6625">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433B23C" w14:textId="679D1B4E" w:rsidR="005E6625" w:rsidRPr="005E6625" w:rsidRDefault="00A512F8" w:rsidP="00A512F8">
      <w:pPr>
        <w:pStyle w:val="Descripcin"/>
        <w:jc w:val="center"/>
        <w:rPr>
          <w:rFonts w:cs="Arial"/>
        </w:rPr>
      </w:pPr>
      <w:bookmarkStart w:id="114" w:name="_Toc21012370"/>
      <w:r>
        <w:t xml:space="preserve">Imagen </w:t>
      </w:r>
      <w:r w:rsidR="003B53C0">
        <w:fldChar w:fldCharType="begin"/>
      </w:r>
      <w:r w:rsidR="003B53C0">
        <w:instrText xml:space="preserve"> SEQ Imagen \* ARABIC </w:instrText>
      </w:r>
      <w:r w:rsidR="003B53C0">
        <w:fldChar w:fldCharType="separate"/>
      </w:r>
      <w:r w:rsidR="003B78EC">
        <w:rPr>
          <w:noProof/>
        </w:rPr>
        <w:t>29</w:t>
      </w:r>
      <w:r w:rsidR="003B53C0">
        <w:fldChar w:fldCharType="end"/>
      </w:r>
      <w:r w:rsidR="00AC6D57">
        <w:t xml:space="preserve"> Poleas sincronas</w:t>
      </w:r>
      <w:bookmarkEnd w:id="114"/>
    </w:p>
    <w:p w14:paraId="376BFFF4" w14:textId="39FE5E70" w:rsidR="005959CD" w:rsidRDefault="00A512F8" w:rsidP="00A512F8">
      <w:r w:rsidRPr="00AC6D57">
        <w:rPr>
          <w:rFonts w:cs="Arial"/>
          <w:b/>
          <w:bCs/>
          <w:noProof/>
          <w:lang w:eastAsia="es-ES"/>
        </w:rPr>
        <w:drawing>
          <wp:anchor distT="0" distB="0" distL="114300" distR="114300" simplePos="0" relativeHeight="252143616" behindDoc="1" locked="0" layoutInCell="1" allowOverlap="1" wp14:anchorId="10BE895A" wp14:editId="7C14E71E">
            <wp:simplePos x="0" y="0"/>
            <wp:positionH relativeFrom="margin">
              <wp:align>center</wp:align>
            </wp:positionH>
            <wp:positionV relativeFrom="paragraph">
              <wp:posOffset>5715</wp:posOffset>
            </wp:positionV>
            <wp:extent cx="3674745" cy="1966595"/>
            <wp:effectExtent l="0" t="0" r="1905" b="0"/>
            <wp:wrapTight wrapText="bothSides">
              <wp:wrapPolygon edited="0">
                <wp:start x="0" y="0"/>
                <wp:lineTo x="0" y="21342"/>
                <wp:lineTo x="21499" y="21342"/>
                <wp:lineTo x="21499" y="0"/>
                <wp:lineTo x="0" y="0"/>
              </wp:wrapPolygon>
            </wp:wrapTight>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674745" cy="1966595"/>
                    </a:xfrm>
                    <a:prstGeom prst="rect">
                      <a:avLst/>
                    </a:prstGeom>
                  </pic:spPr>
                </pic:pic>
              </a:graphicData>
            </a:graphic>
          </wp:anchor>
        </w:drawing>
      </w:r>
      <w:r w:rsidR="005959CD" w:rsidRPr="00AC6D57">
        <w:rPr>
          <w:b/>
          <w:bCs/>
        </w:rPr>
        <w:t>Electromecánica</w:t>
      </w:r>
      <w:r w:rsidR="005959CD">
        <w:t>.</w:t>
      </w:r>
    </w:p>
    <w:p w14:paraId="4547053D" w14:textId="77777777" w:rsidR="000C65C4" w:rsidRDefault="000C65C4" w:rsidP="00DA6501">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DA6501">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0BFE8D" w:rsidR="005959CD" w:rsidRPr="00AE735F" w:rsidRDefault="005959CD" w:rsidP="00DA6501">
      <w:pPr>
        <w:rPr>
          <w:b/>
          <w:bCs/>
        </w:rPr>
      </w:pPr>
      <w:r w:rsidRPr="00AE735F">
        <w:rPr>
          <w:b/>
          <w:bCs/>
        </w:rPr>
        <w:t>Accesorios programables</w:t>
      </w:r>
      <w:bookmarkEnd w:id="115"/>
      <w:bookmarkEnd w:id="116"/>
      <w:bookmarkEnd w:id="117"/>
      <w:r w:rsidRPr="00AE735F">
        <w:rPr>
          <w:b/>
          <w:bCs/>
        </w:rPr>
        <w:t xml:space="preserve"> </w:t>
      </w:r>
    </w:p>
    <w:p w14:paraId="28AF20B3" w14:textId="07156809" w:rsidR="005959CD" w:rsidRDefault="005959CD" w:rsidP="00DA6501">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w:t>
      </w:r>
      <w:r>
        <w:lastRenderedPageBreak/>
        <w:t>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855242">
      <w:pPr>
        <w:pStyle w:val="Prrafodelista"/>
        <w:numPr>
          <w:ilvl w:val="0"/>
          <w:numId w:val="8"/>
        </w:numPr>
        <w:ind w:left="284"/>
      </w:pPr>
      <w: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855242">
      <w:pPr>
        <w:pStyle w:val="Prrafodelista"/>
        <w:numPr>
          <w:ilvl w:val="0"/>
          <w:numId w:val="8"/>
        </w:numPr>
        <w:ind w:left="284"/>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855242">
      <w:pPr>
        <w:pStyle w:val="Prrafodelista"/>
        <w:numPr>
          <w:ilvl w:val="0"/>
          <w:numId w:val="8"/>
        </w:numPr>
        <w:ind w:left="284"/>
      </w:pPr>
      <w:r>
        <w:t>Refrigerante: muchas operaciones de mecanizado requieren de refrigerante para lubricar y enfriar. El refrigerante puede activarse y desactivarse durante el ciclo de trabajo de la máquina.</w:t>
      </w:r>
    </w:p>
    <w:p w14:paraId="25B0F008" w14:textId="218804B2" w:rsidR="005959CD" w:rsidRPr="00DA6501" w:rsidRDefault="005959CD" w:rsidP="00DA6501">
      <w:pPr>
        <w:rPr>
          <w:b/>
          <w:bCs/>
        </w:rPr>
      </w:pPr>
      <w:bookmarkStart w:id="118" w:name="_Toc521504904"/>
      <w:bookmarkStart w:id="119" w:name="_Toc520924354"/>
      <w:bookmarkStart w:id="120" w:name="_Toc520902623"/>
      <w:r w:rsidRPr="00DA6501">
        <w:rPr>
          <w:b/>
          <w:bCs/>
        </w:rPr>
        <w:t>Control de movimiento</w:t>
      </w:r>
      <w:bookmarkEnd w:id="118"/>
      <w:bookmarkEnd w:id="119"/>
      <w:bookmarkEnd w:id="120"/>
      <w:r w:rsidRPr="00DA6501">
        <w:rPr>
          <w:b/>
          <w:bCs/>
        </w:rPr>
        <w:t xml:space="preserve"> </w:t>
      </w:r>
    </w:p>
    <w:p w14:paraId="0FF528E4" w14:textId="77777777" w:rsidR="005959CD" w:rsidRDefault="005959CD" w:rsidP="00DA6501">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DA6501">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DA6501">
      <w:r>
        <w:t xml:space="preserve">El control de movimiento puede realizarse mediante dos sistemas, que pueden funcionar individualmente o combinados entre sí: </w:t>
      </w:r>
    </w:p>
    <w:p w14:paraId="58DA9D99" w14:textId="3D2D8F04" w:rsidR="005959CD" w:rsidRDefault="005959CD" w:rsidP="00855242">
      <w:pPr>
        <w:pStyle w:val="Prrafodelista"/>
        <w:numPr>
          <w:ilvl w:val="0"/>
          <w:numId w:val="9"/>
        </w:numPr>
        <w:ind w:left="284"/>
      </w:pPr>
      <w:r w:rsidRPr="00DA6501">
        <w:rPr>
          <w:b/>
        </w:rPr>
        <w:lastRenderedPageBreak/>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855242">
      <w:pPr>
        <w:pStyle w:val="Prrafodelista"/>
        <w:numPr>
          <w:ilvl w:val="0"/>
          <w:numId w:val="9"/>
        </w:numPr>
        <w:ind w:left="284"/>
      </w:pPr>
      <w:r w:rsidRPr="00DA6501">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3CA52CD1" w:rsidR="005959CD" w:rsidRDefault="005959CD" w:rsidP="00A412A0">
      <w:pPr>
        <w:pStyle w:val="Ttulo3"/>
      </w:pPr>
      <w:bookmarkStart w:id="121" w:name="_Toc521923228"/>
      <w:bookmarkStart w:id="122" w:name="_Toc521504905"/>
      <w:bookmarkStart w:id="123" w:name="_Toc521404559"/>
      <w:bookmarkStart w:id="124" w:name="_Toc520902617"/>
      <w:bookmarkStart w:id="125" w:name="_Toc21011549"/>
      <w:r>
        <w:t>Software.</w:t>
      </w:r>
      <w:bookmarkEnd w:id="121"/>
      <w:bookmarkEnd w:id="122"/>
      <w:bookmarkEnd w:id="123"/>
      <w:bookmarkEnd w:id="124"/>
      <w:bookmarkEnd w:id="125"/>
    </w:p>
    <w:p w14:paraId="56E13DF7" w14:textId="7D946BCA" w:rsidR="00E5072A" w:rsidRDefault="00C51299" w:rsidP="00AE735F">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AE735F">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AE735F">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AE735F">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w:t>
      </w:r>
      <w:r>
        <w:lastRenderedPageBreak/>
        <w:t xml:space="preserve">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AE735F">
      <w:r>
        <w:t>El CNC se utiliza en gran cantidad de aplicaciones industriales entre las que destacan:</w:t>
      </w:r>
    </w:p>
    <w:p w14:paraId="47B21E97" w14:textId="77777777" w:rsidR="00731B88" w:rsidRDefault="00731B88" w:rsidP="00855242">
      <w:pPr>
        <w:pStyle w:val="Prrafodelista"/>
        <w:numPr>
          <w:ilvl w:val="0"/>
          <w:numId w:val="10"/>
        </w:numPr>
        <w:ind w:left="284"/>
      </w:pPr>
      <w:r>
        <w:t>Automatización de la preparación de la documentación constructiva y tecnológica: impresión, trazado de gráficos diagramas de bloques y circuitos eléctricos.</w:t>
      </w:r>
    </w:p>
    <w:p w14:paraId="174C736E" w14:textId="77777777" w:rsidR="00731B88" w:rsidRDefault="006F545F" w:rsidP="00855242">
      <w:pPr>
        <w:pStyle w:val="Prrafodelista"/>
        <w:numPr>
          <w:ilvl w:val="0"/>
          <w:numId w:val="10"/>
        </w:numPr>
        <w:ind w:left="284"/>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855242">
      <w:pPr>
        <w:pStyle w:val="Prrafodelista"/>
        <w:numPr>
          <w:ilvl w:val="0"/>
          <w:numId w:val="10"/>
        </w:numPr>
        <w:ind w:left="284"/>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855242">
      <w:pPr>
        <w:pStyle w:val="Prrafodelista"/>
        <w:numPr>
          <w:ilvl w:val="0"/>
          <w:numId w:val="10"/>
        </w:numPr>
        <w:ind w:left="284"/>
      </w:pPr>
      <w:r>
        <w:t xml:space="preserve">Automatización de las operaciones de medición del control en las cuales se definen las dimensiones de detalle </w:t>
      </w:r>
      <w:r w:rsidR="00DC4681">
        <w:t>mecánico</w:t>
      </w:r>
      <w:r>
        <w:t>.</w:t>
      </w:r>
    </w:p>
    <w:p w14:paraId="397281D8" w14:textId="77777777" w:rsidR="00DD1C27" w:rsidRDefault="00DD1C27" w:rsidP="00DA6501">
      <w:pPr>
        <w:pStyle w:val="Ttulo4"/>
      </w:pPr>
      <w:r>
        <w:t>Breve historia de los sistemas CNC</w:t>
      </w:r>
    </w:p>
    <w:p w14:paraId="78EC1022" w14:textId="77777777" w:rsidR="00DD1C27" w:rsidRDefault="00DD1C27" w:rsidP="00AE735F">
      <w:r>
        <w:t>Los primeros sistemas de CNC aparecieron en el periodo 1956-1959.</w:t>
      </w:r>
    </w:p>
    <w:p w14:paraId="1333F24C" w14:textId="57A24C9B" w:rsidR="00DD1C27" w:rsidRDefault="00DD1C27" w:rsidP="00AE735F">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AE735F">
      <w:r>
        <w:t xml:space="preserve">Los primeros equipos de CN estaban basados en una electrónica de válvulas, relés y cableados y disponían de más volumen que las propias máquinas-herramientas; </w:t>
      </w:r>
      <w:r>
        <w:lastRenderedPageBreak/>
        <w:t>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AE735F">
      <w:r>
        <w:t>1. Válvulas electrónicas y relés (1950).</w:t>
      </w:r>
    </w:p>
    <w:p w14:paraId="39FFFACD" w14:textId="77777777" w:rsidR="00DD1C27" w:rsidRDefault="00DD1C27" w:rsidP="00AE735F">
      <w:r>
        <w:t>2. Transistores (1960).</w:t>
      </w:r>
    </w:p>
    <w:p w14:paraId="2C4559AC" w14:textId="77777777" w:rsidR="00DD1C27" w:rsidRDefault="00DD1C27" w:rsidP="00AE735F">
      <w:r>
        <w:t>3. Circuitos integrados (1965).</w:t>
      </w:r>
    </w:p>
    <w:p w14:paraId="7B8DF518" w14:textId="77777777" w:rsidR="00DD1C27" w:rsidRDefault="00DD1C27" w:rsidP="00AE735F">
      <w:r>
        <w:t>4. Microprocesadores (1975).</w:t>
      </w:r>
    </w:p>
    <w:p w14:paraId="1000A337" w14:textId="6FD2BCFE" w:rsidR="00DD1C27" w:rsidRDefault="00DD1C27" w:rsidP="00AE735F">
      <w:r>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052FBCE" w:rsidR="00DD1C27" w:rsidRDefault="00AE735F" w:rsidP="00DD1C27">
      <w:r>
        <w:rPr>
          <w:noProof/>
          <w:lang w:eastAsia="es-ES"/>
        </w:rPr>
        <w:lastRenderedPageBreak/>
        <mc:AlternateContent>
          <mc:Choice Requires="wps">
            <w:drawing>
              <wp:anchor distT="0" distB="0" distL="114300" distR="114300" simplePos="0" relativeHeight="251707392" behindDoc="0" locked="0" layoutInCell="1" allowOverlap="1" wp14:anchorId="67EB89F4" wp14:editId="0E400377">
                <wp:simplePos x="0" y="0"/>
                <wp:positionH relativeFrom="column">
                  <wp:posOffset>1872615</wp:posOffset>
                </wp:positionH>
                <wp:positionV relativeFrom="paragraph">
                  <wp:posOffset>4034155</wp:posOffset>
                </wp:positionV>
                <wp:extent cx="2682240" cy="1123950"/>
                <wp:effectExtent l="0" t="0" r="22860" b="19050"/>
                <wp:wrapNone/>
                <wp:docPr id="24" name="Rectángulo 24"/>
                <wp:cNvGraphicFramePr/>
                <a:graphic xmlns:a="http://schemas.openxmlformats.org/drawingml/2006/main">
                  <a:graphicData uri="http://schemas.microsoft.com/office/word/2010/wordprocessingShape">
                    <wps:wsp>
                      <wps:cNvSpPr/>
                      <wps:spPr>
                        <a:xfrm>
                          <a:off x="0" y="0"/>
                          <a:ext cx="2682240" cy="11239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77118F" w:rsidRDefault="0077118F" w:rsidP="008F719C">
                            <w:pPr>
                              <w:jc w:val="center"/>
                            </w:pPr>
                            <w:r>
                              <w:t>Control Multi Máquina: Japanese National Railways colocó siete máquinas bajo control simultáneo de una computadora</w:t>
                            </w:r>
                          </w:p>
                          <w:p w14:paraId="677BF25A" w14:textId="77777777" w:rsidR="0077118F" w:rsidRDefault="0077118F"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EB89F4" id="Rectángulo 24" o:spid="_x0000_s1036" style="position:absolute;left:0;text-align:left;margin-left:147.45pt;margin-top:317.65pt;width:211.2pt;height:8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" fillcolor="white [3201]" strokecolor="white [3212]" strokeweight="1pt">
                <v:textbox>
                  <w:txbxContent>
                    <w:p w14:paraId="28DAA86C" w14:textId="77777777" w:rsidR="0077118F" w:rsidRDefault="0077118F" w:rsidP="008F719C">
                      <w:pPr>
                        <w:jc w:val="center"/>
                      </w:pPr>
                      <w:r>
                        <w:t>Control Multi Máquina: Japanese National Railways colocó siete máquinas bajo control simultáneo de una computadora</w:t>
                      </w:r>
                    </w:p>
                    <w:p w14:paraId="677BF25A" w14:textId="77777777" w:rsidR="0077118F" w:rsidRDefault="0077118F" w:rsidP="008F719C">
                      <w:pPr>
                        <w:jc w:val="center"/>
                      </w:pPr>
                      <w:r>
                        <w:t>Memoria de computadora para una maquina gracias al desarrollo de la minicomputadora</w:t>
                      </w:r>
                    </w:p>
                  </w:txbxContent>
                </v:textbox>
              </v:rect>
            </w:pict>
          </mc:Fallback>
        </mc:AlternateContent>
      </w:r>
      <w:r>
        <w:rPr>
          <w:noProof/>
          <w:lang w:eastAsia="es-ES"/>
        </w:rPr>
        <mc:AlternateContent>
          <mc:Choice Requires="wps">
            <w:drawing>
              <wp:anchor distT="0" distB="0" distL="114300" distR="114300" simplePos="0" relativeHeight="251709440" behindDoc="0" locked="0" layoutInCell="1" allowOverlap="1" wp14:anchorId="603B9639" wp14:editId="1870E33F">
                <wp:simplePos x="0" y="0"/>
                <wp:positionH relativeFrom="margin">
                  <wp:posOffset>1859280</wp:posOffset>
                </wp:positionH>
                <wp:positionV relativeFrom="paragraph">
                  <wp:posOffset>5166360</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77118F" w:rsidRDefault="0077118F"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7" style="position:absolute;left:0;text-align:left;margin-left:146.4pt;margin-top:406.8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" fillcolor="white [3201]" strokecolor="white [3212]" strokeweight="1pt">
                <v:textbox>
                  <w:txbxContent>
                    <w:p w14:paraId="0D53C03C" w14:textId="77777777" w:rsidR="0077118F" w:rsidRDefault="0077118F"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F569DA">
        <w:rPr>
          <w:noProof/>
          <w:lang w:eastAsia="es-ES"/>
        </w:rPr>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6E83ACD5" w:rsidR="0077118F" w:rsidRPr="00AA26E5" w:rsidRDefault="0077118F" w:rsidP="005B4FF8">
                            <w:pPr>
                              <w:pStyle w:val="Descripcin"/>
                              <w:rPr>
                                <w:noProof/>
                              </w:rPr>
                            </w:pPr>
                            <w:bookmarkStart w:id="126" w:name="_Toc21012371"/>
                            <w:r>
                              <w:t xml:space="preserve">Imagen </w:t>
                            </w:r>
                            <w:r>
                              <w:fldChar w:fldCharType="begin"/>
                            </w:r>
                            <w:r>
                              <w:instrText xml:space="preserve"> SEQ Imagen \* ARABIC </w:instrText>
                            </w:r>
                            <w:r>
                              <w:fldChar w:fldCharType="separate"/>
                            </w:r>
                            <w:r w:rsidR="003B78EC">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8" type="#_x0000_t202" style="position:absolute;left:0;text-align:left;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" stroked="f">
                <v:textbox inset="0,0,0,0">
                  <w:txbxContent>
                    <w:p w14:paraId="1EE38727" w14:textId="6E83ACD5" w:rsidR="0077118F" w:rsidRPr="00AA26E5" w:rsidRDefault="0077118F" w:rsidP="005B4FF8">
                      <w:pPr>
                        <w:pStyle w:val="Descripcin"/>
                        <w:rPr>
                          <w:noProof/>
                        </w:rPr>
                      </w:pPr>
                      <w:bookmarkStart w:id="127" w:name="_Toc21012371"/>
                      <w:r>
                        <w:t xml:space="preserve">Imagen </w:t>
                      </w:r>
                      <w:r>
                        <w:fldChar w:fldCharType="begin"/>
                      </w:r>
                      <w:r>
                        <w:instrText xml:space="preserve"> SEQ Imagen \* ARABIC </w:instrText>
                      </w:r>
                      <w:r>
                        <w:fldChar w:fldCharType="separate"/>
                      </w:r>
                      <w:r w:rsidR="003B78EC">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73ACAF3A">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66619ED4" w:rsidR="0077118F" w:rsidRPr="004E07F7" w:rsidRDefault="0077118F" w:rsidP="005B4FF8">
                            <w:pPr>
                              <w:pStyle w:val="Descripcin"/>
                              <w:rPr>
                                <w:noProof/>
                              </w:rPr>
                            </w:pPr>
                            <w:bookmarkStart w:id="128" w:name="_Toc21012372"/>
                            <w:r>
                              <w:t xml:space="preserve">Imagen </w:t>
                            </w:r>
                            <w:r>
                              <w:fldChar w:fldCharType="begin"/>
                            </w:r>
                            <w:r>
                              <w:instrText xml:space="preserve"> SEQ Imagen \* ARABIC </w:instrText>
                            </w:r>
                            <w:r>
                              <w:fldChar w:fldCharType="separate"/>
                            </w:r>
                            <w:r w:rsidR="003B78EC">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9" type="#_x0000_t202" style="position:absolute;left:0;text-align:left;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" stroked="f">
                <v:textbox inset="0,0,0,0">
                  <w:txbxContent>
                    <w:p w14:paraId="446EB5E2" w14:textId="66619ED4" w:rsidR="0077118F" w:rsidRPr="004E07F7" w:rsidRDefault="0077118F" w:rsidP="005B4FF8">
                      <w:pPr>
                        <w:pStyle w:val="Descripcin"/>
                        <w:rPr>
                          <w:noProof/>
                        </w:rPr>
                      </w:pPr>
                      <w:bookmarkStart w:id="129" w:name="_Toc21012372"/>
                      <w:r>
                        <w:t xml:space="preserve">Imagen </w:t>
                      </w:r>
                      <w:r>
                        <w:fldChar w:fldCharType="begin"/>
                      </w:r>
                      <w:r>
                        <w:instrText xml:space="preserve"> SEQ Imagen \* ARABIC </w:instrText>
                      </w:r>
                      <w:r>
                        <w:fldChar w:fldCharType="separate"/>
                      </w:r>
                      <w:r w:rsidR="003B78EC">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3B70F958">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77118F" w:rsidRPr="004D1954" w:rsidRDefault="0077118F"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40" style="position:absolute;left:0;text-align:left;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AnIWY2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77118F" w:rsidRPr="004D1954" w:rsidRDefault="0077118F"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77118F" w:rsidRDefault="0077118F" w:rsidP="00855242">
                            <w:pPr>
                              <w:pStyle w:val="Prrafodelista"/>
                              <w:numPr>
                                <w:ilvl w:val="0"/>
                                <w:numId w:val="2"/>
                              </w:numPr>
                              <w:rPr>
                                <w:lang w:val="es-NI"/>
                              </w:rPr>
                            </w:pPr>
                            <w:r w:rsidRPr="00C0764B">
                              <w:rPr>
                                <w:lang w:val="es-NI"/>
                              </w:rPr>
                              <w:t>Con</w:t>
                            </w:r>
                            <w:r>
                              <w:rPr>
                                <w:lang w:val="es-NI"/>
                              </w:rPr>
                              <w:t>trol Numérico (CN)</w:t>
                            </w:r>
                          </w:p>
                          <w:p w14:paraId="7760F5D5" w14:textId="77777777" w:rsidR="0077118F" w:rsidRPr="00C0764B" w:rsidRDefault="0077118F" w:rsidP="00855242">
                            <w:pPr>
                              <w:pStyle w:val="Prrafodelista"/>
                              <w:numPr>
                                <w:ilvl w:val="0"/>
                                <w:numId w:val="2"/>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left:0;text-align:left;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77118F" w:rsidRDefault="0077118F" w:rsidP="00855242">
                      <w:pPr>
                        <w:pStyle w:val="Prrafodelista"/>
                        <w:numPr>
                          <w:ilvl w:val="0"/>
                          <w:numId w:val="2"/>
                        </w:numPr>
                        <w:rPr>
                          <w:lang w:val="es-NI"/>
                        </w:rPr>
                      </w:pPr>
                      <w:r w:rsidRPr="00C0764B">
                        <w:rPr>
                          <w:lang w:val="es-NI"/>
                        </w:rPr>
                        <w:t>Con</w:t>
                      </w:r>
                      <w:r>
                        <w:rPr>
                          <w:lang w:val="es-NI"/>
                        </w:rPr>
                        <w:t>trol Numérico (CN)</w:t>
                      </w:r>
                    </w:p>
                    <w:p w14:paraId="7760F5D5" w14:textId="77777777" w:rsidR="0077118F" w:rsidRPr="00C0764B" w:rsidRDefault="0077118F" w:rsidP="00855242">
                      <w:pPr>
                        <w:pStyle w:val="Prrafodelista"/>
                        <w:numPr>
                          <w:ilvl w:val="0"/>
                          <w:numId w:val="2"/>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77118F" w:rsidRPr="00C0764B" w:rsidRDefault="0077118F"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left:0;text-align:left;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77118F" w:rsidRPr="00C0764B" w:rsidRDefault="0077118F"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3">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77118F" w:rsidRPr="00C0764B" w:rsidRDefault="0077118F"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left:0;text-align:left;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77118F" w:rsidRPr="00C0764B" w:rsidRDefault="0077118F"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77118F" w:rsidRPr="00C0764B" w:rsidRDefault="0077118F"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left:0;text-align:left;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77118F" w:rsidRPr="00C0764B" w:rsidRDefault="0077118F"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4" r:lo="rId195" r:qs="rId196" r:cs="rId197"/>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4B2C7684" w:rsidR="0077118F" w:rsidRPr="00957A59" w:rsidRDefault="0077118F" w:rsidP="00F6565F">
                            <w:pPr>
                              <w:pStyle w:val="Descripcin"/>
                              <w:jc w:val="center"/>
                              <w:rPr>
                                <w:noProof/>
                              </w:rPr>
                            </w:pPr>
                            <w:bookmarkStart w:id="130" w:name="_Toc21012373"/>
                            <w:r>
                              <w:t xml:space="preserve">Imagen </w:t>
                            </w:r>
                            <w:r>
                              <w:fldChar w:fldCharType="begin"/>
                            </w:r>
                            <w:r>
                              <w:instrText xml:space="preserve"> SEQ Imagen \* ARABIC </w:instrText>
                            </w:r>
                            <w:r>
                              <w:fldChar w:fldCharType="separate"/>
                            </w:r>
                            <w:r w:rsidR="003B78EC">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left:0;text-align:left;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4B2C7684" w:rsidR="0077118F" w:rsidRPr="00957A59" w:rsidRDefault="0077118F" w:rsidP="00F6565F">
                      <w:pPr>
                        <w:pStyle w:val="Descripcin"/>
                        <w:jc w:val="center"/>
                        <w:rPr>
                          <w:noProof/>
                        </w:rPr>
                      </w:pPr>
                      <w:bookmarkStart w:id="131" w:name="_Toc21012373"/>
                      <w:r>
                        <w:t xml:space="preserve">Imagen </w:t>
                      </w:r>
                      <w:r>
                        <w:fldChar w:fldCharType="begin"/>
                      </w:r>
                      <w:r>
                        <w:instrText xml:space="preserve"> SEQ Imagen \* ARABIC </w:instrText>
                      </w:r>
                      <w:r>
                        <w:fldChar w:fldCharType="separate"/>
                      </w:r>
                      <w:r w:rsidR="003B78EC">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9">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77118F" w:rsidRPr="00E2056B" w:rsidRDefault="0077118F"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left:0;text-align:left;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77118F" w:rsidRPr="00E2056B" w:rsidRDefault="0077118F"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77118F" w:rsidRDefault="0077118F"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left:0;text-align:left;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77118F" w:rsidRDefault="0077118F"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77118F" w:rsidRDefault="0077118F" w:rsidP="00855242">
                            <w:pPr>
                              <w:pStyle w:val="Prrafodelista"/>
                              <w:numPr>
                                <w:ilvl w:val="0"/>
                                <w:numId w:val="3"/>
                              </w:numPr>
                            </w:pPr>
                            <w:r>
                              <w:t>Celdas de Manufactura: introducción de los grupos tecnológicos para determinar las familias y el equipo adecuados.</w:t>
                            </w:r>
                          </w:p>
                          <w:p w14:paraId="4BF07BFE" w14:textId="77777777" w:rsidR="0077118F" w:rsidRDefault="0077118F" w:rsidP="00855242">
                            <w:pPr>
                              <w:pStyle w:val="Prrafodelista"/>
                              <w:numPr>
                                <w:ilvl w:val="0"/>
                                <w:numId w:val="3"/>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left:0;text-align:left;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77118F" w:rsidRDefault="0077118F" w:rsidP="00855242">
                      <w:pPr>
                        <w:pStyle w:val="Prrafodelista"/>
                        <w:numPr>
                          <w:ilvl w:val="0"/>
                          <w:numId w:val="3"/>
                        </w:numPr>
                      </w:pPr>
                      <w:r>
                        <w:t>Celdas de Manufactura: introducción de los grupos tecnológicos para determinar las familias y el equipo adecuados.</w:t>
                      </w:r>
                    </w:p>
                    <w:p w14:paraId="4BF07BFE" w14:textId="77777777" w:rsidR="0077118F" w:rsidRDefault="0077118F" w:rsidP="00855242">
                      <w:pPr>
                        <w:pStyle w:val="Prrafodelista"/>
                        <w:numPr>
                          <w:ilvl w:val="0"/>
                          <w:numId w:val="3"/>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0" r:lo="rId201" r:qs="rId202" r:cs="rId203"/>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DA6501">
      <w:pPr>
        <w:pStyle w:val="Ttulo4"/>
      </w:pPr>
      <w:r>
        <w:t>Programas CAD-CAM</w:t>
      </w:r>
    </w:p>
    <w:p w14:paraId="7B748E53" w14:textId="0734B6E0" w:rsidR="00230E8D" w:rsidRDefault="00230E8D" w:rsidP="00AE735F">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E735F">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AE735F">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E735F">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w:t>
      </w:r>
      <w:r>
        <w:lastRenderedPageBreak/>
        <w:t xml:space="preserve">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5E55CE03" w:rsidR="00983BDB" w:rsidRDefault="00996EEF" w:rsidP="00AE735F">
      <w:r>
        <w:t xml:space="preserve">El proceso de diseño puede acelerarse mediante el uso de herramientas informáticas que facilitan las diversas fases (modelado, prototipado, pruebas, etc.). Cuando esto ocurre, se dice que </w:t>
      </w:r>
      <w:r w:rsidR="00A512F8">
        <w:t>se tiene</w:t>
      </w:r>
      <w:r>
        <w:t xml:space="preserve"> un sistema de diseño asistido por computadora, es decir un si</w:t>
      </w:r>
      <w:r w:rsidR="00B053DB">
        <w:t>s</w:t>
      </w:r>
      <w:r>
        <w:t>tema CAD.</w:t>
      </w:r>
    </w:p>
    <w:p w14:paraId="6E11DDEF" w14:textId="64786F55" w:rsidR="00996EEF" w:rsidRDefault="00996EEF" w:rsidP="00AE735F">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E735F">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AE735F">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AE735F">
      <w:r>
        <w:t>La importancia de los sistemas CAD en la actualidad es tal que</w:t>
      </w:r>
      <w:r w:rsidR="006E0449">
        <w:t>,</w:t>
      </w:r>
      <w:r>
        <w:t xml:space="preserve"> sin la ayuda de estas aplicaciones, los masivos niveles de producción industrial actuales </w:t>
      </w:r>
      <w:r w:rsidR="008C55A2">
        <w:t>serían</w:t>
      </w:r>
      <w:r>
        <w:t xml:space="preserve"> </w:t>
      </w:r>
      <w:r>
        <w:lastRenderedPageBreak/>
        <w:t>imposibles, y los procesos de diseño se detendrían.</w:t>
      </w:r>
      <w:sdt>
        <w:sdtPr>
          <w:id w:val="-496028956"/>
          <w:citation/>
        </w:sdtPr>
        <w:sdtEnd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DA6501">
      <w:pPr>
        <w:pStyle w:val="Ttulo4"/>
      </w:pPr>
      <w:bookmarkStart w:id="132" w:name="_Toc501037370"/>
      <w:r>
        <w:t>Sistema DNC</w:t>
      </w:r>
    </w:p>
    <w:bookmarkEnd w:id="132"/>
    <w:p w14:paraId="2996179F" w14:textId="0D6BE5F5" w:rsidR="00583AD8" w:rsidRDefault="00583AD8" w:rsidP="00AE735F">
      <w:r>
        <w:t>Existen diferentes tipos de sistemas CNC, dependiendo de cómo se organice la red de los distintos CNC:</w:t>
      </w:r>
    </w:p>
    <w:p w14:paraId="7E14F08C" w14:textId="77777777" w:rsidR="00583AD8" w:rsidRPr="00711BDA" w:rsidRDefault="00583AD8" w:rsidP="00AE735F">
      <w:p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1C7E6934" w:rsidR="005B4FF8" w:rsidRDefault="005B4FF8" w:rsidP="005B4FF8">
      <w:pPr>
        <w:pStyle w:val="Descripcin"/>
        <w:keepNext/>
        <w:jc w:val="center"/>
      </w:pPr>
      <w:bookmarkStart w:id="133" w:name="_Toc21012374"/>
      <w:r>
        <w:t xml:space="preserve">Imagen </w:t>
      </w:r>
      <w:r w:rsidR="003B53C0">
        <w:fldChar w:fldCharType="begin"/>
      </w:r>
      <w:r w:rsidR="003B53C0">
        <w:instrText xml:space="preserve"> SEQ Imagen \* ARABIC </w:instrText>
      </w:r>
      <w:r w:rsidR="003B53C0">
        <w:fldChar w:fldCharType="separate"/>
      </w:r>
      <w:r w:rsidR="003B78EC">
        <w:rPr>
          <w:noProof/>
        </w:rPr>
        <w:t>33</w:t>
      </w:r>
      <w:r w:rsidR="003B53C0">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E735F">
      <w:pPr>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0E1381C0" w:rsidR="005B4FF8" w:rsidRDefault="005B4FF8" w:rsidP="0021061E">
      <w:pPr>
        <w:pStyle w:val="Descripcin"/>
        <w:keepNext/>
        <w:jc w:val="center"/>
      </w:pPr>
      <w:bookmarkStart w:id="134" w:name="_Toc21012375"/>
      <w:r>
        <w:lastRenderedPageBreak/>
        <w:t xml:space="preserve">Imagen </w:t>
      </w:r>
      <w:r w:rsidR="003B53C0">
        <w:fldChar w:fldCharType="begin"/>
      </w:r>
      <w:r w:rsidR="003B53C0">
        <w:instrText xml:space="preserve"> SEQ Imagen \* ARABIC </w:instrText>
      </w:r>
      <w:r w:rsidR="003B53C0">
        <w:fldChar w:fldCharType="separate"/>
      </w:r>
      <w:r w:rsidR="003B78EC">
        <w:rPr>
          <w:noProof/>
        </w:rPr>
        <w:t>34</w:t>
      </w:r>
      <w:r w:rsidR="003B53C0">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6DD4BF0D" w:rsidR="00583AD8" w:rsidRPr="00A512F8" w:rsidRDefault="00583AD8" w:rsidP="00AE735F">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w:t>
      </w:r>
      <w:r w:rsidR="00A512F8">
        <w:t xml:space="preserve">se </w:t>
      </w:r>
      <w:r>
        <w:t>observa un ejemplo</w:t>
      </w:r>
      <w:r w:rsidR="00597066">
        <w:t xml:space="preserve"> en la imagen 35,</w:t>
      </w:r>
      <w:r>
        <w:t xml:space="preserve"> de un sistema de este tipo en el que un operador proporciona comandos manuales para el soporte.</w:t>
      </w:r>
    </w:p>
    <w:p w14:paraId="72BA4951" w14:textId="2AF9DFF8" w:rsidR="005B4FF8" w:rsidRDefault="005B4FF8" w:rsidP="0021061E">
      <w:pPr>
        <w:pStyle w:val="Descripcin"/>
        <w:keepNext/>
        <w:jc w:val="center"/>
      </w:pPr>
      <w:bookmarkStart w:id="135" w:name="_Toc21012376"/>
      <w:r>
        <w:t xml:space="preserve">Imagen </w:t>
      </w:r>
      <w:r w:rsidR="003B53C0">
        <w:fldChar w:fldCharType="begin"/>
      </w:r>
      <w:r w:rsidR="003B53C0">
        <w:instrText xml:space="preserve"> SEQ Imagen \* ARABIC </w:instrText>
      </w:r>
      <w:r w:rsidR="003B53C0">
        <w:fldChar w:fldCharType="separate"/>
      </w:r>
      <w:r w:rsidR="003B78EC">
        <w:rPr>
          <w:noProof/>
        </w:rPr>
        <w:t>35</w:t>
      </w:r>
      <w:r w:rsidR="003B53C0">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207">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DA6501">
      <w:pPr>
        <w:pStyle w:val="Ttulo4"/>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AE735F">
      <w:pPr>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3BC6FC51" w:rsidR="005B4FF8" w:rsidRDefault="005B4FF8" w:rsidP="001D0118">
      <w:pPr>
        <w:pStyle w:val="Descripcin"/>
        <w:keepNext/>
        <w:jc w:val="center"/>
      </w:pPr>
      <w:bookmarkStart w:id="140" w:name="_Toc21012377"/>
      <w:r>
        <w:t xml:space="preserve">Imagen </w:t>
      </w:r>
      <w:r w:rsidR="003B53C0">
        <w:fldChar w:fldCharType="begin"/>
      </w:r>
      <w:r w:rsidR="003B53C0">
        <w:instrText xml:space="preserve"> SEQ Imagen \* ARABIC </w:instrText>
      </w:r>
      <w:r w:rsidR="003B53C0">
        <w:fldChar w:fldCharType="separate"/>
      </w:r>
      <w:r w:rsidR="003B78EC">
        <w:rPr>
          <w:noProof/>
        </w:rPr>
        <w:t>36</w:t>
      </w:r>
      <w:r w:rsidR="003B53C0">
        <w:fldChar w:fldCharType="end"/>
      </w:r>
      <w:r w:rsidR="005A59CD">
        <w:t xml:space="preserve"> post procesamiento</w:t>
      </w:r>
      <w:bookmarkEnd w:id="140"/>
    </w:p>
    <w:p w14:paraId="6D745077" w14:textId="116D0354" w:rsidR="004372EC" w:rsidRDefault="00D34ABE" w:rsidP="00A017AE">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E735F">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E735F">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A412A0">
      <w:pPr>
        <w:pStyle w:val="Ttulo1"/>
      </w:pPr>
      <w:bookmarkStart w:id="142" w:name="_Toc21011550"/>
      <w:r w:rsidRPr="004067A1">
        <w:lastRenderedPageBreak/>
        <w:t>Diseño del CNC</w:t>
      </w:r>
      <w:bookmarkEnd w:id="142"/>
    </w:p>
    <w:p w14:paraId="637BB29A" w14:textId="7D27FD1C" w:rsidR="005B0E35" w:rsidRPr="00E8659E" w:rsidRDefault="005B0E35" w:rsidP="00AE735F">
      <w:pPr>
        <w:pStyle w:val="Ttulo2"/>
      </w:pPr>
      <w:bookmarkStart w:id="143" w:name="_Toc21011551"/>
      <w:r w:rsidRPr="00E8659E">
        <w:t>Metodología de diseño</w:t>
      </w:r>
      <w:bookmarkEnd w:id="143"/>
    </w:p>
    <w:p w14:paraId="1D1F9A41" w14:textId="77777777" w:rsidR="000350F8" w:rsidRPr="00E8659E" w:rsidRDefault="000350F8" w:rsidP="00AE735F">
      <w:pPr>
        <w:rPr>
          <w:i/>
        </w:rPr>
        <w:sectPr w:rsidR="000350F8" w:rsidRPr="00E8659E" w:rsidSect="00C70B20">
          <w:footerReference w:type="default" r:id="rId209"/>
          <w:pgSz w:w="12240" w:h="15840"/>
          <w:pgMar w:top="1417" w:right="1701" w:bottom="1417" w:left="1701" w:header="708" w:footer="708" w:gutter="0"/>
          <w:pgNumType w:start="1"/>
          <w:cols w:space="708"/>
          <w:docGrid w:linePitch="360"/>
        </w:sectPr>
      </w:pPr>
    </w:p>
    <w:p w14:paraId="497CC57F" w14:textId="77777777" w:rsidR="000350F8" w:rsidRPr="00E8659E" w:rsidRDefault="000350F8" w:rsidP="00AE735F">
      <w:r w:rsidRPr="00E8659E">
        <w:t>“Se podría definir la actividad creativa como un tipo de proceso de aprendizaje en el que el profesor y el alumno se hallan en el mismo individuo.”</w:t>
      </w:r>
    </w:p>
    <w:p w14:paraId="52B16D95" w14:textId="77777777" w:rsidR="000350F8" w:rsidRDefault="000350F8" w:rsidP="00AE735F">
      <w:r>
        <w:t>― Arthur Koestler</w:t>
      </w:r>
    </w:p>
    <w:p w14:paraId="02260BB8" w14:textId="2C6B589C" w:rsidR="000350F8" w:rsidRDefault="007E59F1" w:rsidP="00AE735F">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AE735F">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w:t>
      </w:r>
      <w:r w:rsidR="00F17DEE">
        <w:t xml:space="preserve">las dificultades que el problema plantee, teniendo así inevitablemente que </w:t>
      </w:r>
    </w:p>
    <w:p w14:paraId="44DA79E0" w14:textId="77777777" w:rsidR="003B78EC" w:rsidRDefault="004546A5" w:rsidP="003B78EC">
      <w:pPr>
        <w:pStyle w:val="Descripcin"/>
        <w:keepNext/>
        <w:jc w:val="center"/>
      </w:pPr>
      <w:r>
        <w:object w:dxaOrig="7291" w:dyaOrig="16426" w14:anchorId="620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15pt;height:504.3pt" o:ole="">
            <v:imagedata r:id="rId210" o:title=""/>
          </v:shape>
          <o:OLEObject Type="Embed" ProgID="Visio.Drawing.15" ShapeID="_x0000_i1025" DrawAspect="Content" ObjectID="_1631625239" r:id="rId211"/>
        </w:object>
      </w:r>
    </w:p>
    <w:p w14:paraId="7E6A460F" w14:textId="11EEA6AA" w:rsidR="007959B5" w:rsidRDefault="003B78EC" w:rsidP="003B78EC">
      <w:pPr>
        <w:pStyle w:val="Descripcin"/>
        <w:jc w:val="center"/>
      </w:pPr>
      <w:bookmarkStart w:id="144" w:name="_Toc21012378"/>
      <w:r>
        <w:t xml:space="preserve">Imagen </w:t>
      </w:r>
      <w:r>
        <w:fldChar w:fldCharType="begin"/>
      </w:r>
      <w:r>
        <w:instrText xml:space="preserve"> SEQ Imagen \* ARABIC </w:instrText>
      </w:r>
      <w:r>
        <w:fldChar w:fldCharType="separate"/>
      </w:r>
      <w:r>
        <w:rPr>
          <w:noProof/>
        </w:rPr>
        <w:t>37</w:t>
      </w:r>
      <w:r>
        <w:fldChar w:fldCharType="end"/>
      </w:r>
      <w:r>
        <w:t xml:space="preserve"> Metodología de diseño.</w:t>
      </w:r>
      <w:bookmarkEnd w:id="144"/>
    </w:p>
    <w:p w14:paraId="3985F61D" w14:textId="72AC95F2" w:rsidR="005B0E35" w:rsidRPr="005B0E35" w:rsidRDefault="005B0E35" w:rsidP="001D0118">
      <w:pPr>
        <w:jc w:val="right"/>
      </w:pPr>
    </w:p>
    <w:p w14:paraId="605F87F1" w14:textId="77777777" w:rsidR="000350F8" w:rsidRDefault="000350F8" w:rsidP="00DA6501">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AE735F">
      <w:r>
        <w:t>innovar en el producto que se plantee con el objetivo de competir en el mercado con nuestra oferta.</w:t>
      </w:r>
    </w:p>
    <w:p w14:paraId="6CC29D93" w14:textId="77777777" w:rsidR="004067A1" w:rsidRDefault="004067A1" w:rsidP="00AE735F">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AE735F">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AE735F">
      <w:pPr>
        <w:pStyle w:val="Ttulo2"/>
      </w:pPr>
      <w:bookmarkStart w:id="146" w:name="_Toc21011552"/>
      <w:r>
        <w:t>Reconocimiento de la necesidad</w:t>
      </w:r>
      <w:bookmarkEnd w:id="146"/>
    </w:p>
    <w:p w14:paraId="6D0EFAB8" w14:textId="77777777" w:rsidR="00B01E97" w:rsidRDefault="00B01E97" w:rsidP="00AE735F">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AE735F">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AE735F">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AE735F">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w:t>
      </w:r>
      <w:r w:rsidR="00774CB7">
        <w:lastRenderedPageBreak/>
        <w:t xml:space="preserve">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00D5EEC7" w:rsidR="0077118F" w:rsidRPr="00AA46D3" w:rsidRDefault="0077118F" w:rsidP="007A23D8">
                            <w:pPr>
                              <w:pStyle w:val="Descripcin"/>
                              <w:jc w:val="center"/>
                              <w:rPr>
                                <w:noProof/>
                              </w:rPr>
                            </w:pPr>
                            <w:bookmarkStart w:id="147" w:name="_Toc21012379"/>
                            <w:r>
                              <w:t xml:space="preserve">Imagen </w:t>
                            </w:r>
                            <w:r>
                              <w:fldChar w:fldCharType="begin"/>
                            </w:r>
                            <w:r>
                              <w:instrText xml:space="preserve"> SEQ Imagen \* ARABIC </w:instrText>
                            </w:r>
                            <w:r>
                              <w:fldChar w:fldCharType="separate"/>
                            </w:r>
                            <w:r w:rsidR="003B78EC">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00D5EEC7" w:rsidR="0077118F" w:rsidRPr="00AA46D3" w:rsidRDefault="0077118F" w:rsidP="007A23D8">
                      <w:pPr>
                        <w:pStyle w:val="Descripcin"/>
                        <w:jc w:val="center"/>
                        <w:rPr>
                          <w:noProof/>
                        </w:rPr>
                      </w:pPr>
                      <w:bookmarkStart w:id="148" w:name="_Toc21012379"/>
                      <w:r>
                        <w:t xml:space="preserve">Imagen </w:t>
                      </w:r>
                      <w:r>
                        <w:fldChar w:fldCharType="begin"/>
                      </w:r>
                      <w:r>
                        <w:instrText xml:space="preserve"> SEQ Imagen \* ARABIC </w:instrText>
                      </w:r>
                      <w:r>
                        <w:fldChar w:fldCharType="separate"/>
                      </w:r>
                      <w:r w:rsidR="003B78EC">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AE735F">
      <w:pPr>
        <w:pStyle w:val="Ttulo2"/>
      </w:pPr>
      <w:bookmarkStart w:id="149" w:name="_Toc21011553"/>
      <w:r>
        <w:t>Definición del problema</w:t>
      </w:r>
      <w:bookmarkEnd w:id="149"/>
    </w:p>
    <w:p w14:paraId="3FC6BB89" w14:textId="6797844B" w:rsidR="003672CF" w:rsidRDefault="003672CF" w:rsidP="00AE735F">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AE735F">
      <w:pPr>
        <w:pStyle w:val="Ttulo2"/>
      </w:pPr>
      <w:bookmarkStart w:id="150" w:name="_Toc21011554"/>
      <w:r>
        <w:t>Síntesis</w:t>
      </w:r>
      <w:bookmarkEnd w:id="150"/>
    </w:p>
    <w:p w14:paraId="70A5641A" w14:textId="0C95A5FD" w:rsidR="00870A29" w:rsidRDefault="00C34B7F" w:rsidP="00AE735F">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E735F">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AE735F">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AE735F">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AE735F">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w:t>
      </w:r>
      <w:r w:rsidR="0063652C">
        <w:lastRenderedPageBreak/>
        <w:t xml:space="preserve">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E735F">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E735F">
      <w:pPr>
        <w:pStyle w:val="Ttulo2"/>
      </w:pPr>
      <w:bookmarkStart w:id="151" w:name="_Toc21011555"/>
      <w:r>
        <w:t>Síntesis mecánica</w:t>
      </w:r>
      <w:bookmarkEnd w:id="151"/>
    </w:p>
    <w:p w14:paraId="097D9D7D" w14:textId="0896B75A" w:rsidR="004C7973" w:rsidRDefault="00181252" w:rsidP="00AE735F">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AE735F">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AE735F">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29B9F4C6" w:rsidR="007959B5" w:rsidRDefault="007959B5" w:rsidP="007959B5">
      <w:pPr>
        <w:pStyle w:val="Descripcin"/>
        <w:keepNext/>
        <w:jc w:val="center"/>
      </w:pPr>
      <w:bookmarkStart w:id="152" w:name="_Toc21012380"/>
      <w:r>
        <w:t xml:space="preserve">Imagen </w:t>
      </w:r>
      <w:r w:rsidR="003B53C0">
        <w:fldChar w:fldCharType="begin"/>
      </w:r>
      <w:r w:rsidR="003B53C0">
        <w:instrText xml:space="preserve"> SEQ Imagen \* ARABIC </w:instrText>
      </w:r>
      <w:r w:rsidR="003B53C0">
        <w:fldChar w:fldCharType="separate"/>
      </w:r>
      <w:r w:rsidR="003B78EC">
        <w:rPr>
          <w:noProof/>
        </w:rPr>
        <w:t>39</w:t>
      </w:r>
      <w:r w:rsidR="003B53C0">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213">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AE735F">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w:t>
      </w:r>
      <w:r>
        <w:lastRenderedPageBreak/>
        <w:t xml:space="preserve">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60D4A36A" w:rsidR="007959B5" w:rsidRDefault="007959B5" w:rsidP="007959B5">
      <w:pPr>
        <w:pStyle w:val="Descripcin"/>
        <w:keepNext/>
        <w:jc w:val="center"/>
      </w:pPr>
      <w:bookmarkStart w:id="153" w:name="_Toc21012381"/>
      <w:r>
        <w:t xml:space="preserve">Imagen </w:t>
      </w:r>
      <w:r w:rsidR="003B53C0">
        <w:fldChar w:fldCharType="begin"/>
      </w:r>
      <w:r w:rsidR="003B53C0">
        <w:instrText xml:space="preserve"> SEQ Imagen \* ARABIC </w:instrText>
      </w:r>
      <w:r w:rsidR="003B53C0">
        <w:fldChar w:fldCharType="separate"/>
      </w:r>
      <w:r w:rsidR="003B78EC">
        <w:rPr>
          <w:noProof/>
        </w:rPr>
        <w:t>40</w:t>
      </w:r>
      <w:r w:rsidR="003B53C0">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214">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AE735F">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AE735F">
      <w:r>
        <w:t>Una vez se garantice el desplazamiento lineal de una manera controlada se tiene que acoplar los mecanismos de una manera apropiada.</w:t>
      </w:r>
    </w:p>
    <w:p w14:paraId="395E3DF9" w14:textId="79E2A806" w:rsidR="007959B5" w:rsidRDefault="007959B5" w:rsidP="007959B5">
      <w:pPr>
        <w:pStyle w:val="Descripcin"/>
        <w:keepNext/>
        <w:jc w:val="center"/>
      </w:pPr>
      <w:bookmarkStart w:id="154" w:name="_Toc21012382"/>
      <w:r>
        <w:t xml:space="preserve">Imagen </w:t>
      </w:r>
      <w:r w:rsidR="003B53C0">
        <w:fldChar w:fldCharType="begin"/>
      </w:r>
      <w:r w:rsidR="003B53C0">
        <w:instrText xml:space="preserve"> SEQ Imagen \* ARABIC </w:instrText>
      </w:r>
      <w:r w:rsidR="003B53C0">
        <w:fldChar w:fldCharType="separate"/>
      </w:r>
      <w:r w:rsidR="003B78EC">
        <w:rPr>
          <w:noProof/>
        </w:rPr>
        <w:t>41</w:t>
      </w:r>
      <w:r w:rsidR="003B53C0">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215">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AE735F">
      <w:pPr>
        <w:pStyle w:val="Ttulo2"/>
      </w:pPr>
      <w:bookmarkStart w:id="155" w:name="_Toc21011556"/>
      <w:r>
        <w:lastRenderedPageBreak/>
        <w:t>Análisis y optimización</w:t>
      </w:r>
      <w:bookmarkEnd w:id="155"/>
    </w:p>
    <w:p w14:paraId="551CDBAF" w14:textId="473985BF" w:rsidR="00841EAD" w:rsidRDefault="00841EAD" w:rsidP="00AE735F">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de los cálculos y encontrar fallos que puedan ser corregidos o mejoras que puedan ser aplicadas a la máquina.</w:t>
      </w:r>
    </w:p>
    <w:p w14:paraId="4F24B931" w14:textId="1EFD8A96" w:rsidR="00841EAD" w:rsidRPr="00841EAD" w:rsidRDefault="00841EAD" w:rsidP="00AE735F">
      <w:r>
        <w:t>Final y paradójicamente este proceso de iteración se repite las veces que sea necesario a fin de obtener un producto “m</w:t>
      </w:r>
      <w:r w:rsidR="002C24B6">
        <w:t>á</w:t>
      </w:r>
      <w:r>
        <w:t>quina” amigable para el usuario y que cumpla los requisitos de diseño.</w:t>
      </w:r>
    </w:p>
    <w:p w14:paraId="4EE166DD" w14:textId="06C3875E" w:rsidR="00841EAD" w:rsidRPr="00364543" w:rsidRDefault="00841EAD" w:rsidP="00A412A0">
      <w:pPr>
        <w:pStyle w:val="Ttulo3"/>
      </w:pPr>
      <w:bookmarkStart w:id="156" w:name="_Toc21011557"/>
      <w:r w:rsidRPr="00364543">
        <w:t>Mecánica</w:t>
      </w:r>
      <w:bookmarkEnd w:id="156"/>
    </w:p>
    <w:p w14:paraId="383412DD" w14:textId="77777777" w:rsidR="00E5072A" w:rsidRDefault="00510724" w:rsidP="00AE735F">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AE735F">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E735F">
      <w:r>
        <w:t>Con el fin de mejorar la comprensión del proceso los análisis de los componentes mecánicos se dividirán en bastidor, guías y transmisión de potencia.</w:t>
      </w:r>
    </w:p>
    <w:p w14:paraId="51079CB2" w14:textId="77777777" w:rsidR="00841EAD" w:rsidRDefault="007F2141" w:rsidP="00DA6501">
      <w:pPr>
        <w:pStyle w:val="Ttulo4"/>
      </w:pPr>
      <w:r>
        <w:t>Bastidor</w:t>
      </w:r>
    </w:p>
    <w:p w14:paraId="2C13338E" w14:textId="77777777" w:rsidR="007F2141" w:rsidRDefault="007F2141" w:rsidP="00AE735F">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AE735F">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lastRenderedPageBreak/>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DA6501">
      <w:pPr>
        <w:pStyle w:val="Ttulo5"/>
      </w:pPr>
      <w:bookmarkStart w:id="157" w:name="_Toc501037381"/>
      <w:r w:rsidRPr="00E709E9">
        <w:t xml:space="preserve">Primera </w:t>
      </w:r>
      <w:bookmarkEnd w:id="157"/>
      <w:r w:rsidRPr="00E709E9">
        <w:t xml:space="preserve">opción </w:t>
      </w:r>
    </w:p>
    <w:p w14:paraId="0C816309" w14:textId="507CABAC" w:rsidR="00E5072A" w:rsidRDefault="00E5072A" w:rsidP="00AE735F">
      <w:r w:rsidRPr="00AE735F">
        <w:t>La primera opción según las tendencias de diseño observadas consiste en</w:t>
      </w:r>
      <w:r w:rsidRPr="00D557C0">
        <w:t xml:space="preserve"> mantener fija la pieza o materia p</w:t>
      </w:r>
      <w:r>
        <w:t>rima a maquinar mientras se mueve</w:t>
      </w:r>
      <w:r w:rsidRPr="00D557C0">
        <w:t xml:space="preserve"> la herramienta de corte alrededor de la pieza. </w:t>
      </w:r>
    </w:p>
    <w:p w14:paraId="5E6BC39C" w14:textId="59D2C04C" w:rsidR="001D24E4" w:rsidRPr="00D557C0" w:rsidRDefault="00AE735F" w:rsidP="00AE735F">
      <w:r w:rsidRPr="00AE735F">
        <w:rPr>
          <w:noProof/>
        </w:rPr>
        <mc:AlternateContent>
          <mc:Choice Requires="wps">
            <w:drawing>
              <wp:anchor distT="0" distB="0" distL="114300" distR="114300" simplePos="0" relativeHeight="251854848" behindDoc="0" locked="0" layoutInCell="1" allowOverlap="1" wp14:anchorId="6B38BF04" wp14:editId="05280326">
                <wp:simplePos x="0" y="0"/>
                <wp:positionH relativeFrom="margin">
                  <wp:align>center</wp:align>
                </wp:positionH>
                <wp:positionV relativeFrom="paragraph">
                  <wp:posOffset>83058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623AE710" w:rsidR="0077118F" w:rsidRPr="001D50DF" w:rsidRDefault="0077118F" w:rsidP="000D4A98">
                            <w:pPr>
                              <w:pStyle w:val="Descripcin"/>
                              <w:jc w:val="center"/>
                              <w:rPr>
                                <w:noProof/>
                              </w:rPr>
                            </w:pPr>
                            <w:bookmarkStart w:id="158" w:name="_Toc21012383"/>
                            <w:r>
                              <w:t xml:space="preserve">Imagen </w:t>
                            </w:r>
                            <w:r>
                              <w:fldChar w:fldCharType="begin"/>
                            </w:r>
                            <w:r>
                              <w:instrText xml:space="preserve"> SEQ Imagen \* ARABIC </w:instrText>
                            </w:r>
                            <w:r>
                              <w:fldChar w:fldCharType="separate"/>
                            </w:r>
                            <w:r w:rsidR="003B78EC">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0;margin-top:65.4pt;width:332.8pt;height:15pt;z-index:2518548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" stroked="f">
                <v:textbox inset="0,0,0,0">
                  <w:txbxContent>
                    <w:p w14:paraId="5D4D039C" w14:textId="623AE710" w:rsidR="0077118F" w:rsidRPr="001D50DF" w:rsidRDefault="0077118F" w:rsidP="000D4A98">
                      <w:pPr>
                        <w:pStyle w:val="Descripcin"/>
                        <w:jc w:val="center"/>
                        <w:rPr>
                          <w:noProof/>
                        </w:rPr>
                      </w:pPr>
                      <w:bookmarkStart w:id="159" w:name="_Toc21012383"/>
                      <w:r>
                        <w:t xml:space="preserve">Imagen </w:t>
                      </w:r>
                      <w:r>
                        <w:fldChar w:fldCharType="begin"/>
                      </w:r>
                      <w:r>
                        <w:instrText xml:space="preserve"> SEQ Imagen \* ARABIC </w:instrText>
                      </w:r>
                      <w:r>
                        <w:fldChar w:fldCharType="separate"/>
                      </w:r>
                      <w:r w:rsidR="003B78EC">
                        <w:rPr>
                          <w:noProof/>
                        </w:rPr>
                        <w:t>42</w:t>
                      </w:r>
                      <w:r>
                        <w:fldChar w:fldCharType="end"/>
                      </w:r>
                      <w:r>
                        <w:t xml:space="preserve"> Primera opción del bastidor</w:t>
                      </w:r>
                      <w:bookmarkEnd w:id="159"/>
                    </w:p>
                  </w:txbxContent>
                </v:textbox>
                <w10:wrap type="through" anchorx="margin"/>
              </v:shape>
            </w:pict>
          </mc:Fallback>
        </mc:AlternateContent>
      </w:r>
      <w:r w:rsidR="001D24E4" w:rsidRPr="00AE735F">
        <w:rPr>
          <w:noProof/>
        </w:rPr>
        <w:drawing>
          <wp:anchor distT="0" distB="0" distL="114300" distR="114300" simplePos="0" relativeHeight="251698176" behindDoc="0" locked="0" layoutInCell="1" allowOverlap="1" wp14:anchorId="67FAC2F8" wp14:editId="05F1E9A3">
            <wp:simplePos x="0" y="0"/>
            <wp:positionH relativeFrom="margin">
              <wp:align>center</wp:align>
            </wp:positionH>
            <wp:positionV relativeFrom="paragraph">
              <wp:posOffset>1075055</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216">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1D24E4" w:rsidRPr="00AE735F">
        <w:t>Como se logra ver cada flecha en la figura corresponden a los movimientos de cada uno de los ejes en lo que se logra apreciar se mueven independientemente</w:t>
      </w:r>
      <w:r w:rsidR="001D24E4" w:rsidRPr="00D557C0">
        <w:t xml:space="preserve"> manteniéndose la materia prima fija sobre el bastidor. </w:t>
      </w:r>
    </w:p>
    <w:p w14:paraId="6045A9B2" w14:textId="7E801D71" w:rsidR="001D24E4" w:rsidRDefault="001D24E4" w:rsidP="00EC2312">
      <w:pPr>
        <w:pStyle w:val="Estilo3"/>
      </w:pPr>
    </w:p>
    <w:p w14:paraId="5AC1180D" w14:textId="5919666C" w:rsidR="00E5072A" w:rsidRDefault="00E5072A" w:rsidP="00E5072A">
      <w:r>
        <w:br w:type="page"/>
      </w:r>
    </w:p>
    <w:p w14:paraId="5A2F9935" w14:textId="79C06AB4" w:rsidR="00E5072A" w:rsidRPr="00E709E9" w:rsidRDefault="00E5072A" w:rsidP="00DA6501">
      <w:pPr>
        <w:pStyle w:val="Ttulo5"/>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AE735F">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217">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7323B234" w:rsidR="0077118F" w:rsidRPr="00A315BA" w:rsidRDefault="0077118F" w:rsidP="000D4A98">
                            <w:pPr>
                              <w:pStyle w:val="Descripcin"/>
                              <w:jc w:val="center"/>
                              <w:rPr>
                                <w:noProof/>
                              </w:rPr>
                            </w:pPr>
                            <w:bookmarkStart w:id="161" w:name="_Toc21012384"/>
                            <w:r>
                              <w:t xml:space="preserve">Imagen </w:t>
                            </w:r>
                            <w:r>
                              <w:fldChar w:fldCharType="begin"/>
                            </w:r>
                            <w:r>
                              <w:instrText xml:space="preserve"> SEQ Imagen \* ARABIC </w:instrText>
                            </w:r>
                            <w:r>
                              <w:fldChar w:fldCharType="separate"/>
                            </w:r>
                            <w:r w:rsidR="003B78EC">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7323B234" w:rsidR="0077118F" w:rsidRPr="00A315BA" w:rsidRDefault="0077118F" w:rsidP="000D4A98">
                      <w:pPr>
                        <w:pStyle w:val="Descripcin"/>
                        <w:jc w:val="center"/>
                        <w:rPr>
                          <w:noProof/>
                        </w:rPr>
                      </w:pPr>
                      <w:bookmarkStart w:id="162" w:name="_Toc21012384"/>
                      <w:r>
                        <w:t xml:space="preserve">Imagen </w:t>
                      </w:r>
                      <w:r>
                        <w:fldChar w:fldCharType="begin"/>
                      </w:r>
                      <w:r>
                        <w:instrText xml:space="preserve"> SEQ Imagen \* ARABIC </w:instrText>
                      </w:r>
                      <w:r>
                        <w:fldChar w:fldCharType="separate"/>
                      </w:r>
                      <w:r w:rsidR="003B78EC">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cs="Arial"/>
        </w:rPr>
      </w:pPr>
    </w:p>
    <w:p w14:paraId="4FDF84A0" w14:textId="6E4E4109" w:rsidR="00E5072A" w:rsidRPr="00EC5E40" w:rsidRDefault="00E5072A" w:rsidP="00AE735F">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DA6501">
      <w:pPr>
        <w:pStyle w:val="Ttulo5"/>
      </w:pPr>
      <w:bookmarkStart w:id="163" w:name="_Toc501037383"/>
      <w:r w:rsidRPr="00E709E9">
        <w:t>Decisión</w:t>
      </w:r>
      <w:bookmarkEnd w:id="163"/>
      <w:r w:rsidRPr="00E709E9">
        <w:t xml:space="preserve"> </w:t>
      </w:r>
    </w:p>
    <w:p w14:paraId="24924F05" w14:textId="77777777" w:rsidR="001E30D5" w:rsidRPr="00EC5E40" w:rsidRDefault="00E5072A" w:rsidP="00AE735F">
      <w:r>
        <w:t>A</w:t>
      </w:r>
      <w:r w:rsidR="001E30D5" w:rsidRPr="00EC5E40">
        <w:t xml:space="preserve"> pesar de que las dos opciones cumplen su función es necesario determinar una en específico. </w:t>
      </w:r>
    </w:p>
    <w:p w14:paraId="1BEE2B2A" w14:textId="77777777" w:rsidR="001E30D5" w:rsidRDefault="001E30D5" w:rsidP="00AE735F">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w:t>
      </w:r>
      <w:r w:rsidRPr="00EC5E40">
        <w:lastRenderedPageBreak/>
        <w:t xml:space="preserve">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A412A0">
      <w:pPr>
        <w:pStyle w:val="Ttulo3"/>
      </w:pPr>
      <w:bookmarkStart w:id="164" w:name="_Toc21011558"/>
      <w:r>
        <w:t>Transmisión de potencia</w:t>
      </w:r>
      <w:bookmarkEnd w:id="164"/>
    </w:p>
    <w:p w14:paraId="1EEBDFA8" w14:textId="6C508173" w:rsidR="00E5072A" w:rsidRDefault="008A2F69" w:rsidP="00AE735F">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E735F">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AE735F">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DA6501">
      <w:pPr>
        <w:pStyle w:val="Ttulo4"/>
      </w:pPr>
      <w:bookmarkStart w:id="165" w:name="_Toc501037391"/>
      <w:r w:rsidRPr="002D5B69">
        <w:t>Decisión</w:t>
      </w:r>
      <w:bookmarkEnd w:id="165"/>
      <w:r w:rsidRPr="002D5B69">
        <w:t xml:space="preserve"> </w:t>
      </w:r>
    </w:p>
    <w:p w14:paraId="4E6D7F9C" w14:textId="200BAE0F" w:rsidR="00E5072A" w:rsidRDefault="00096FFF" w:rsidP="00AE735F">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A412A0">
      <w:pPr>
        <w:pStyle w:val="Ttulo3"/>
      </w:pPr>
      <w:bookmarkStart w:id="166" w:name="_Toc21011559"/>
      <w:r>
        <w:lastRenderedPageBreak/>
        <w:t>Guías linea</w:t>
      </w:r>
      <w:r w:rsidR="00EB5E0E">
        <w:t>l</w:t>
      </w:r>
      <w:r>
        <w:t>es</w:t>
      </w:r>
      <w:bookmarkEnd w:id="166"/>
    </w:p>
    <w:p w14:paraId="03C97A75" w14:textId="07894106" w:rsidR="00E5072A" w:rsidRDefault="00EB5E0E" w:rsidP="00AE735F">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AE735F">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DA6501">
      <w:pPr>
        <w:pStyle w:val="Ttulo4"/>
      </w:pPr>
      <w:bookmarkStart w:id="167" w:name="_Toc501037395"/>
      <w:r w:rsidRPr="00E709E9">
        <w:t>Decisión</w:t>
      </w:r>
      <w:bookmarkEnd w:id="167"/>
      <w:r w:rsidRPr="00E709E9">
        <w:t xml:space="preserve"> </w:t>
      </w:r>
    </w:p>
    <w:p w14:paraId="69C122D0" w14:textId="5443C1B3" w:rsidR="00E5072A" w:rsidRDefault="00E5072A" w:rsidP="00AE735F">
      <w:r w:rsidRPr="00E74A21">
        <w:t xml:space="preserve">Aunque ambos tipos de mecanismo satisfacen las necesidades de la maquina a diseñar por disponibilidad localmente el riel de perfil ofrece mayor disponibilidad localmente. </w:t>
      </w:r>
    </w:p>
    <w:p w14:paraId="70F1D2A1" w14:textId="4D6BC878" w:rsidR="00F8440E" w:rsidRDefault="00F8440E" w:rsidP="00A412A0">
      <w:pPr>
        <w:pStyle w:val="Ttulo3"/>
      </w:pPr>
      <w:bookmarkStart w:id="168" w:name="_Toc21011560"/>
      <w:r>
        <w:t>Propuesta de diseño</w:t>
      </w:r>
      <w:bookmarkEnd w:id="168"/>
    </w:p>
    <w:p w14:paraId="3AF6768A" w14:textId="274DD953" w:rsidR="00EE5A83" w:rsidRPr="00E61795" w:rsidRDefault="00AC6D57" w:rsidP="00AE735F">
      <w:r>
        <w:rPr>
          <w:noProof/>
        </w:rPr>
        <mc:AlternateContent>
          <mc:Choice Requires="wps">
            <w:drawing>
              <wp:anchor distT="0" distB="0" distL="114300" distR="114300" simplePos="0" relativeHeight="252145664" behindDoc="0" locked="0" layoutInCell="1" allowOverlap="1" wp14:anchorId="7D2D2BB3" wp14:editId="70971FD0">
                <wp:simplePos x="0" y="0"/>
                <wp:positionH relativeFrom="margin">
                  <wp:align>center</wp:align>
                </wp:positionH>
                <wp:positionV relativeFrom="paragraph">
                  <wp:posOffset>528320</wp:posOffset>
                </wp:positionV>
                <wp:extent cx="3899535" cy="635"/>
                <wp:effectExtent l="0" t="0" r="5715" b="8255"/>
                <wp:wrapTopAndBottom/>
                <wp:docPr id="52" name="Cuadro de texto 52"/>
                <wp:cNvGraphicFramePr/>
                <a:graphic xmlns:a="http://schemas.openxmlformats.org/drawingml/2006/main">
                  <a:graphicData uri="http://schemas.microsoft.com/office/word/2010/wordprocessingShape">
                    <wps:wsp>
                      <wps:cNvSpPr txBox="1"/>
                      <wps:spPr>
                        <a:xfrm>
                          <a:off x="0" y="0"/>
                          <a:ext cx="3899535" cy="635"/>
                        </a:xfrm>
                        <a:prstGeom prst="rect">
                          <a:avLst/>
                        </a:prstGeom>
                        <a:solidFill>
                          <a:prstClr val="white"/>
                        </a:solidFill>
                        <a:ln>
                          <a:noFill/>
                        </a:ln>
                      </wps:spPr>
                      <wps:txbx>
                        <w:txbxContent>
                          <w:p w14:paraId="2D39D8EB" w14:textId="48EFA57E" w:rsidR="0077118F" w:rsidRPr="004E3956" w:rsidRDefault="0077118F" w:rsidP="00AC6D57">
                            <w:pPr>
                              <w:pStyle w:val="Descripcin"/>
                              <w:jc w:val="center"/>
                              <w:rPr>
                                <w:noProof/>
                                <w:sz w:val="24"/>
                                <w:lang w:eastAsia="es-ES"/>
                              </w:rPr>
                            </w:pPr>
                            <w:bookmarkStart w:id="169" w:name="_Toc21012385"/>
                            <w:r>
                              <w:t xml:space="preserve">Imagen </w:t>
                            </w:r>
                            <w:r>
                              <w:fldChar w:fldCharType="begin"/>
                            </w:r>
                            <w:r>
                              <w:instrText xml:space="preserve"> SEQ Imagen \* ARABIC </w:instrText>
                            </w:r>
                            <w:r>
                              <w:fldChar w:fldCharType="separate"/>
                            </w:r>
                            <w:r w:rsidR="003B78EC">
                              <w:rPr>
                                <w:noProof/>
                              </w:rPr>
                              <w:t>44</w:t>
                            </w:r>
                            <w:r>
                              <w:fldChar w:fldCharType="end"/>
                            </w:r>
                            <w:r>
                              <w:t xml:space="preserve"> Propuesta de diseño</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2D2BB3" id="Cuadro de texto 52" o:spid="_x0000_s1052" type="#_x0000_t202" style="position:absolute;left:0;text-align:left;margin-left:0;margin-top:41.6pt;width:307.05pt;height:.05pt;z-index:2521456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" stroked="f">
                <v:textbox style="mso-fit-shape-to-text:t" inset="0,0,0,0">
                  <w:txbxContent>
                    <w:p w14:paraId="2D39D8EB" w14:textId="48EFA57E" w:rsidR="0077118F" w:rsidRPr="004E3956" w:rsidRDefault="0077118F" w:rsidP="00AC6D57">
                      <w:pPr>
                        <w:pStyle w:val="Descripcin"/>
                        <w:jc w:val="center"/>
                        <w:rPr>
                          <w:noProof/>
                          <w:sz w:val="24"/>
                          <w:lang w:eastAsia="es-ES"/>
                        </w:rPr>
                      </w:pPr>
                      <w:bookmarkStart w:id="170" w:name="_Toc21012385"/>
                      <w:r>
                        <w:t xml:space="preserve">Imagen </w:t>
                      </w:r>
                      <w:r>
                        <w:fldChar w:fldCharType="begin"/>
                      </w:r>
                      <w:r>
                        <w:instrText xml:space="preserve"> SEQ Imagen \* ARABIC </w:instrText>
                      </w:r>
                      <w:r>
                        <w:fldChar w:fldCharType="separate"/>
                      </w:r>
                      <w:r w:rsidR="003B78EC">
                        <w:rPr>
                          <w:noProof/>
                        </w:rPr>
                        <w:t>44</w:t>
                      </w:r>
                      <w:r>
                        <w:fldChar w:fldCharType="end"/>
                      </w:r>
                      <w:r>
                        <w:t xml:space="preserve"> Propuesta de diseño</w:t>
                      </w:r>
                      <w:bookmarkEnd w:id="170"/>
                    </w:p>
                  </w:txbxContent>
                </v:textbox>
                <w10:wrap type="topAndBottom" anchorx="margin"/>
              </v:shape>
            </w:pict>
          </mc:Fallback>
        </mc:AlternateContent>
      </w:r>
      <w:r>
        <w:rPr>
          <w:noProof/>
          <w:lang w:eastAsia="es-ES"/>
        </w:rPr>
        <w:drawing>
          <wp:anchor distT="0" distB="0" distL="114300" distR="114300" simplePos="0" relativeHeight="252138496" behindDoc="1" locked="0" layoutInCell="1" allowOverlap="1" wp14:anchorId="71CE3948" wp14:editId="6E7B3E2B">
            <wp:simplePos x="0" y="0"/>
            <wp:positionH relativeFrom="margin">
              <wp:align>center</wp:align>
            </wp:positionH>
            <wp:positionV relativeFrom="paragraph">
              <wp:posOffset>871220</wp:posOffset>
            </wp:positionV>
            <wp:extent cx="3899535" cy="2809875"/>
            <wp:effectExtent l="0" t="0" r="5715" b="9525"/>
            <wp:wrapTopAndBottom/>
            <wp:docPr id="216" name="Imagen 216" descr="C:\Users\Ishan\Documents\CNC-UNI-Monografia-\renders\Propuesta tec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CNC-UNI-Monografia-\renders\Propuesta tecnica.jpg"/>
                    <pic:cNvPicPr>
                      <a:picLocks noChangeAspect="1" noChangeArrowheads="1"/>
                    </pic:cNvPicPr>
                  </pic:nvPicPr>
                  <pic:blipFill rotWithShape="1">
                    <a:blip r:embed="rId218">
                      <a:extLst>
                        <a:ext uri="{28A0092B-C50C-407E-A947-70E740481C1C}">
                          <a14:useLocalDpi xmlns:a14="http://schemas.microsoft.com/office/drawing/2010/main" val="0"/>
                        </a:ext>
                      </a:extLst>
                    </a:blip>
                    <a:srcRect l="1362" t="721" r="1871" b="721"/>
                    <a:stretch/>
                  </pic:blipFill>
                  <pic:spPr bwMode="auto">
                    <a:xfrm>
                      <a:off x="0" y="0"/>
                      <a:ext cx="3899535" cy="2809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6AD">
        <w:t>Como resultado del proceso de optimización con todas las decisiones que se han tomado el diseño es el siguiente:</w:t>
      </w:r>
    </w:p>
    <w:p w14:paraId="6A04311F" w14:textId="7E48F06A" w:rsidR="00AF16AD" w:rsidRPr="00E74A21" w:rsidRDefault="00AF16AD" w:rsidP="00EC2312">
      <w:pPr>
        <w:pStyle w:val="Estilo3"/>
      </w:pPr>
      <w:r w:rsidRPr="00AE735F">
        <w:lastRenderedPageBreak/>
        <w:t xml:space="preserve">En </w:t>
      </w:r>
      <w:r w:rsidR="00AB214D" w:rsidRPr="00AE735F">
        <w:t xml:space="preserve">el </w:t>
      </w:r>
      <w:r w:rsidRPr="00AE735F">
        <w:t xml:space="preserve">diseño propuesto se puede observar que se </w:t>
      </w:r>
      <w:r w:rsidR="00AE735F" w:rsidRPr="00AE735F">
        <w:t>utilizó</w:t>
      </w:r>
      <w:r w:rsidRPr="00AE735F">
        <w:t xml:space="preserve"> la disposición del bastidor anteriormente planteada junto con las guías lineares en los respectivos ejes de movimientos siendo estos accionados en el caso del eje X e Y por</w:t>
      </w:r>
      <w:r>
        <w:t xml:space="preserve"> tornillos de potencia y en el caso del eje Z por un tornillo de bolas. Desde el punto de vista estructural el bastidor </w:t>
      </w:r>
      <w:r w:rsidR="00AB214D">
        <w:t>está</w:t>
      </w:r>
      <w:r>
        <w:t xml:space="preserve"> diseñado con perfil</w:t>
      </w:r>
      <w:r w:rsidR="00AB214D">
        <w:t xml:space="preserve"> de acero AISI1020</w:t>
      </w:r>
      <w:r>
        <w:t xml:space="preserve"> de 2”x1”x1/16” mientras que</w:t>
      </w:r>
      <w:r w:rsidR="00AB214D">
        <w:t xml:space="preserve"> la estructura del eje Y está diseñado con perfil angular de 1.5”x1/8” y Z está diseñado 2”x1/4” con el fin de reducir el peso en los elementos móviles de la máquina.</w:t>
      </w:r>
    </w:p>
    <w:p w14:paraId="00451C35" w14:textId="6244AA87" w:rsidR="008F27FC" w:rsidRDefault="008F27FC" w:rsidP="00A412A0">
      <w:pPr>
        <w:pStyle w:val="Ttulo3"/>
      </w:pPr>
      <w:bookmarkStart w:id="171" w:name="_Toc21011561"/>
      <w:r>
        <w:t>Evaluación</w:t>
      </w:r>
      <w:bookmarkEnd w:id="171"/>
    </w:p>
    <w:p w14:paraId="19DADFED" w14:textId="77777777" w:rsidR="00C91388" w:rsidRPr="00B272A8" w:rsidRDefault="00C91388" w:rsidP="00EC2312">
      <w:pPr>
        <w:pStyle w:val="Estilo3"/>
      </w:pPr>
      <w:r w:rsidRPr="00B272A8">
        <w:t>Nota: se tomará el área como unidad correspondiendo a la unidad de medida de la fuerza de corte.</w:t>
      </w:r>
    </w:p>
    <w:p w14:paraId="7CCD504D" w14:textId="2CC4A949" w:rsidR="00C91388" w:rsidRDefault="00C91388" w:rsidP="00EC2312">
      <w:pPr>
        <w:pStyle w:val="Estilo3"/>
      </w:pPr>
      <w:r w:rsidRPr="00B272A8">
        <w:t>Fc</w:t>
      </w:r>
      <w:r>
        <w:rPr>
          <w:vertAlign w:val="subscript"/>
        </w:rPr>
        <w:t>1</w:t>
      </w:r>
      <w:r w:rsidRPr="00B272A8">
        <w:t>= 500 N/mm</w:t>
      </w:r>
      <w:r>
        <w:tab/>
        <w:t>(fuerza de corte especifica por unidad de mm)</w:t>
      </w:r>
    </w:p>
    <w:p w14:paraId="6B8E8591" w14:textId="77777777" w:rsidR="00C91388" w:rsidRPr="00B272A8" w:rsidRDefault="00C91388" w:rsidP="00EC2312">
      <w:pPr>
        <w:pStyle w:val="Estilo3"/>
      </w:pPr>
      <w:r>
        <w:t>A</w:t>
      </w:r>
      <w:r>
        <w:rPr>
          <w:vertAlign w:val="subscript"/>
        </w:rPr>
        <w:t xml:space="preserve">c </w:t>
      </w:r>
      <w:r>
        <w:t>= 1 mm</w:t>
      </w:r>
      <w:r>
        <w:tab/>
        <w:t>(Área de Corte)</w:t>
      </w:r>
    </w:p>
    <w:p w14:paraId="55A70595" w14:textId="77777777" w:rsidR="00C91388" w:rsidRDefault="00C91388" w:rsidP="00EC2312">
      <w:pPr>
        <w:pStyle w:val="Estilo3"/>
      </w:pPr>
      <w:r>
        <w:t>a</w:t>
      </w:r>
      <w:r>
        <w:rPr>
          <w:vertAlign w:val="subscript"/>
        </w:rPr>
        <w:t>e</w:t>
      </w:r>
      <w:r>
        <w:t xml:space="preserve">= 5mm </w:t>
      </w:r>
      <w:r>
        <w:tab/>
        <w:t>(profundidad de corte radial)</w:t>
      </w:r>
    </w:p>
    <w:p w14:paraId="038E135A" w14:textId="77777777" w:rsidR="00C91388" w:rsidRDefault="00C91388" w:rsidP="00EC2312">
      <w:pPr>
        <w:pStyle w:val="Estilo3"/>
      </w:pPr>
      <w:r>
        <w:t xml:space="preserve">Z’= 0.15 </w:t>
      </w:r>
      <w:r>
        <w:tab/>
        <w:t>(factor de corrección)</w:t>
      </w:r>
    </w:p>
    <w:p w14:paraId="7C891E96" w14:textId="37903F93" w:rsidR="00C91388" w:rsidRDefault="00C91388" w:rsidP="00EC2312">
      <w:pPr>
        <w:pStyle w:val="Estilo3"/>
      </w:pPr>
      <w:r>
        <w:t xml:space="preserve">Z= 4 </w:t>
      </w:r>
      <w:r>
        <w:tab/>
        <w:t>(número de filos)</w:t>
      </w:r>
    </w:p>
    <w:p w14:paraId="336757DB" w14:textId="77777777" w:rsidR="00C91388" w:rsidRPr="00B272A8" w:rsidRDefault="00C91388" w:rsidP="00EC2312">
      <w:pPr>
        <w:pStyle w:val="Estilo3"/>
      </w:pPr>
      <w:r>
        <w:t xml:space="preserve">n= RPM </w:t>
      </w:r>
      <w:r>
        <w:tab/>
        <w:t>(revoluciones por minuto)</w:t>
      </w:r>
    </w:p>
    <w:p w14:paraId="1EA22DAC" w14:textId="77777777" w:rsidR="00C91388" w:rsidRDefault="00C91388" w:rsidP="00EC2312">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C62DC7"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C62DC7"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C62DC7"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C62DC7"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C62DC7"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C62DC7"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C62DC7"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C62DC7"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C62DC7"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C62DC7"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C62DC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C62DC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EC2312">
      <w:pPr>
        <w:pStyle w:val="Estilo3"/>
      </w:pPr>
      <w:r w:rsidRPr="00C91388">
        <w:t>Tornillo de potencia del eje Z</w:t>
      </w:r>
    </w:p>
    <w:p w14:paraId="021193F3" w14:textId="77777777" w:rsidR="00C91388" w:rsidRDefault="00C91388" w:rsidP="00EC2312">
      <w:pPr>
        <w:pStyle w:val="Estilo3"/>
      </w:pPr>
      <w:r>
        <w:t>Movimiento vertical</w:t>
      </w:r>
    </w:p>
    <w:p w14:paraId="776583B3" w14:textId="77777777" w:rsidR="00C91388" w:rsidRPr="00AA3157" w:rsidRDefault="00C91388" w:rsidP="00EC2312">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EC2312">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C62DC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EC2312">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lastRenderedPageBreak/>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C62DC7"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C62DC7"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C62DC7"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EC2312">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C62DC7"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EC2312">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C62DC7"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EC2312">
      <w:pPr>
        <w:pStyle w:val="Estilo3"/>
      </w:pPr>
      <w:r>
        <w:t>Tornillo de potencia del eje X</w:t>
      </w:r>
    </w:p>
    <w:p w14:paraId="5197A979" w14:textId="77777777" w:rsidR="00C91388" w:rsidRDefault="00C91388" w:rsidP="00EC2312">
      <w:pPr>
        <w:pStyle w:val="Estilo3"/>
      </w:pPr>
      <w:r>
        <w:t>Movimiento horizontal</w:t>
      </w:r>
    </w:p>
    <w:p w14:paraId="424D6119" w14:textId="77777777" w:rsidR="00C91388" w:rsidRPr="00AA3157" w:rsidRDefault="00C91388" w:rsidP="00EC2312">
      <w:pPr>
        <w:pStyle w:val="Estilo3"/>
      </w:pPr>
      <w:r w:rsidRPr="00AA3157">
        <w:lastRenderedPageBreak/>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EC2312">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C62DC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C62DC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59D471E2" w14:textId="77777777" w:rsidR="00C91388" w:rsidRDefault="00C91388" w:rsidP="00EC2312">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C62DC7"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EC2312">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C62DC7"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EC2312">
      <w:pPr>
        <w:pStyle w:val="Estilo3"/>
      </w:pPr>
    </w:p>
    <w:p w14:paraId="2C8CE3CB" w14:textId="77777777" w:rsidR="00C91388" w:rsidRPr="00C91388" w:rsidRDefault="00C91388" w:rsidP="00EC2312">
      <w:pPr>
        <w:pStyle w:val="Estilo3"/>
      </w:pPr>
      <w:r w:rsidRPr="00C91388">
        <w:t>Tornillo de potencia del eje Y</w:t>
      </w:r>
    </w:p>
    <w:p w14:paraId="340BB2C5" w14:textId="77777777" w:rsidR="00C91388" w:rsidRDefault="00C91388" w:rsidP="00EC2312">
      <w:pPr>
        <w:pStyle w:val="Estilo3"/>
      </w:pPr>
      <w:r>
        <w:t>Movimiento horizontal</w:t>
      </w:r>
    </w:p>
    <w:p w14:paraId="3FD6091B" w14:textId="77777777" w:rsidR="00C91388" w:rsidRPr="00AA3157" w:rsidRDefault="00C91388" w:rsidP="00EC2312">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C62DC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C62DC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C62DC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EC2312">
      <w:pPr>
        <w:pStyle w:val="Estilo3"/>
      </w:pPr>
    </w:p>
    <w:p w14:paraId="7DD2CFD0" w14:textId="07CDF6F2" w:rsidR="00C91388" w:rsidRPr="00F44B3B" w:rsidRDefault="00C91388" w:rsidP="00EC2312">
      <w:pPr>
        <w:pStyle w:val="Estilo3"/>
      </w:pPr>
      <w:r w:rsidRPr="00F44B3B">
        <w:t>Torque necesario para subir una carga.</w:t>
      </w:r>
    </w:p>
    <w:p w14:paraId="1B7B5148" w14:textId="77777777" w:rsidR="00C91388" w:rsidRDefault="00C62DC7"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EC2312">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C62DC7"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C62DC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AE735F">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EC2312">
      <w:pPr>
        <w:pStyle w:val="Estilo3"/>
      </w:pPr>
      <w:r>
        <w:t xml:space="preserve"> </w:t>
      </w:r>
    </w:p>
    <w:p w14:paraId="5DF0235C" w14:textId="23E9C8BC" w:rsidR="00AA33E5" w:rsidRDefault="00AA33E5" w:rsidP="008A7FBC"/>
    <w:p w14:paraId="1377AA10" w14:textId="0528DE56" w:rsidR="00AA33E5" w:rsidRDefault="00AA33E5" w:rsidP="008A7FBC"/>
    <w:p w14:paraId="25786F48" w14:textId="4ADDE299" w:rsidR="00AA33E5" w:rsidRDefault="00AA33E5" w:rsidP="008A7FBC"/>
    <w:p w14:paraId="166A20C4" w14:textId="0BE64CFB" w:rsidR="00AA33E5" w:rsidRDefault="00AC6D57" w:rsidP="008A7FBC">
      <w:r>
        <w:rPr>
          <w:noProof/>
          <w:lang w:eastAsia="es-ES"/>
        </w:rPr>
        <mc:AlternateContent>
          <mc:Choice Requires="wps">
            <w:drawing>
              <wp:anchor distT="0" distB="0" distL="114300" distR="114300" simplePos="0" relativeHeight="251858944" behindDoc="0" locked="0" layoutInCell="1" allowOverlap="1" wp14:anchorId="5D297015" wp14:editId="200D79A7">
                <wp:simplePos x="0" y="0"/>
                <wp:positionH relativeFrom="column">
                  <wp:posOffset>310515</wp:posOffset>
                </wp:positionH>
                <wp:positionV relativeFrom="paragraph">
                  <wp:posOffset>1651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0AE9E74D" w:rsidR="0077118F" w:rsidRPr="00655B18" w:rsidRDefault="0077118F" w:rsidP="00F5708D">
                            <w:pPr>
                              <w:pStyle w:val="Descripcin"/>
                              <w:jc w:val="center"/>
                              <w:rPr>
                                <w:noProof/>
                              </w:rPr>
                            </w:pPr>
                            <w:bookmarkStart w:id="172" w:name="_Toc21012386"/>
                            <w:r>
                              <w:t xml:space="preserve">Imagen </w:t>
                            </w:r>
                            <w:r>
                              <w:fldChar w:fldCharType="begin"/>
                            </w:r>
                            <w:r>
                              <w:instrText xml:space="preserve"> SEQ Imagen \* ARABIC </w:instrText>
                            </w:r>
                            <w:r>
                              <w:fldChar w:fldCharType="separate"/>
                            </w:r>
                            <w:r w:rsidR="003B78EC">
                              <w:rPr>
                                <w:noProof/>
                              </w:rPr>
                              <w:t>45</w:t>
                            </w:r>
                            <w:r>
                              <w:fldChar w:fldCharType="end"/>
                            </w:r>
                            <w:r>
                              <w:t xml:space="preserve"> Análisis de Fuerzas que actúan en el bastidor</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3" type="#_x0000_t202" style="position:absolute;left:0;text-align:left;margin-left:24.45pt;margin-top:1.3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" stroked="f">
                <v:textbox inset="0,0,0,0">
                  <w:txbxContent>
                    <w:p w14:paraId="0C018D2D" w14:textId="0AE9E74D" w:rsidR="0077118F" w:rsidRPr="00655B18" w:rsidRDefault="0077118F" w:rsidP="00F5708D">
                      <w:pPr>
                        <w:pStyle w:val="Descripcin"/>
                        <w:jc w:val="center"/>
                        <w:rPr>
                          <w:noProof/>
                        </w:rPr>
                      </w:pPr>
                      <w:bookmarkStart w:id="173" w:name="_Toc21012386"/>
                      <w:r>
                        <w:t xml:space="preserve">Imagen </w:t>
                      </w:r>
                      <w:r>
                        <w:fldChar w:fldCharType="begin"/>
                      </w:r>
                      <w:r>
                        <w:instrText xml:space="preserve"> SEQ Imagen \* ARABIC </w:instrText>
                      </w:r>
                      <w:r>
                        <w:fldChar w:fldCharType="separate"/>
                      </w:r>
                      <w:r w:rsidR="003B78EC">
                        <w:rPr>
                          <w:noProof/>
                        </w:rPr>
                        <w:t>45</w:t>
                      </w:r>
                      <w:r>
                        <w:fldChar w:fldCharType="end"/>
                      </w:r>
                      <w:r>
                        <w:t xml:space="preserve"> Análisis de Fuerzas que actúan en el bastidor</w:t>
                      </w:r>
                      <w:bookmarkEnd w:id="173"/>
                    </w:p>
                  </w:txbxContent>
                </v:textbox>
              </v:shape>
            </w:pict>
          </mc:Fallback>
        </mc:AlternateContent>
      </w:r>
    </w:p>
    <w:p w14:paraId="0E2DAAEF" w14:textId="2BB3B42E" w:rsidR="00AA33E5" w:rsidRDefault="00AC6D57" w:rsidP="008A7FBC">
      <w:r>
        <w:rPr>
          <w:noProof/>
          <w:lang w:eastAsia="es-ES"/>
        </w:rPr>
        <mc:AlternateContent>
          <mc:Choice Requires="wpg">
            <w:drawing>
              <wp:anchor distT="0" distB="0" distL="114300" distR="114300" simplePos="0" relativeHeight="251824128" behindDoc="0" locked="0" layoutInCell="1" allowOverlap="1" wp14:anchorId="489B8DB8" wp14:editId="197B4CA4">
                <wp:simplePos x="0" y="0"/>
                <wp:positionH relativeFrom="margin">
                  <wp:align>center</wp:align>
                </wp:positionH>
                <wp:positionV relativeFrom="paragraph">
                  <wp:posOffset>1397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77118F" w:rsidRPr="00CB417E" w:rsidRDefault="0077118F">
                                                <w:pPr>
                                                  <w:rPr>
                                                    <w:b/>
                                                    <w:bCs/>
                                                    <w:szCs w:val="24"/>
                                                  </w:rPr>
                                                </w:pPr>
                                                <w:r w:rsidRPr="00CB417E">
                                                  <w:rPr>
                                                    <w:b/>
                                                    <w:bCs/>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77118F" w:rsidRPr="00CB417E" w:rsidRDefault="0077118F" w:rsidP="00CB417E">
                                            <w:pPr>
                                              <w:rPr>
                                                <w:b/>
                                                <w:bCs/>
                                                <w:szCs w:val="24"/>
                                              </w:rPr>
                                            </w:pPr>
                                            <w:r>
                                              <w:rPr>
                                                <w:b/>
                                                <w:bCs/>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77118F" w:rsidRPr="00CB417E" w:rsidRDefault="0077118F" w:rsidP="00CB417E">
                                        <w:pPr>
                                          <w:rPr>
                                            <w:b/>
                                            <w:bCs/>
                                            <w:szCs w:val="24"/>
                                          </w:rPr>
                                        </w:pPr>
                                        <w:r>
                                          <w:rPr>
                                            <w:b/>
                                            <w:bCs/>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77118F" w:rsidRPr="00D31D7F" w:rsidRDefault="0077118F" w:rsidP="00D31D7F">
                                      <w:pPr>
                                        <w:rPr>
                                          <w:b/>
                                          <w:bCs/>
                                          <w:szCs w:val="24"/>
                                          <w:vertAlign w:val="subscript"/>
                                        </w:rPr>
                                      </w:pPr>
                                      <w:r>
                                        <w:rPr>
                                          <w:b/>
                                          <w:bCs/>
                                          <w:szCs w:val="24"/>
                                        </w:rPr>
                                        <w:t>F</w:t>
                                      </w:r>
                                      <w:r>
                                        <w:rPr>
                                          <w:b/>
                                          <w:bCs/>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77118F" w:rsidRPr="00D31D7F" w:rsidRDefault="0077118F" w:rsidP="00D31D7F">
                                    <w:pPr>
                                      <w:rPr>
                                        <w:b/>
                                        <w:bCs/>
                                        <w:szCs w:val="24"/>
                                        <w:vertAlign w:val="subscript"/>
                                      </w:rPr>
                                    </w:pPr>
                                    <w:r>
                                      <w:rPr>
                                        <w:b/>
                                        <w:bCs/>
                                        <w:szCs w:val="24"/>
                                      </w:rPr>
                                      <w:t>F</w:t>
                                    </w:r>
                                    <w:r>
                                      <w:rPr>
                                        <w:b/>
                                        <w:bCs/>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77118F" w:rsidRPr="00D31D7F" w:rsidRDefault="0077118F"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77118F" w:rsidRPr="00D31D7F" w:rsidRDefault="0077118F"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77118F" w:rsidRPr="00D31D7F" w:rsidRDefault="0077118F" w:rsidP="00D31D7F">
                                  <w:pPr>
                                    <w:rPr>
                                      <w:b/>
                                      <w:bCs/>
                                      <w:szCs w:val="24"/>
                                      <w:vertAlign w:val="subscript"/>
                                    </w:rPr>
                                  </w:pPr>
                                  <w:r>
                                    <w:rPr>
                                      <w:b/>
                                      <w:bCs/>
                                      <w:szCs w:val="24"/>
                                    </w:rPr>
                                    <w:t>F</w:t>
                                  </w:r>
                                  <w:r>
                                    <w:rPr>
                                      <w:b/>
                                      <w:bCs/>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77118F" w:rsidRPr="00D31D7F" w:rsidRDefault="0077118F"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77118F" w:rsidRPr="00D31D7F" w:rsidRDefault="0077118F"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4" style="position:absolute;left:0;text-align:left;margin-left:0;margin-top:1.1pt;width:375.1pt;height:305.95pt;z-index:251824128;mso-position-horizontal:center;mso-position-horizontal-relative:margin"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">
                <v:group id="Grupo 96"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9"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1"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2"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3"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4"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220" o:title=""/>
                                  </v:shape>
                                  <v:shape id="Cuadro de texto 2" o:spid="_x0000_s1065"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77118F" w:rsidRPr="00CB417E" w:rsidRDefault="0077118F">
                                          <w:pPr>
                                            <w:rPr>
                                              <w:b/>
                                              <w:bCs/>
                                              <w:szCs w:val="24"/>
                                            </w:rPr>
                                          </w:pPr>
                                          <w:r w:rsidRPr="00CB417E">
                                            <w:rPr>
                                              <w:b/>
                                              <w:bCs/>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6"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7"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8"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9"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77118F" w:rsidRPr="00CB417E" w:rsidRDefault="0077118F" w:rsidP="00CB417E">
                                      <w:pPr>
                                        <w:rPr>
                                          <w:b/>
                                          <w:bCs/>
                                          <w:szCs w:val="24"/>
                                        </w:rPr>
                                      </w:pPr>
                                      <w:r>
                                        <w:rPr>
                                          <w:b/>
                                          <w:bCs/>
                                          <w:szCs w:val="24"/>
                                        </w:rPr>
                                        <w:t>Guías eje Y</w:t>
                                      </w:r>
                                    </w:p>
                                  </w:txbxContent>
                                </v:textbox>
                              </v:shape>
                            </v:group>
                            <v:shape id="Conector recto de flecha 1815" o:spid="_x0000_s1070"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1"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2"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77118F" w:rsidRPr="00CB417E" w:rsidRDefault="0077118F" w:rsidP="00CB417E">
                                  <w:pPr>
                                    <w:rPr>
                                      <w:b/>
                                      <w:bCs/>
                                      <w:szCs w:val="24"/>
                                    </w:rPr>
                                  </w:pPr>
                                  <w:r>
                                    <w:rPr>
                                      <w:b/>
                                      <w:bCs/>
                                      <w:szCs w:val="24"/>
                                    </w:rPr>
                                    <w:t>Laterales de la estructura</w:t>
                                  </w:r>
                                </w:p>
                              </w:txbxContent>
                            </v:textbox>
                          </v:shape>
                        </v:group>
                        <v:shape id="Cuadro de texto 2" o:spid="_x0000_s1073"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77118F" w:rsidRPr="00D31D7F" w:rsidRDefault="0077118F" w:rsidP="00D31D7F">
                                <w:pPr>
                                  <w:rPr>
                                    <w:b/>
                                    <w:bCs/>
                                    <w:szCs w:val="24"/>
                                    <w:vertAlign w:val="subscript"/>
                                  </w:rPr>
                                </w:pPr>
                                <w:r>
                                  <w:rPr>
                                    <w:b/>
                                    <w:bCs/>
                                    <w:szCs w:val="24"/>
                                  </w:rPr>
                                  <w:t>F</w:t>
                                </w:r>
                                <w:r>
                                  <w:rPr>
                                    <w:b/>
                                    <w:bCs/>
                                    <w:szCs w:val="24"/>
                                    <w:vertAlign w:val="subscript"/>
                                  </w:rPr>
                                  <w:t>1</w:t>
                                </w:r>
                              </w:p>
                            </w:txbxContent>
                          </v:textbox>
                        </v:shape>
                      </v:group>
                      <v:shape id="Cuadro de texto 2" o:spid="_x0000_s1074"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77118F" w:rsidRPr="00D31D7F" w:rsidRDefault="0077118F" w:rsidP="00D31D7F">
                              <w:pPr>
                                <w:rPr>
                                  <w:b/>
                                  <w:bCs/>
                                  <w:szCs w:val="24"/>
                                  <w:vertAlign w:val="subscript"/>
                                </w:rPr>
                              </w:pPr>
                              <w:r>
                                <w:rPr>
                                  <w:b/>
                                  <w:bCs/>
                                  <w:szCs w:val="24"/>
                                </w:rPr>
                                <w:t>F</w:t>
                              </w:r>
                              <w:r>
                                <w:rPr>
                                  <w:b/>
                                  <w:bCs/>
                                  <w:szCs w:val="24"/>
                                  <w:vertAlign w:val="subscript"/>
                                </w:rPr>
                                <w:t>G1</w:t>
                              </w:r>
                            </w:p>
                          </w:txbxContent>
                        </v:textbox>
                      </v:shape>
                      <v:shape id="Cuadro de texto 2" o:spid="_x0000_s1075"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77118F" w:rsidRPr="00D31D7F" w:rsidRDefault="0077118F" w:rsidP="00D31D7F">
                              <w:pPr>
                                <w:rPr>
                                  <w:b/>
                                  <w:bCs/>
                                  <w:szCs w:val="24"/>
                                  <w:vertAlign w:val="subscript"/>
                                </w:rPr>
                              </w:pPr>
                              <w:r>
                                <w:rPr>
                                  <w:b/>
                                  <w:bCs/>
                                  <w:szCs w:val="24"/>
                                </w:rPr>
                                <w:t>F</w:t>
                              </w:r>
                              <w:r>
                                <w:rPr>
                                  <w:b/>
                                  <w:bCs/>
                                  <w:szCs w:val="24"/>
                                  <w:vertAlign w:val="subscript"/>
                                </w:rPr>
                                <w:t>L1</w:t>
                              </w:r>
                            </w:p>
                          </w:txbxContent>
                        </v:textbox>
                      </v:shape>
                      <v:shape id="Cuadro de texto 2" o:spid="_x0000_s1076"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77118F" w:rsidRPr="00D31D7F" w:rsidRDefault="0077118F" w:rsidP="00D31D7F">
                              <w:pPr>
                                <w:rPr>
                                  <w:b/>
                                  <w:bCs/>
                                  <w:szCs w:val="24"/>
                                  <w:vertAlign w:val="subscript"/>
                                </w:rPr>
                              </w:pPr>
                              <w:r>
                                <w:rPr>
                                  <w:b/>
                                  <w:bCs/>
                                  <w:szCs w:val="24"/>
                                </w:rPr>
                                <w:t>F</w:t>
                              </w:r>
                              <w:r>
                                <w:rPr>
                                  <w:b/>
                                  <w:bCs/>
                                  <w:szCs w:val="24"/>
                                  <w:vertAlign w:val="subscript"/>
                                </w:rPr>
                                <w:t>L2</w:t>
                              </w:r>
                            </w:p>
                          </w:txbxContent>
                        </v:textbox>
                      </v:shape>
                    </v:group>
                    <v:shape id="Cuadro de texto 2" o:spid="_x0000_s1077"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77118F" w:rsidRPr="00D31D7F" w:rsidRDefault="0077118F" w:rsidP="00D31D7F">
                            <w:pPr>
                              <w:rPr>
                                <w:b/>
                                <w:bCs/>
                                <w:szCs w:val="24"/>
                                <w:vertAlign w:val="subscript"/>
                              </w:rPr>
                            </w:pPr>
                            <w:r>
                              <w:rPr>
                                <w:b/>
                                <w:bCs/>
                                <w:szCs w:val="24"/>
                              </w:rPr>
                              <w:t>F</w:t>
                            </w:r>
                            <w:r>
                              <w:rPr>
                                <w:b/>
                                <w:bCs/>
                                <w:szCs w:val="24"/>
                                <w:vertAlign w:val="subscript"/>
                              </w:rPr>
                              <w:t>G2</w:t>
                            </w:r>
                          </w:p>
                        </w:txbxContent>
                      </v:textbox>
                    </v:shape>
                  </v:group>
                  <v:shape id="Cuadro de texto 2" o:spid="_x0000_s1078"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77118F" w:rsidRPr="00D31D7F" w:rsidRDefault="0077118F" w:rsidP="00D31D7F">
                          <w:pPr>
                            <w:rPr>
                              <w:b/>
                              <w:bCs/>
                              <w:szCs w:val="24"/>
                              <w:vertAlign w:val="subscript"/>
                            </w:rPr>
                          </w:pPr>
                          <w:r>
                            <w:rPr>
                              <w:b/>
                              <w:bCs/>
                              <w:szCs w:val="24"/>
                            </w:rPr>
                            <w:t>F</w:t>
                          </w:r>
                          <w:r>
                            <w:rPr>
                              <w:b/>
                              <w:bCs/>
                              <w:szCs w:val="24"/>
                              <w:vertAlign w:val="subscript"/>
                            </w:rPr>
                            <w:t>L1</w:t>
                          </w:r>
                        </w:p>
                      </w:txbxContent>
                    </v:textbox>
                  </v:shape>
                </v:group>
                <v:shape id="Cuadro de texto 2" o:spid="_x0000_s1079"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77118F" w:rsidRPr="00D31D7F" w:rsidRDefault="0077118F" w:rsidP="00D31D7F">
                        <w:pPr>
                          <w:rPr>
                            <w:b/>
                            <w:bCs/>
                            <w:szCs w:val="24"/>
                            <w:vertAlign w:val="subscript"/>
                          </w:rPr>
                        </w:pPr>
                        <w:r>
                          <w:rPr>
                            <w:b/>
                            <w:bCs/>
                            <w:szCs w:val="24"/>
                          </w:rPr>
                          <w:t>F</w:t>
                        </w:r>
                        <w:r>
                          <w:rPr>
                            <w:b/>
                            <w:bCs/>
                            <w:szCs w:val="24"/>
                            <w:vertAlign w:val="subscript"/>
                          </w:rPr>
                          <w:t>L2</w:t>
                        </w:r>
                      </w:p>
                    </w:txbxContent>
                  </v:textbox>
                </v:shape>
                <w10:wrap anchorx="margin"/>
              </v:group>
            </w:pict>
          </mc:Fallback>
        </mc:AlternateContent>
      </w:r>
    </w:p>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AE735F">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AE735F">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AE735F">
      <w:r w:rsidRPr="00AE735F">
        <w:t>Se hizo el análisis del cabezal del eje Z para el cual se hicieron algunas idealizaciones, tomando en cuenta que la fuerza que se aplica en el cabezal para transmitirla a las guías del eje Y es la componente de la fuerza de corte en el eje</w:t>
      </w:r>
      <w:r>
        <w:t xml:space="preserve"> X, por lo tanto, se obtiene el siguiente análisis:</w:t>
      </w:r>
    </w:p>
    <w:p w14:paraId="1B355669" w14:textId="77777777" w:rsidR="0037099B" w:rsidRDefault="0037099B" w:rsidP="00A412A0">
      <w:pPr>
        <w:spacing w:after="0"/>
      </w:pPr>
      <w:r>
        <w:lastRenderedPageBreak/>
        <w:t>Material Aluminio</w:t>
      </w:r>
    </w:p>
    <w:p w14:paraId="6840C705" w14:textId="5672E596" w:rsidR="0037099B" w:rsidRDefault="00A412A0" w:rsidP="00A412A0">
      <w:pPr>
        <w:spacing w:after="0"/>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6D033333">
                <wp:simplePos x="0" y="0"/>
                <wp:positionH relativeFrom="column">
                  <wp:posOffset>2362200</wp:posOffset>
                </wp:positionH>
                <wp:positionV relativeFrom="paragraph">
                  <wp:posOffset>1014730</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33D29A" id="Conector recto de flecha 1822" o:spid="_x0000_s1026" type="#_x0000_t32" style="position:absolute;margin-left:186pt;margin-top:79.9pt;width:0;height:26.3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" strokecolor="black [3213]" strokeweight="2.25pt">
                <v:stroke endarrow="block" joinstyle="miter"/>
              </v:shape>
            </w:pict>
          </mc:Fallback>
        </mc:AlternateContent>
      </w:r>
      <w:r w:rsidR="0037099B">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C62DC7"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755A3898" w14:textId="6FDB9869" w:rsidR="0037099B" w:rsidRPr="0037099B" w:rsidRDefault="00A412A0" w:rsidP="00A412A0">
      <w:pPr>
        <w:jc w:val="center"/>
        <w:rPr>
          <w:rFonts w:eastAsiaTheme="minorEastAsia"/>
        </w:rPr>
      </w:pP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164B7F1">
                <wp:simplePos x="0" y="0"/>
                <wp:positionH relativeFrom="column">
                  <wp:posOffset>2420620</wp:posOffset>
                </wp:positionH>
                <wp:positionV relativeFrom="paragraph">
                  <wp:posOffset>460375</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61F43C" id="Conector recto de flecha 1821" o:spid="_x0000_s1026" type="#_x0000_t32" style="position:absolute;margin-left:190.6pt;margin-top:36.25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" strokecolor="black [3213]" strokeweight="2.25pt">
                <v:stroke endarrow="block" joinstyle="miter"/>
              </v:shape>
            </w:pict>
          </mc:Fallback>
        </mc:AlternateContent>
      </w:r>
      <m:oMath>
        <m:nary>
          <m:naryPr>
            <m:chr m:val="∑"/>
            <m:limLoc m:val="undOvr"/>
            <m:subHide m:val="1"/>
            <m:supHide m:val="1"/>
            <m:ctrlPr>
              <w:rPr>
                <w:rFonts w:ascii="Cambria Math" w:hAnsi="Cambria Math"/>
                <w:i/>
                <w:sz w:val="32"/>
                <w:szCs w:val="28"/>
              </w:rPr>
            </m:ctrlPr>
          </m:naryPr>
          <m:sub/>
          <m:sup/>
          <m:e>
            <m:sSub>
              <m:sSubPr>
                <m:ctrlPr>
                  <w:rPr>
                    <w:rFonts w:ascii="Cambria Math" w:hAnsi="Cambria Math"/>
                    <w:i/>
                    <w:sz w:val="32"/>
                    <w:szCs w:val="28"/>
                  </w:rPr>
                </m:ctrlPr>
              </m:sSubPr>
              <m:e>
                <m:r>
                  <w:rPr>
                    <w:rFonts w:ascii="Cambria Math" w:hAnsi="Cambria Math"/>
                    <w:sz w:val="32"/>
                    <w:szCs w:val="28"/>
                  </w:rPr>
                  <m:t>F</m:t>
                </m:r>
              </m:e>
              <m:sub>
                <m:r>
                  <w:rPr>
                    <w:rFonts w:ascii="Cambria Math" w:hAnsi="Cambria Math"/>
                    <w:sz w:val="32"/>
                    <w:szCs w:val="28"/>
                  </w:rPr>
                  <m:t>X</m:t>
                </m:r>
              </m:sub>
            </m:sSub>
            <m:r>
              <w:rPr>
                <w:rFonts w:ascii="Cambria Math" w:hAnsi="Cambria Math"/>
                <w:sz w:val="32"/>
                <w:szCs w:val="28"/>
              </w:rPr>
              <m:t>=0</m:t>
            </m:r>
          </m:e>
        </m:nary>
      </m:oMath>
    </w:p>
    <w:p w14:paraId="213A0E7D" w14:textId="77777777" w:rsidR="0037099B" w:rsidRPr="00A412A0" w:rsidRDefault="00C62DC7"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C62DC7"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C62DC7"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33002281" w14:textId="235D0E36" w:rsidR="0037099B" w:rsidRPr="007367B8" w:rsidRDefault="00C62DC7" w:rsidP="00A412A0">
      <w:pPr>
        <w:jc w:val="center"/>
      </w:pP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w:r w:rsidR="0037099B">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78FFBA54">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72882B"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p>
    <w:p w14:paraId="273879CB" w14:textId="77777777" w:rsidR="0037099B" w:rsidRPr="000B2883"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C62DC7"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EC2312">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92CBB3B" w14:textId="14705A41" w:rsidR="0037099B" w:rsidRDefault="0037099B" w:rsidP="0037099B">
      <m:oMathPara>
        <m:oMath>
          <m:r>
            <w:rPr>
              <w:rFonts w:ascii="Cambria Math" w:hAnsi="Cambria Math"/>
            </w:rPr>
            <w:lastRenderedPageBreak/>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7417A644"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EC2312">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6B4FB141" w:rsidR="0077118F" w:rsidRPr="001550DB" w:rsidRDefault="0077118F" w:rsidP="00F5708D">
                            <w:pPr>
                              <w:pStyle w:val="Descripcin"/>
                              <w:jc w:val="center"/>
                              <w:rPr>
                                <w:noProof/>
                              </w:rPr>
                            </w:pPr>
                            <w:bookmarkStart w:id="174" w:name="_Toc21012387"/>
                            <w:r>
                              <w:t xml:space="preserve">Imagen </w:t>
                            </w:r>
                            <w:r>
                              <w:fldChar w:fldCharType="begin"/>
                            </w:r>
                            <w:r>
                              <w:instrText xml:space="preserve"> SEQ Imagen \* ARABIC </w:instrText>
                            </w:r>
                            <w:r>
                              <w:fldChar w:fldCharType="separate"/>
                            </w:r>
                            <w:r w:rsidR="003B78EC">
                              <w:rPr>
                                <w:noProof/>
                              </w:rPr>
                              <w:t>46</w:t>
                            </w:r>
                            <w:r>
                              <w:fldChar w:fldCharType="end"/>
                            </w:r>
                            <w:r>
                              <w:t xml:space="preserve"> Relación de triángulos</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80"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AnEPnWOQIAAHMEAAAOAAAAAAAAAAAA&#10;AAAAAC4CAABkcnMvZTJvRG9jLnhtbFBLAQItABQABgAIAAAAIQCpNC6q3AAAAAQBAAAPAAAAAAAA&#10;AAAAAAAAAJMEAABkcnMvZG93bnJldi54bWxQSwUGAAAAAAQABADzAAAAnAUAAAAA&#10;" stroked="f">
                <v:textbox inset="0,0,0,0">
                  <w:txbxContent>
                    <w:p w14:paraId="25E15A87" w14:textId="6B4FB141" w:rsidR="0077118F" w:rsidRPr="001550DB" w:rsidRDefault="0077118F" w:rsidP="00F5708D">
                      <w:pPr>
                        <w:pStyle w:val="Descripcin"/>
                        <w:jc w:val="center"/>
                        <w:rPr>
                          <w:noProof/>
                        </w:rPr>
                      </w:pPr>
                      <w:bookmarkStart w:id="175" w:name="_Toc21012387"/>
                      <w:r>
                        <w:t xml:space="preserve">Imagen </w:t>
                      </w:r>
                      <w:r>
                        <w:fldChar w:fldCharType="begin"/>
                      </w:r>
                      <w:r>
                        <w:instrText xml:space="preserve"> SEQ Imagen \* ARABIC </w:instrText>
                      </w:r>
                      <w:r>
                        <w:fldChar w:fldCharType="separate"/>
                      </w:r>
                      <w:r w:rsidR="003B78EC">
                        <w:rPr>
                          <w:noProof/>
                        </w:rPr>
                        <w:t>46</w:t>
                      </w:r>
                      <w:r>
                        <w:fldChar w:fldCharType="end"/>
                      </w:r>
                      <w:r>
                        <w:t xml:space="preserve"> Relación de triángulos</w:t>
                      </w:r>
                      <w:bookmarkEnd w:id="175"/>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796ADCED" w14:textId="77777777" w:rsidR="0037099B" w:rsidRPr="00FC1C24" w:rsidRDefault="00C62DC7"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6DB35929" w:rsidR="0037099B" w:rsidRPr="003E2A68"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28F540CA" w14:textId="77777777" w:rsidR="0037099B" w:rsidRPr="003E2A68"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AE735F">
      <w:pPr>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28CADCE3" w:rsidR="0037099B" w:rsidRDefault="0054681C" w:rsidP="0037099B">
      <w:pPr>
        <w:tabs>
          <w:tab w:val="left" w:pos="7657"/>
        </w:tabs>
        <w:rPr>
          <w:rFonts w:eastAsiaTheme="minorEastAsia"/>
        </w:rPr>
      </w:pPr>
      <w:r>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CDC9C28">
                <wp:simplePos x="0" y="0"/>
                <wp:positionH relativeFrom="margin">
                  <wp:posOffset>-670560</wp:posOffset>
                </wp:positionH>
                <wp:positionV relativeFrom="paragraph">
                  <wp:posOffset>374015</wp:posOffset>
                </wp:positionV>
                <wp:extent cx="6391275" cy="4886325"/>
                <wp:effectExtent l="0" t="0" r="9525" b="9525"/>
                <wp:wrapNone/>
                <wp:docPr id="1823" name="Grupo 1823"/>
                <wp:cNvGraphicFramePr/>
                <a:graphic xmlns:a="http://schemas.openxmlformats.org/drawingml/2006/main">
                  <a:graphicData uri="http://schemas.microsoft.com/office/word/2010/wordprocessingGroup">
                    <wpg:wgp>
                      <wpg:cNvGrpSpPr/>
                      <wpg:grpSpPr>
                        <a:xfrm>
                          <a:off x="0" y="0"/>
                          <a:ext cx="6391275" cy="4886325"/>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222">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223">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224">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33480731" id="Grupo 1823" o:spid="_x0000_s1026" style="position:absolute;margin-left:-52.8pt;margin-top:29.45pt;width:503.25pt;height:384.75pt;z-index:251807744;mso-position-horizontal-relative:margin;mso-width-relative:margin;mso-height-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225"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226"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227" o:title="" croptop="18056f" cropbottom="43368f" cropleft="42815f" cropright="16590f"/>
                </v:shape>
                <w10:wrap anchorx="margin"/>
              </v:group>
            </w:pict>
          </mc:Fallback>
        </mc:AlternateContent>
      </w:r>
    </w:p>
    <w:p w14:paraId="5197D3FC" w14:textId="3E67A251" w:rsidR="00597066" w:rsidRDefault="009624A1" w:rsidP="0037099B">
      <w:pPr>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5304D30A">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3E537169" w:rsidR="0077118F" w:rsidRDefault="0077118F" w:rsidP="00F5708D">
                            <w:pPr>
                              <w:pStyle w:val="Descripcin"/>
                              <w:jc w:val="center"/>
                              <w:rPr>
                                <w:noProof/>
                              </w:rPr>
                            </w:pPr>
                            <w:bookmarkStart w:id="176" w:name="_Toc21012388"/>
                            <w:r>
                              <w:t xml:space="preserve">Imagen </w:t>
                            </w:r>
                            <w:r>
                              <w:fldChar w:fldCharType="begin"/>
                            </w:r>
                            <w:r>
                              <w:instrText xml:space="preserve"> SEQ Imagen \* ARABIC </w:instrText>
                            </w:r>
                            <w:r>
                              <w:fldChar w:fldCharType="separate"/>
                            </w:r>
                            <w:r w:rsidR="003B78EC">
                              <w:rPr>
                                <w:noProof/>
                              </w:rPr>
                              <w:t>47</w:t>
                            </w:r>
                            <w:r>
                              <w:fldChar w:fldCharType="end"/>
                            </w:r>
                            <w:r>
                              <w:t xml:space="preserve"> Diagramas de fuerzas momentos y deflexión del cabezal del eje Z</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1"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i09iSTcCAABzBAAADgAAAAAAAAAA&#10;AAAAAAAuAgAAZHJzL2Uyb0RvYy54bWxQSwECLQAUAAYACAAAACEACZtvPN8AAAAJAQAADwAAAAAA&#10;AAAAAAAAAACRBAAAZHJzL2Rvd25yZXYueG1sUEsFBgAAAAAEAAQA8wAAAJ0FAAAAAA==&#10;" stroked="f">
                <v:textbox inset="0,0,0,0">
                  <w:txbxContent>
                    <w:p w14:paraId="0957B053" w14:textId="3E537169" w:rsidR="0077118F" w:rsidRDefault="0077118F" w:rsidP="00F5708D">
                      <w:pPr>
                        <w:pStyle w:val="Descripcin"/>
                        <w:jc w:val="center"/>
                        <w:rPr>
                          <w:noProof/>
                        </w:rPr>
                      </w:pPr>
                      <w:bookmarkStart w:id="177" w:name="_Toc21012388"/>
                      <w:r>
                        <w:t xml:space="preserve">Imagen </w:t>
                      </w:r>
                      <w:r>
                        <w:fldChar w:fldCharType="begin"/>
                      </w:r>
                      <w:r>
                        <w:instrText xml:space="preserve"> SEQ Imagen \* ARABIC </w:instrText>
                      </w:r>
                      <w:r>
                        <w:fldChar w:fldCharType="separate"/>
                      </w:r>
                      <w:r w:rsidR="003B78EC">
                        <w:rPr>
                          <w:noProof/>
                        </w:rPr>
                        <w:t>47</w:t>
                      </w:r>
                      <w:r>
                        <w:fldChar w:fldCharType="end"/>
                      </w:r>
                      <w:r>
                        <w:t xml:space="preserve"> Diagramas de fuerzas momentos y deflexión del cabezal del eje Z</w:t>
                      </w:r>
                      <w:bookmarkEnd w:id="177"/>
                    </w:p>
                  </w:txbxContent>
                </v:textbox>
              </v:shape>
            </w:pict>
          </mc:Fallback>
        </mc:AlternateContent>
      </w:r>
      <w:r w:rsidR="00597066">
        <w:rPr>
          <w:rFonts w:eastAsiaTheme="minorEastAsia"/>
        </w:rPr>
        <w:br w:type="page"/>
      </w:r>
    </w:p>
    <w:p w14:paraId="60C5E36C" w14:textId="6F4F190D" w:rsidR="0037099B" w:rsidRDefault="0037099B" w:rsidP="00EC2312">
      <w:pPr>
        <w:pStyle w:val="Estilo3"/>
      </w:pPr>
      <w:r>
        <w:lastRenderedPageBreak/>
        <w:t xml:space="preserve">Guías lineales </w:t>
      </w:r>
    </w:p>
    <w:p w14:paraId="22B2A2EB" w14:textId="77777777" w:rsidR="0037099B" w:rsidRDefault="0037099B" w:rsidP="00EC2312">
      <w:pPr>
        <w:pStyle w:val="Estilo3"/>
      </w:pPr>
      <w:r>
        <w:t>Material: Aleación Cromo-Níquel</w:t>
      </w:r>
    </w:p>
    <w:p w14:paraId="3A20CE70" w14:textId="77777777" w:rsidR="0037099B" w:rsidRDefault="0037099B" w:rsidP="00EC2312">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A412A0">
      <w:pPr>
        <w:spacing w:after="0"/>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End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4D3CD788">
            <wp:simplePos x="0" y="0"/>
            <wp:positionH relativeFrom="margin">
              <wp:align>right</wp:align>
            </wp:positionH>
            <wp:positionV relativeFrom="paragraph">
              <wp:posOffset>469900</wp:posOffset>
            </wp:positionV>
            <wp:extent cx="5619750" cy="2456180"/>
            <wp:effectExtent l="0" t="0" r="0" b="1270"/>
            <wp:wrapThrough wrapText="bothSides">
              <wp:wrapPolygon edited="0">
                <wp:start x="0" y="0"/>
                <wp:lineTo x="0" y="21444"/>
                <wp:lineTo x="21527" y="21444"/>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extLst>
                        <a:ext uri="{28A0092B-C50C-407E-A947-70E740481C1C}">
                          <a14:useLocalDpi xmlns:a14="http://schemas.microsoft.com/office/drawing/2010/main" val="0"/>
                        </a:ext>
                      </a:extLst>
                    </a:blip>
                    <a:stretch>
                      <a:fillRect/>
                    </a:stretch>
                  </pic:blipFill>
                  <pic:spPr>
                    <a:xfrm>
                      <a:off x="0" y="0"/>
                      <a:ext cx="5619750" cy="2456180"/>
                    </a:xfrm>
                    <a:prstGeom prst="rect">
                      <a:avLst/>
                    </a:prstGeom>
                  </pic:spPr>
                </pic:pic>
              </a:graphicData>
            </a:graphic>
            <wp14:sizeRelH relativeFrom="margin">
              <wp14:pctWidth>0</wp14:pctWidth>
            </wp14:sizeRelH>
            <wp14:sizeRelV relativeFrom="margin">
              <wp14:pctHeight>0</wp14:pctHeight>
            </wp14:sizeRelV>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613E95D2" w:rsidR="0077118F" w:rsidRPr="00B3065E" w:rsidRDefault="0077118F" w:rsidP="00F5708D">
                            <w:pPr>
                              <w:pStyle w:val="Descripcin"/>
                              <w:jc w:val="center"/>
                              <w:rPr>
                                <w:noProof/>
                              </w:rPr>
                            </w:pPr>
                            <w:bookmarkStart w:id="178" w:name="_Toc21012389"/>
                            <w:r>
                              <w:t xml:space="preserve">Imagen </w:t>
                            </w:r>
                            <w:r>
                              <w:fldChar w:fldCharType="begin"/>
                            </w:r>
                            <w:r>
                              <w:instrText xml:space="preserve"> SEQ Imagen \* ARABIC </w:instrText>
                            </w:r>
                            <w:r>
                              <w:fldChar w:fldCharType="separate"/>
                            </w:r>
                            <w:r w:rsidR="003B78EC">
                              <w:rPr>
                                <w:noProof/>
                              </w:rPr>
                              <w:t>48</w:t>
                            </w:r>
                            <w:r>
                              <w:fldChar w:fldCharType="end"/>
                            </w:r>
                            <w:r>
                              <w:t xml:space="preserve"> Diagramas y fórmulas de fuerzas del apéndice A-25</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2" type="#_x0000_t202" style="position:absolute;left:0;text-align:left;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" stroked="f">
                <v:textbox inset="0,0,0,0">
                  <w:txbxContent>
                    <w:p w14:paraId="6DFF9632" w14:textId="613E95D2" w:rsidR="0077118F" w:rsidRPr="00B3065E" w:rsidRDefault="0077118F" w:rsidP="00F5708D">
                      <w:pPr>
                        <w:pStyle w:val="Descripcin"/>
                        <w:jc w:val="center"/>
                        <w:rPr>
                          <w:noProof/>
                        </w:rPr>
                      </w:pPr>
                      <w:bookmarkStart w:id="179" w:name="_Toc21012389"/>
                      <w:r>
                        <w:t xml:space="preserve">Imagen </w:t>
                      </w:r>
                      <w:r>
                        <w:fldChar w:fldCharType="begin"/>
                      </w:r>
                      <w:r>
                        <w:instrText xml:space="preserve"> SEQ Imagen \* ARABIC </w:instrText>
                      </w:r>
                      <w:r>
                        <w:fldChar w:fldCharType="separate"/>
                      </w:r>
                      <w:r w:rsidR="003B78EC">
                        <w:rPr>
                          <w:noProof/>
                        </w:rPr>
                        <w:t>48</w:t>
                      </w:r>
                      <w:r>
                        <w:fldChar w:fldCharType="end"/>
                      </w:r>
                      <w:r>
                        <w:t xml:space="preserve"> Diagramas y fórmulas de fuerzas del apéndice A-25</w:t>
                      </w:r>
                      <w:bookmarkEnd w:id="179"/>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A412A0">
      <w:pPr>
        <w:spacing w:after="0"/>
      </w:pPr>
      <w:r>
        <w:t>Para la Guía Lineal #1 la fuerza se comporta en el mismo sentido de la figura.</w:t>
      </w:r>
    </w:p>
    <w:p w14:paraId="70BB801A" w14:textId="77777777" w:rsidR="0037099B" w:rsidRDefault="0037099B" w:rsidP="00A412A0">
      <w:pPr>
        <w:spacing w:after="0"/>
      </w:pPr>
      <w:r>
        <w:t>Las reacciones están de la siguiente manera:</w:t>
      </w:r>
    </w:p>
    <w:p w14:paraId="642E62CC" w14:textId="77777777" w:rsidR="0037099B" w:rsidRPr="008D6B0E"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EC2312">
      <w:pPr>
        <w:pStyle w:val="Estilo3"/>
      </w:pPr>
      <w:r>
        <w:t>Los momentos flexionantes son:</w:t>
      </w:r>
    </w:p>
    <w:p w14:paraId="34476D7A" w14:textId="77777777" w:rsidR="0037099B" w:rsidRPr="00F44B3B" w:rsidRDefault="00C62DC7"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C62DC7"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C62DC7"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30F7E05D" w:rsidR="0037099B" w:rsidRDefault="007959B5" w:rsidP="00EC2312">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1D5CF9C4">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104E0D00" w:rsidR="0077118F" w:rsidRPr="00485E37" w:rsidRDefault="0077118F" w:rsidP="00F5708D">
                            <w:pPr>
                              <w:pStyle w:val="Descripcin"/>
                              <w:jc w:val="center"/>
                              <w:rPr>
                                <w:noProof/>
                              </w:rPr>
                            </w:pPr>
                            <w:bookmarkStart w:id="180" w:name="_Toc21012390"/>
                            <w:r>
                              <w:t xml:space="preserve">Imagen </w:t>
                            </w:r>
                            <w:r>
                              <w:fldChar w:fldCharType="begin"/>
                            </w:r>
                            <w:r>
                              <w:instrText xml:space="preserve"> SEQ Imagen \* ARABIC </w:instrText>
                            </w:r>
                            <w:r>
                              <w:fldChar w:fldCharType="separate"/>
                            </w:r>
                            <w:r w:rsidR="003B78EC">
                              <w:rPr>
                                <w:noProof/>
                              </w:rPr>
                              <w:t>49</w:t>
                            </w:r>
                            <w:r>
                              <w:fldChar w:fldCharType="end"/>
                            </w:r>
                            <w:r>
                              <w:t xml:space="preserve"> Diagramas de fuerzas, momentos y deflexión de la guía lineal #1</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3"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xup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C517qA4UfkI3Sx5J9eaEm6ED88CaXioYlqI8ERHaaDJOZwl&#10;zirAn3/TR3/qKVk5a2gYc+5/HAQqzsw3S92Ok9sL2Au7XrCHegVU6ohWzckkUgAG04slQv1Ke7KM&#10;WcgkrKRcOQ+9uArdStCeSbVcJieaTyfCxm6djNA9sS/tq0B3bkucjkfox1TM3nWn8+1oXh4ClDq1&#10;LhLbsXjmm2Y7Nf+8h3F53t6T1/VvsfgF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DKXG6k4AgAAdQQAAA4AAAAA&#10;AAAAAAAAAAAALgIAAGRycy9lMm9Eb2MueG1sUEsBAi0AFAAGAAgAAAAhAGWeaIPiAAAADAEAAA8A&#10;AAAAAAAAAAAAAAAAkgQAAGRycy9kb3ducmV2LnhtbFBLBQYAAAAABAAEAPMAAAChBQAAAAA=&#10;" stroked="f">
                <v:textbox inset="0,0,0,0">
                  <w:txbxContent>
                    <w:p w14:paraId="55BD60D1" w14:textId="104E0D00" w:rsidR="0077118F" w:rsidRPr="00485E37" w:rsidRDefault="0077118F" w:rsidP="00F5708D">
                      <w:pPr>
                        <w:pStyle w:val="Descripcin"/>
                        <w:jc w:val="center"/>
                        <w:rPr>
                          <w:noProof/>
                        </w:rPr>
                      </w:pPr>
                      <w:bookmarkStart w:id="181" w:name="_Toc21012390"/>
                      <w:r>
                        <w:t xml:space="preserve">Imagen </w:t>
                      </w:r>
                      <w:r>
                        <w:fldChar w:fldCharType="begin"/>
                      </w:r>
                      <w:r>
                        <w:instrText xml:space="preserve"> SEQ Imagen \* ARABIC </w:instrText>
                      </w:r>
                      <w:r>
                        <w:fldChar w:fldCharType="separate"/>
                      </w:r>
                      <w:r w:rsidR="003B78EC">
                        <w:rPr>
                          <w:noProof/>
                        </w:rPr>
                        <w:t>49</w:t>
                      </w:r>
                      <w:r>
                        <w:fldChar w:fldCharType="end"/>
                      </w:r>
                      <w:r>
                        <w:t xml:space="preserve"> Diagramas de fuerzas, momentos y deflexión de la guía lineal #1</w:t>
                      </w:r>
                      <w:bookmarkEnd w:id="181"/>
                    </w:p>
                  </w:txbxContent>
                </v:textbox>
              </v:shape>
            </w:pict>
          </mc:Fallback>
        </mc:AlternateContent>
      </w:r>
      <w:r w:rsidR="0037099B">
        <w:t>La deflexión máxima en el punto B es:</w:t>
      </w:r>
    </w:p>
    <w:p w14:paraId="399929CC" w14:textId="77777777" w:rsidR="0037099B" w:rsidRPr="00F44B3B" w:rsidRDefault="00C62DC7"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C62DC7"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C62DC7"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30672056" w:rsidR="0037099B" w:rsidRPr="00011216" w:rsidRDefault="002C6B9A"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6A2BCF75">
                <wp:simplePos x="0" y="0"/>
                <wp:positionH relativeFrom="margin">
                  <wp:posOffset>-613410</wp:posOffset>
                </wp:positionH>
                <wp:positionV relativeFrom="paragraph">
                  <wp:posOffset>8255</wp:posOffset>
                </wp:positionV>
                <wp:extent cx="6334125" cy="517207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334125" cy="51720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229">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230">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231">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232">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77118F" w:rsidRPr="00EE3BE0" w:rsidRDefault="0077118F"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4" style="position:absolute;left:0;text-align:left;margin-left:-48.3pt;margin-top:.65pt;width:498.75pt;height:407.25pt;z-index:-251507712;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">
                <v:group id="Grupo 1830" o:spid="_x0000_s1085"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6"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7"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8"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233" o:title="" croptop="15910f" cropbottom="28174f" cropleft="6935f" cropright="12570f"/>
                      </v:shape>
                      <v:shape id="Imagen 1834" o:spid="_x0000_s1089"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234" o:title="" croptop="15731f" cropbottom="25492f" cropleft="3518f" cropright="10359f"/>
                      </v:shape>
                    </v:group>
                    <v:shape id="Imagen 1843" o:spid="_x0000_s1090"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235" o:title="" croptop="15731f" cropbottom="24956f" cropleft="4321f" cropright="16087f"/>
                    </v:shape>
                  </v:group>
                  <v:shape id="Imagen 1844" o:spid="_x0000_s1091"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236" o:title="" croptop="15553f" cropbottom="22811f" cropleft="3618f" cropright="15082f"/>
                  </v:shape>
                </v:group>
                <v:shape id="Cuadro de texto 2" o:spid="_x0000_s1092"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77118F" w:rsidRPr="00EE3BE0" w:rsidRDefault="0077118F"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EC2312">
      <w:pPr>
        <w:pStyle w:val="Estilo3"/>
      </w:pPr>
      <w:r>
        <w:lastRenderedPageBreak/>
        <w:t>La guía lineal #2 se comporta de la misma manera solo que el sentido de la fuerza es en sentido contrario.</w:t>
      </w:r>
    </w:p>
    <w:p w14:paraId="07D5D3D7" w14:textId="77777777" w:rsidR="0037099B" w:rsidRDefault="0037099B" w:rsidP="00EC2312">
      <w:pPr>
        <w:pStyle w:val="Estilo3"/>
      </w:pPr>
      <w:r>
        <w:t>Las reacciones están de la siguiente manera:</w:t>
      </w:r>
    </w:p>
    <w:p w14:paraId="312C9042" w14:textId="77777777" w:rsidR="0037099B" w:rsidRPr="00045231" w:rsidRDefault="00C62DC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C62DC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C62DC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EC2312">
      <w:pPr>
        <w:pStyle w:val="Estilo3"/>
      </w:pPr>
      <w:r>
        <w:t>Los momentos flexionantes son:</w:t>
      </w:r>
    </w:p>
    <w:p w14:paraId="7C57D8E6" w14:textId="77777777" w:rsidR="0037099B" w:rsidRPr="00045231" w:rsidRDefault="00C62DC7"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C62DC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C62DC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2F4E9352" w:rsidR="0037099B" w:rsidRDefault="007959B5" w:rsidP="00EC2312">
      <w:pPr>
        <w:pStyle w:val="Estilo3"/>
      </w:pPr>
      <w:r>
        <w:rPr>
          <w:noProof/>
          <w:lang w:eastAsia="es-ES"/>
        </w:rPr>
        <mc:AlternateContent>
          <mc:Choice Requires="wps">
            <w:drawing>
              <wp:anchor distT="0" distB="0" distL="114300" distR="114300" simplePos="0" relativeHeight="251867136" behindDoc="0" locked="0" layoutInCell="1" allowOverlap="1" wp14:anchorId="5DAC12D5" wp14:editId="08334DB9">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1B459759" w:rsidR="0077118F" w:rsidRPr="00865022" w:rsidRDefault="0077118F" w:rsidP="00F5708D">
                            <w:pPr>
                              <w:pStyle w:val="Descripcin"/>
                              <w:jc w:val="center"/>
                              <w:rPr>
                                <w:noProof/>
                              </w:rPr>
                            </w:pPr>
                            <w:bookmarkStart w:id="182" w:name="_Toc21012391"/>
                            <w:r>
                              <w:t xml:space="preserve">Imagen </w:t>
                            </w:r>
                            <w:r>
                              <w:fldChar w:fldCharType="begin"/>
                            </w:r>
                            <w:r>
                              <w:instrText xml:space="preserve"> SEQ Imagen \* ARABIC </w:instrText>
                            </w:r>
                            <w:r>
                              <w:fldChar w:fldCharType="separate"/>
                            </w:r>
                            <w:r w:rsidR="003B78EC">
                              <w:rPr>
                                <w:noProof/>
                              </w:rPr>
                              <w:t>50</w:t>
                            </w:r>
                            <w:r>
                              <w:fldChar w:fldCharType="end"/>
                            </w:r>
                            <w:r>
                              <w:t xml:space="preserve"> Diagramas de fuerzas, momentos y deflexión de la guía lineal #2</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093"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1B459759" w:rsidR="0077118F" w:rsidRPr="00865022" w:rsidRDefault="0077118F" w:rsidP="00F5708D">
                      <w:pPr>
                        <w:pStyle w:val="Descripcin"/>
                        <w:jc w:val="center"/>
                        <w:rPr>
                          <w:noProof/>
                        </w:rPr>
                      </w:pPr>
                      <w:bookmarkStart w:id="183" w:name="_Toc21012391"/>
                      <w:r>
                        <w:t xml:space="preserve">Imagen </w:t>
                      </w:r>
                      <w:r>
                        <w:fldChar w:fldCharType="begin"/>
                      </w:r>
                      <w:r>
                        <w:instrText xml:space="preserve"> SEQ Imagen \* ARABIC </w:instrText>
                      </w:r>
                      <w:r>
                        <w:fldChar w:fldCharType="separate"/>
                      </w:r>
                      <w:r w:rsidR="003B78EC">
                        <w:rPr>
                          <w:noProof/>
                        </w:rPr>
                        <w:t>50</w:t>
                      </w:r>
                      <w:r>
                        <w:fldChar w:fldCharType="end"/>
                      </w:r>
                      <w:r>
                        <w:t xml:space="preserve"> Diagramas de fuerzas, momentos y deflexión de la guía lineal #2</w:t>
                      </w:r>
                      <w:bookmarkEnd w:id="183"/>
                    </w:p>
                  </w:txbxContent>
                </v:textbox>
                <w10:wrap type="through"/>
              </v:shape>
            </w:pict>
          </mc:Fallback>
        </mc:AlternateContent>
      </w:r>
      <w:r w:rsidR="0037099B">
        <w:t>La deflexión máxima en el punto B es:</w:t>
      </w:r>
    </w:p>
    <w:p w14:paraId="72944249" w14:textId="77777777" w:rsidR="0037099B" w:rsidRPr="00045231" w:rsidRDefault="00C62DC7"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C62DC7"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C62DC7"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47686BB" w:rsidR="0037099B" w:rsidRDefault="002C6B9A" w:rsidP="0037099B">
      <w:pPr>
        <w:rPr>
          <w:noProof/>
        </w:rPr>
      </w:pPr>
      <w:r>
        <w:rPr>
          <w:noProof/>
          <w:lang w:eastAsia="es-ES"/>
        </w:rPr>
        <mc:AlternateContent>
          <mc:Choice Requires="wpg">
            <w:drawing>
              <wp:anchor distT="0" distB="0" distL="114300" distR="114300" simplePos="0" relativeHeight="251809792" behindDoc="0" locked="0" layoutInCell="1" allowOverlap="1" wp14:anchorId="66CDE963" wp14:editId="2353023B">
                <wp:simplePos x="0" y="0"/>
                <wp:positionH relativeFrom="margin">
                  <wp:posOffset>-718185</wp:posOffset>
                </wp:positionH>
                <wp:positionV relativeFrom="paragraph">
                  <wp:posOffset>31750</wp:posOffset>
                </wp:positionV>
                <wp:extent cx="6524625" cy="38195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3819525"/>
                          <a:chOff x="0" y="0"/>
                          <a:chExt cx="7239000" cy="4944454"/>
                        </a:xfrm>
                      </wpg:grpSpPr>
                      <wpg:grpSp>
                        <wpg:cNvPr id="1852" name="Grupo 1852"/>
                        <wpg:cNvGrpSpPr/>
                        <wpg:grpSpPr>
                          <a:xfrm>
                            <a:off x="0" y="0"/>
                            <a:ext cx="7239000" cy="4944454"/>
                            <a:chOff x="0" y="0"/>
                            <a:chExt cx="7239000" cy="4944454"/>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37">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38">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39">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40">
                              <a:extLst>
                                <a:ext uri="{28A0092B-C50C-407E-A947-70E740481C1C}">
                                  <a14:useLocalDpi xmlns:a14="http://schemas.microsoft.com/office/drawing/2010/main" val="0"/>
                                </a:ext>
                              </a:extLst>
                            </a:blip>
                            <a:srcRect l="3131" t="25369" r="21021" b="36716"/>
                            <a:stretch/>
                          </pic:blipFill>
                          <pic:spPr bwMode="auto">
                            <a:xfrm>
                              <a:off x="159700" y="3656425"/>
                              <a:ext cx="6400800" cy="1288029"/>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3387980" y="3381831"/>
                            <a:ext cx="781050" cy="341922"/>
                          </a:xfrm>
                          <a:prstGeom prst="rect">
                            <a:avLst/>
                          </a:prstGeom>
                          <a:solidFill>
                            <a:schemeClr val="bg1"/>
                          </a:solidFill>
                          <a:ln w="9525">
                            <a:solidFill>
                              <a:schemeClr val="bg1"/>
                            </a:solidFill>
                            <a:miter lim="800000"/>
                            <a:headEnd/>
                            <a:tailEnd/>
                          </a:ln>
                        </wps:spPr>
                        <wps:txbx>
                          <w:txbxContent>
                            <w:p w14:paraId="7CA4F108" w14:textId="77777777" w:rsidR="0077118F" w:rsidRPr="00BD784D" w:rsidRDefault="0077118F"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4" style="position:absolute;left:0;text-align:left;margin-left:-56.55pt;margin-top:2.5pt;width:513.75pt;height:300.75pt;z-index:251809792;mso-position-horizontal-relative:margin;mso-width-relative:margin;mso-height-relative:margin" coordsize="72390,49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">
                <v:group id="Grupo 1852" o:spid="_x0000_s1095" style="position:absolute;width:72390;height:49444" coordsize="72390,49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6"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7"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8"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41" o:title="" croptop="24313f" cropbottom="25849f" cropleft="4021f" cropright="15987f"/>
                      </v:shape>
                      <v:shape id="Imagen 66" o:spid="_x0000_s1099"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42" o:title="" croptop="23955f" cropbottom="25134f" cropleft="2915f" cropright="9756f"/>
                      </v:shape>
                    </v:group>
                    <v:shape id="Imagen 67" o:spid="_x0000_s1100"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43" o:title="" croptop="17340f" cropbottom="26028f" cropleft="2010f" cropright="14379f"/>
                    </v:shape>
                  </v:group>
                  <v:shape id="Imagen 74" o:spid="_x0000_s1101" type="#_x0000_t75" style="position:absolute;left:1597;top:36564;width:64008;height:12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44" o:title="" croptop="16626f" cropbottom="24062f" cropleft="2052f" cropright="13776f"/>
                  </v:shape>
                </v:group>
                <v:shape id="Cuadro de texto 2" o:spid="_x0000_s1102" type="#_x0000_t202" style="position:absolute;left:33879;top:33818;width:7811;height:3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77118F" w:rsidRPr="00BD784D" w:rsidRDefault="0077118F"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p>
    <w:p w14:paraId="1B626573" w14:textId="51B506C9" w:rsidR="006D171B" w:rsidRPr="00A412A0" w:rsidRDefault="0037099B" w:rsidP="00A412A0">
      <w:pPr>
        <w:rPr>
          <w:b/>
          <w:bCs/>
        </w:rPr>
      </w:pPr>
      <w:r>
        <w:br w:type="page"/>
      </w:r>
      <w:r w:rsidRPr="00A412A0">
        <w:rPr>
          <w:b/>
          <w:bCs/>
        </w:rPr>
        <w:lastRenderedPageBreak/>
        <w:t>Cálculo de resistencia de los parales de la estructura metálica</w:t>
      </w:r>
      <w:r w:rsidR="006D171B" w:rsidRPr="00A412A0">
        <w:rPr>
          <w:b/>
          <w:bCs/>
        </w:rPr>
        <w:t>.</w:t>
      </w:r>
    </w:p>
    <w:p w14:paraId="28D22044" w14:textId="5560329C" w:rsidR="006D171B" w:rsidRPr="00045231" w:rsidRDefault="006D171B" w:rsidP="00A412A0">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EC2312">
      <w:pPr>
        <w:pStyle w:val="Estilo3"/>
      </w:pPr>
      <w:r>
        <w:t>Material: Acero estructural</w:t>
      </w:r>
    </w:p>
    <w:p w14:paraId="4707528D" w14:textId="466546B4" w:rsidR="0037099B"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C62DC7"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C62DC7"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C62DC7"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45203B2" w14:textId="77777777" w:rsidR="0037099B" w:rsidRPr="000B2883"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C62DC7"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C62DC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C62DC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C62DC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C62DC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C62DC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C62DC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EC2312">
      <w:pPr>
        <w:pStyle w:val="Estilo3"/>
      </w:pPr>
      <w:r>
        <w:lastRenderedPageBreak/>
        <w:t>Es un perfil rectangular hueco de 2”x1”x1/16” de medidas externas (50.8mm x 25.4mm x 1.5875mm)</w:t>
      </w:r>
    </w:p>
    <w:p w14:paraId="50D79824" w14:textId="77777777" w:rsidR="0037099B" w:rsidRDefault="0037099B" w:rsidP="00EC2312">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EC2312">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w:lastRenderedPageBreak/>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46EC501"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EC2312">
      <w:pPr>
        <w:pStyle w:val="Estilo3"/>
      </w:pPr>
      <w:r>
        <w:t>Por relación de triángulos semejantes se tiene que:</w:t>
      </w:r>
    </w:p>
    <w:p w14:paraId="35DEDB9D" w14:textId="77777777" w:rsidR="0037099B" w:rsidRPr="00FC1C24" w:rsidRDefault="00C62DC7"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6C8FA8D" w14:textId="77777777" w:rsidR="0037099B" w:rsidRPr="00737DA9"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C62DC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C62DC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C62DC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5402C344" w14:textId="3ABBDED3" w:rsidR="0037099B" w:rsidRDefault="007959B5" w:rsidP="00A412A0">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59FF16B" w:rsidR="0077118F" w:rsidRPr="00E76DEC" w:rsidRDefault="0077118F" w:rsidP="00ED211F">
                            <w:pPr>
                              <w:pStyle w:val="Descripcin"/>
                              <w:jc w:val="center"/>
                              <w:rPr>
                                <w:noProof/>
                              </w:rPr>
                            </w:pPr>
                            <w:bookmarkStart w:id="184" w:name="_Toc21012392"/>
                            <w:r>
                              <w:t xml:space="preserve">Imagen </w:t>
                            </w:r>
                            <w:r>
                              <w:fldChar w:fldCharType="begin"/>
                            </w:r>
                            <w:r>
                              <w:instrText xml:space="preserve"> SEQ Imagen \* ARABIC </w:instrText>
                            </w:r>
                            <w:r>
                              <w:fldChar w:fldCharType="separate"/>
                            </w:r>
                            <w:r w:rsidR="003B78EC">
                              <w:rPr>
                                <w:noProof/>
                              </w:rPr>
                              <w:t>51</w:t>
                            </w:r>
                            <w:r>
                              <w:fldChar w:fldCharType="end"/>
                            </w:r>
                            <w:r>
                              <w:t xml:space="preserve"> Diagramas de fuerzas, momentos y deflexión del paral lateral de la estructura metálica.</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3"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" stroked="f">
                <v:textbox inset="0,0,0,0">
                  <w:txbxContent>
                    <w:p w14:paraId="388A2E02" w14:textId="159FF16B" w:rsidR="0077118F" w:rsidRPr="00E76DEC" w:rsidRDefault="0077118F" w:rsidP="00ED211F">
                      <w:pPr>
                        <w:pStyle w:val="Descripcin"/>
                        <w:jc w:val="center"/>
                        <w:rPr>
                          <w:noProof/>
                        </w:rPr>
                      </w:pPr>
                      <w:bookmarkStart w:id="185" w:name="_Toc21012392"/>
                      <w:r>
                        <w:t xml:space="preserve">Imagen </w:t>
                      </w:r>
                      <w:r>
                        <w:fldChar w:fldCharType="begin"/>
                      </w:r>
                      <w:r>
                        <w:instrText xml:space="preserve"> SEQ Imagen \* ARABIC </w:instrText>
                      </w:r>
                      <w:r>
                        <w:fldChar w:fldCharType="separate"/>
                      </w:r>
                      <w:r w:rsidR="003B78EC">
                        <w:rPr>
                          <w:noProof/>
                        </w:rPr>
                        <w:t>51</w:t>
                      </w:r>
                      <w:r>
                        <w:fldChar w:fldCharType="end"/>
                      </w:r>
                      <w:r>
                        <w:t xml:space="preserve"> Diagramas de fuerzas, momentos y deflexión del paral lateral de la estructura metálica.</w:t>
                      </w:r>
                      <w:bookmarkEnd w:id="185"/>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45">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46">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47"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48" o:title="" croptop="43403f" cropbottom="4280f" cropleft="26150f" cropright="7490f"/>
                  <v:path arrowok="t"/>
                </v:shape>
                <w10:wrap type="through" anchorx="margin"/>
              </v:group>
            </w:pict>
          </mc:Fallback>
        </mc:AlternateContent>
      </w:r>
      <w:r w:rsidR="0037099B">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EC2312">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DA40BC5" w14:textId="1DE9A1D4" w:rsidR="005E1FAA" w:rsidRDefault="006D4BB4" w:rsidP="00A412A0">
      <w:pPr>
        <w:pStyle w:val="Ttulo1"/>
      </w:pPr>
      <w:bookmarkStart w:id="186" w:name="_Toc21011562"/>
      <w:r>
        <w:lastRenderedPageBreak/>
        <w:t>Aspectos financieros</w:t>
      </w:r>
      <w:bookmarkEnd w:id="186"/>
    </w:p>
    <w:p w14:paraId="5FA50F58" w14:textId="77777777" w:rsidR="005E1FAA" w:rsidRPr="000A3ABC" w:rsidRDefault="005E1FAA" w:rsidP="00A412A0">
      <w:pPr>
        <w:pStyle w:val="Ttulo2"/>
      </w:pPr>
      <w:bookmarkStart w:id="187" w:name="_Toc21011563"/>
      <w:r>
        <w:t>Microeconomía</w:t>
      </w:r>
      <w:bookmarkEnd w:id="187"/>
    </w:p>
    <w:p w14:paraId="5A4A8F9D" w14:textId="77777777" w:rsidR="005E1FAA" w:rsidRDefault="005E1FAA" w:rsidP="00A412A0">
      <w:r>
        <w:t>La inversión realizada para la elaboración del proyecto forma parte de la evaluación final del mismo.</w:t>
      </w:r>
    </w:p>
    <w:p w14:paraId="79746268" w14:textId="77777777" w:rsidR="005E1FAA" w:rsidRDefault="005E1FAA" w:rsidP="00A412A0">
      <w:r>
        <w:t>Los gastos que a continuación se presentaran fueron a lo largo de la elaboración de la máquina, desde la primera versión realizada como proyecto de clases hasta la versión actual con todas las mejoras realizadas:</w:t>
      </w:r>
    </w:p>
    <w:p w14:paraId="00F030F6" w14:textId="77777777" w:rsidR="005E1FAA" w:rsidRDefault="005E1FAA" w:rsidP="00A412A0">
      <w:r>
        <w:t>Se iniciará con los gastos mecánicos, en la siguiente tabla se muestran todos los componentes con sus respectivos precios en córdobas y dólares (con el tipo de cambio de la fecha en que se compraron):</w:t>
      </w:r>
    </w:p>
    <w:p w14:paraId="42092278" w14:textId="4ACC1C0A" w:rsidR="007936B8" w:rsidRDefault="005E1FAA" w:rsidP="007936B8">
      <w:pPr>
        <w:pStyle w:val="Estilo3"/>
        <w:divId w:val="1768426081"/>
        <w:rPr>
          <w:rFonts w:asciiTheme="minorHAnsi" w:eastAsiaTheme="minorHAnsi" w:hAnsiTheme="minorHAnsi" w:cstheme="minorBidi"/>
          <w:sz w:val="22"/>
          <w:lang w:val="es-NI"/>
        </w:rPr>
      </w:pPr>
      <w:r>
        <w:fldChar w:fldCharType="begin"/>
      </w:r>
      <w:r>
        <w:instrText xml:space="preserve"> LINK </w:instrText>
      </w:r>
      <w:r w:rsidR="007936B8">
        <w:instrText xml:space="preserve">Excel.Sheet.12 "C:\\Users\\Ariel\\Documents\\CNC-UNI-Monografia-\\Gastos financieros.xlsx" Hoja1!F2C2:F44C8 </w:instrText>
      </w:r>
      <w:r>
        <w:instrText xml:space="preserve">\a \f 4 \h  \* MERGEFORMAT </w:instrText>
      </w:r>
      <w:r w:rsidR="007936B8">
        <w:fldChar w:fldCharType="separate"/>
      </w:r>
    </w:p>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7936B8" w:rsidRPr="007936B8" w14:paraId="4F541ACF" w14:textId="77777777" w:rsidTr="007936B8">
        <w:trPr>
          <w:divId w:val="1768426081"/>
          <w:trHeight w:val="320"/>
        </w:trPr>
        <w:tc>
          <w:tcPr>
            <w:tcW w:w="10109"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3F80E814" w14:textId="5573441E" w:rsidR="007936B8" w:rsidRPr="007936B8" w:rsidRDefault="007936B8" w:rsidP="007936B8">
            <w:pPr>
              <w:spacing w:after="0"/>
              <w:jc w:val="center"/>
              <w:rPr>
                <w:rFonts w:eastAsia="Times New Roman" w:cs="Arial"/>
                <w:b/>
                <w:bCs/>
                <w:color w:val="000000"/>
                <w:lang w:val="es-NI" w:eastAsia="es-NI"/>
              </w:rPr>
            </w:pPr>
            <w:r w:rsidRPr="007936B8">
              <w:rPr>
                <w:rFonts w:eastAsia="Times New Roman" w:cs="Arial"/>
                <w:b/>
                <w:bCs/>
                <w:color w:val="000000"/>
                <w:lang w:val="es-NI" w:eastAsia="es-NI"/>
              </w:rPr>
              <w:t>Mecánica</w:t>
            </w:r>
          </w:p>
        </w:tc>
      </w:tr>
      <w:tr w:rsidR="007936B8" w:rsidRPr="007936B8" w14:paraId="16C9F764"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8956557"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ITEM</w:t>
            </w:r>
          </w:p>
        </w:tc>
        <w:tc>
          <w:tcPr>
            <w:tcW w:w="2552"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465DBB42"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4E5A819"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UNITARIO C$</w:t>
            </w:r>
          </w:p>
        </w:tc>
        <w:tc>
          <w:tcPr>
            <w:tcW w:w="158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496E87BF"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CANTIDAD (UND)</w:t>
            </w:r>
          </w:p>
        </w:tc>
        <w:tc>
          <w:tcPr>
            <w:tcW w:w="123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305A7ADC"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TOTAL C$</w:t>
            </w:r>
          </w:p>
        </w:tc>
        <w:tc>
          <w:tcPr>
            <w:tcW w:w="164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A2826E9"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FECHA DE COMPRA</w:t>
            </w:r>
          </w:p>
        </w:tc>
        <w:tc>
          <w:tcPr>
            <w:tcW w:w="1083"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1697C15"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TOTAL $</w:t>
            </w:r>
          </w:p>
        </w:tc>
      </w:tr>
      <w:tr w:rsidR="007936B8" w:rsidRPr="007936B8" w14:paraId="41F8754A"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246EE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9C04B6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X20 HEX. METRIC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193E9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0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837CC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56A82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2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A7E7D9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1A42A5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42</w:t>
            </w:r>
          </w:p>
        </w:tc>
      </w:tr>
      <w:tr w:rsidR="007936B8" w:rsidRPr="007936B8" w14:paraId="37E61221"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3B8682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7FA87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06D7A4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2F8A1F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76BBA4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4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AD645B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3DEE2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05</w:t>
            </w:r>
          </w:p>
        </w:tc>
      </w:tr>
      <w:tr w:rsidR="007936B8" w:rsidRPr="007936B8" w14:paraId="00D45480"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0524C2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040A85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88186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F1E1E9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88262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2D637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2/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4E95C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29</w:t>
            </w:r>
          </w:p>
        </w:tc>
      </w:tr>
      <w:tr w:rsidR="007936B8" w:rsidRPr="007936B8" w14:paraId="0D73C2CE"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CBA733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7E3C29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X35 ALLEN METRICO C/CI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7AD726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1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40B895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A02B2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97.8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0A4C75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7F5F3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35</w:t>
            </w:r>
          </w:p>
        </w:tc>
      </w:tr>
      <w:tr w:rsidR="007936B8" w:rsidRPr="007936B8" w14:paraId="11E8B0A1"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D0510C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662A2F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13192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B7C55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91A062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66AD4E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77118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0.70</w:t>
            </w:r>
          </w:p>
        </w:tc>
      </w:tr>
      <w:tr w:rsidR="007936B8" w:rsidRPr="007936B8" w14:paraId="169B9CC0"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CCCDA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9F97BB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OQUILLA DE CABEZA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30C20B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34F719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C532F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D407B9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D2AF4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9.17</w:t>
            </w:r>
          </w:p>
        </w:tc>
      </w:tr>
      <w:tr w:rsidR="007936B8" w:rsidRPr="007936B8" w14:paraId="11DA7B02"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AD936C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A16957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PRENSA 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F7163D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35.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C0F952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CDAE56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7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9F2BE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10/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9634F0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9.32</w:t>
            </w:r>
          </w:p>
        </w:tc>
      </w:tr>
      <w:tr w:rsidR="007936B8" w:rsidRPr="007936B8" w14:paraId="75F5CA7E"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5ADC49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65A6AB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5BC638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6.17</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743918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633C80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78.5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8EA84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AD9F0C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3.01</w:t>
            </w:r>
          </w:p>
        </w:tc>
      </w:tr>
      <w:tr w:rsidR="007936B8" w:rsidRPr="007936B8" w14:paraId="49189AEC"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1662E5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0BE50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B5DB39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6.6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BF089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FBA2C6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6.6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4463C3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1/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57FF64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33</w:t>
            </w:r>
          </w:p>
        </w:tc>
      </w:tr>
      <w:tr w:rsidR="007936B8" w:rsidRPr="007936B8" w14:paraId="656790EC"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FC3D5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ACA9BE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FRESA 4 FILOS 9.0MM ESP 3/8 POLAN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CCEB6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19.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70990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BAA7E1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19.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6B5657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0/01/2017</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802905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0.84</w:t>
            </w:r>
          </w:p>
        </w:tc>
      </w:tr>
      <w:tr w:rsidR="007936B8" w:rsidRPr="007936B8" w14:paraId="65864FB4"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12FA69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C16EE8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 P/ROUTER 2 FILOS 3/8</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6C9C50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5986D6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3AA6D7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C369F5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8C758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99</w:t>
            </w:r>
          </w:p>
        </w:tc>
      </w:tr>
      <w:tr w:rsidR="007936B8" w:rsidRPr="007936B8" w14:paraId="436F3C15"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CAC900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31EE62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 METAL 3/8 HSS</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370AFF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92.1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1ADD2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A4411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92.1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2621A9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8A23F9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58</w:t>
            </w:r>
          </w:p>
        </w:tc>
      </w:tr>
      <w:tr w:rsidR="007936B8" w:rsidRPr="007936B8" w14:paraId="0B6C1954"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D60C78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4D2331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 METAL 5/32 TITANI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FFF9E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D225A3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9EB1D1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BC8990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A49EC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03</w:t>
            </w:r>
          </w:p>
        </w:tc>
      </w:tr>
      <w:tr w:rsidR="007936B8" w:rsidRPr="007936B8" w14:paraId="3783DC2E"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D14679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lastRenderedPageBreak/>
              <w:t>1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D7991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 METAL COBALTO 5/32</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41839B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03.3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06B8DE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2ECD7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6.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38E7C8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C4CC08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8.03</w:t>
            </w:r>
          </w:p>
        </w:tc>
      </w:tr>
      <w:tr w:rsidR="007936B8" w:rsidRPr="007936B8" w14:paraId="173BAB25"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8A2AD5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E0101B" w14:textId="77777777" w:rsidR="007936B8" w:rsidRPr="007936B8" w:rsidRDefault="007936B8" w:rsidP="007936B8">
            <w:pPr>
              <w:spacing w:after="0" w:line="240" w:lineRule="auto"/>
              <w:jc w:val="center"/>
              <w:rPr>
                <w:rFonts w:ascii="Calibri" w:eastAsia="Times New Roman" w:hAnsi="Calibri" w:cs="Times New Roman"/>
                <w:color w:val="000000"/>
                <w:lang w:val="en-US" w:eastAsia="es-NI"/>
              </w:rPr>
            </w:pPr>
            <w:r w:rsidRPr="007936B8">
              <w:rPr>
                <w:rFonts w:ascii="Calibri" w:eastAsia="Times New Roman" w:hAnsi="Calibri" w:cs="Times New Roman"/>
                <w:color w:val="000000"/>
                <w:lang w:val="en-US" w:eastAsia="es-NI"/>
              </w:rPr>
              <w:t>LINEAR BALL BEARING XYZ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5D6DC8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81.84</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ED7500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525274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81.84</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60C4B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468100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00</w:t>
            </w:r>
          </w:p>
        </w:tc>
      </w:tr>
      <w:tr w:rsidR="007936B8" w:rsidRPr="007936B8" w14:paraId="6F6AD295"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72172A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9390E39" w14:textId="77777777" w:rsidR="007936B8" w:rsidRPr="007936B8" w:rsidRDefault="007936B8" w:rsidP="007936B8">
            <w:pPr>
              <w:spacing w:after="0" w:line="240" w:lineRule="auto"/>
              <w:jc w:val="center"/>
              <w:rPr>
                <w:rFonts w:ascii="Calibri" w:eastAsia="Times New Roman" w:hAnsi="Calibri" w:cs="Times New Roman"/>
                <w:color w:val="000000"/>
                <w:lang w:val="en-US" w:eastAsia="es-NI"/>
              </w:rPr>
            </w:pPr>
            <w:r w:rsidRPr="007936B8">
              <w:rPr>
                <w:rFonts w:ascii="Calibri" w:eastAsia="Times New Roman" w:hAnsi="Calibri" w:cs="Times New Roman"/>
                <w:color w:val="000000"/>
                <w:lang w:val="en-US" w:eastAsia="es-NI"/>
              </w:rPr>
              <w:t>LINEAR ROD RAIL SHAFT SUPPORT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CE35D1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40.0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7715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4491D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40.0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F9BC08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53578E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40</w:t>
            </w:r>
          </w:p>
        </w:tc>
      </w:tr>
      <w:tr w:rsidR="007936B8" w:rsidRPr="007936B8" w14:paraId="006C0C2E"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01D9A9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C03B1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SOLDAD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BA7D00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729.6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E45AE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67F6EB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729.6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C80C0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5/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28200F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5.00</w:t>
            </w:r>
          </w:p>
        </w:tc>
      </w:tr>
      <w:tr w:rsidR="007936B8" w:rsidRPr="007936B8" w14:paraId="6536FF92"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C1C024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900EC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REPARACION DE EJE DE SPIND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694857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AD132E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6996C8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E556E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742B56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12</w:t>
            </w:r>
          </w:p>
        </w:tc>
      </w:tr>
      <w:tr w:rsidR="007936B8" w:rsidRPr="007936B8" w14:paraId="5DF57CC2"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F7703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9992B9" w14:textId="77777777" w:rsidR="007936B8" w:rsidRPr="007936B8" w:rsidRDefault="007936B8" w:rsidP="007936B8">
            <w:pPr>
              <w:spacing w:after="0" w:line="240" w:lineRule="auto"/>
              <w:jc w:val="center"/>
              <w:rPr>
                <w:rFonts w:ascii="Calibri" w:eastAsia="Times New Roman" w:hAnsi="Calibri" w:cs="Times New Roman"/>
                <w:color w:val="000000"/>
                <w:lang w:val="en-US" w:eastAsia="es-NI"/>
              </w:rPr>
            </w:pPr>
            <w:r w:rsidRPr="007936B8">
              <w:rPr>
                <w:rFonts w:ascii="Calibri" w:eastAsia="Times New Roman" w:hAnsi="Calibri" w:cs="Times New Roman"/>
                <w:color w:val="000000"/>
                <w:lang w:val="en-US" w:eastAsia="es-NI"/>
              </w:rPr>
              <w:t>LINEAR GUIDE SUPPORT RAILS FOR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29EB6B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938.7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D59AD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6A1578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877.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A7F62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9B897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9.00</w:t>
            </w:r>
          </w:p>
        </w:tc>
      </w:tr>
      <w:tr w:rsidR="007936B8" w:rsidRPr="007936B8" w14:paraId="34FE647F" w14:textId="77777777" w:rsidTr="007936B8">
        <w:trPr>
          <w:divId w:val="1768426081"/>
          <w:trHeight w:val="626"/>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DC0193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D93F453" w14:textId="77777777" w:rsidR="007936B8" w:rsidRPr="007936B8" w:rsidRDefault="007936B8" w:rsidP="007936B8">
            <w:pPr>
              <w:spacing w:after="0" w:line="240" w:lineRule="auto"/>
              <w:jc w:val="center"/>
              <w:rPr>
                <w:rFonts w:ascii="Calibri" w:eastAsia="Times New Roman" w:hAnsi="Calibri" w:cs="Times New Roman"/>
                <w:color w:val="000000"/>
                <w:lang w:val="en-US" w:eastAsia="es-NI"/>
              </w:rPr>
            </w:pPr>
            <w:r w:rsidRPr="007936B8">
              <w:rPr>
                <w:rFonts w:ascii="Calibri" w:eastAsia="Times New Roman" w:hAnsi="Calibri" w:cs="Times New Roman"/>
                <w:color w:val="000000"/>
                <w:lang w:val="en-US" w:eastAsia="es-NI"/>
              </w:rPr>
              <w:t>BALL SCREW WITH 1204 FLANGE SINGLE BALL NUT</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010E77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74.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38CE63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67F2E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74.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DDEFC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A4505D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8.04</w:t>
            </w:r>
          </w:p>
        </w:tc>
      </w:tr>
      <w:tr w:rsidR="007936B8" w:rsidRPr="007936B8" w14:paraId="38C0B711"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622FF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D793D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LINEAR BEARING BUSHING</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44F68E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11.52</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78894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36A84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11.52</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E29CF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BAB614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9.79</w:t>
            </w:r>
          </w:p>
        </w:tc>
      </w:tr>
      <w:tr w:rsidR="007936B8" w:rsidRPr="007936B8" w14:paraId="02FBC0F0"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43BD6D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6AD39B7" w14:textId="77777777" w:rsidR="007936B8" w:rsidRPr="007936B8" w:rsidRDefault="007936B8" w:rsidP="007936B8">
            <w:pPr>
              <w:spacing w:after="0" w:line="240" w:lineRule="auto"/>
              <w:jc w:val="center"/>
              <w:rPr>
                <w:rFonts w:ascii="Calibri" w:eastAsia="Times New Roman" w:hAnsi="Calibri" w:cs="Times New Roman"/>
                <w:color w:val="000000"/>
                <w:lang w:val="en-US" w:eastAsia="es-NI"/>
              </w:rPr>
            </w:pPr>
            <w:r w:rsidRPr="007936B8">
              <w:rPr>
                <w:rFonts w:ascii="Calibri" w:eastAsia="Times New Roman" w:hAnsi="Calibri" w:cs="Times New Roman"/>
                <w:color w:val="000000"/>
                <w:lang w:val="en-US" w:eastAsia="es-NI"/>
              </w:rPr>
              <w:t>LINEAR MOTION GUIDE RAIL ROUND RO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E8BEBE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30.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E5251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CD34C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60.08</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06EAA6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08D2CC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9.6</w:t>
            </w:r>
          </w:p>
        </w:tc>
      </w:tr>
      <w:tr w:rsidR="007936B8" w:rsidRPr="007936B8" w14:paraId="0C09DD72"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F25673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F5936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SHAFT SUPPORT LINEAR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023DE6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8.78</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172FE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95130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8.7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90794C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E4BBE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99</w:t>
            </w:r>
          </w:p>
        </w:tc>
      </w:tr>
      <w:tr w:rsidR="007936B8" w:rsidRPr="007936B8" w14:paraId="21D2655A"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181254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80A802" w14:textId="77777777" w:rsidR="007936B8" w:rsidRPr="007936B8" w:rsidRDefault="007936B8" w:rsidP="007936B8">
            <w:pPr>
              <w:spacing w:after="0" w:line="240" w:lineRule="auto"/>
              <w:jc w:val="center"/>
              <w:rPr>
                <w:rFonts w:ascii="Calibri" w:eastAsia="Times New Roman" w:hAnsi="Calibri" w:cs="Times New Roman"/>
                <w:color w:val="000000"/>
                <w:lang w:val="en-US" w:eastAsia="es-NI"/>
              </w:rPr>
            </w:pPr>
            <w:r w:rsidRPr="007936B8">
              <w:rPr>
                <w:rFonts w:ascii="Calibri" w:eastAsia="Times New Roman" w:hAnsi="Calibri" w:cs="Times New Roman"/>
                <w:color w:val="000000"/>
                <w:lang w:val="en-US" w:eastAsia="es-NI"/>
              </w:rPr>
              <w:t>LINEAR BALL BEARING BLOCK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CBA0EA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25.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D0B97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A670B4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25.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E296E5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67B435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6.50</w:t>
            </w:r>
          </w:p>
        </w:tc>
      </w:tr>
      <w:tr w:rsidR="007936B8" w:rsidRPr="007936B8" w14:paraId="64CBCD18"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86E8E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A1395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LINEAR SHAFT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216F2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448.6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EB2465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417EA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97.33</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A3A61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828157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4.10</w:t>
            </w:r>
          </w:p>
        </w:tc>
      </w:tr>
      <w:tr w:rsidR="007936B8" w:rsidRPr="007936B8" w14:paraId="2F105391"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87F64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FFFAC2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ASE INOXIDAB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E7B399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9,718.62</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5D3A5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93BEF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9,718.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12261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5/01/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94CB6D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00.00</w:t>
            </w:r>
          </w:p>
        </w:tc>
      </w:tr>
      <w:tr w:rsidR="007936B8" w:rsidRPr="007936B8" w14:paraId="3483C0C5"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062B14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536BA5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FRESA 4 FILOS 6.00 MM</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97907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4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48F196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CE3FE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4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376B00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B4BC2F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3.70</w:t>
            </w:r>
          </w:p>
        </w:tc>
      </w:tr>
      <w:tr w:rsidR="007936B8" w:rsidRPr="007936B8" w14:paraId="784A81A4"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D87182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B5D70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FRESA 4 FILOS 5 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505DE2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D27B4F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75646D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3E786A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425C6D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7.61</w:t>
            </w:r>
          </w:p>
        </w:tc>
      </w:tr>
      <w:tr w:rsidR="007936B8" w:rsidRPr="007936B8" w14:paraId="08579C24"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5C78B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F902CB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90F7A3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4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CF4EE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12574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4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ABC99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6/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62760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25</w:t>
            </w:r>
          </w:p>
        </w:tc>
      </w:tr>
      <w:tr w:rsidR="007936B8" w:rsidRPr="007936B8" w14:paraId="0BFB5139"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40DD0E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11327F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 DE COBALTO 3/8"</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6F1C16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3948BB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BFDCE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89FDA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BD3EB6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55</w:t>
            </w:r>
          </w:p>
        </w:tc>
      </w:tr>
      <w:tr w:rsidR="007936B8" w:rsidRPr="007936B8" w14:paraId="28A78920"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367BA2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D5DE1E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 DE COBALTO 1/2"</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AF61E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8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4BF42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0E21AB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8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D28A2B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F65F0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46</w:t>
            </w:r>
          </w:p>
        </w:tc>
      </w:tr>
      <w:tr w:rsidR="007936B8" w:rsidRPr="007936B8" w14:paraId="43D71228"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E44495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CBEA21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 DE COBALTO 8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5C2BA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302CE4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DB141C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434648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01599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64</w:t>
            </w:r>
          </w:p>
        </w:tc>
      </w:tr>
      <w:tr w:rsidR="007936B8" w:rsidRPr="007936B8" w14:paraId="08898DC9"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CE05EC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6A0AE6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S HSS 1/4"</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D4F11B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6755B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050758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9BA3F8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923ABF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55</w:t>
            </w:r>
          </w:p>
        </w:tc>
      </w:tr>
      <w:tr w:rsidR="007936B8" w:rsidRPr="007936B8" w14:paraId="7A09D6C2"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11041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7D6459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ROCAS HSS 3/16"</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39636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EA7A90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0B80D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9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15B14E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E3E608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73</w:t>
            </w:r>
          </w:p>
        </w:tc>
      </w:tr>
      <w:tr w:rsidR="007936B8" w:rsidRPr="007936B8" w14:paraId="60DF4A91"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680C7C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57C644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DISCOS DE CORT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01FA28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A9F70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B76519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24A80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4E174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07</w:t>
            </w:r>
          </w:p>
        </w:tc>
      </w:tr>
      <w:tr w:rsidR="007936B8" w:rsidRPr="007936B8" w14:paraId="004D0489"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13C85B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E2FD5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DISCO FLAP</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41F066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45253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8B15E4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8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779FB6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DAF11D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46</w:t>
            </w:r>
          </w:p>
        </w:tc>
      </w:tr>
      <w:tr w:rsidR="007936B8" w:rsidRPr="007936B8" w14:paraId="6B7AA90C"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B3A68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09648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DISCO DE ALAMBR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63BB6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196F8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D96E3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E65B60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041A8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14</w:t>
            </w:r>
          </w:p>
        </w:tc>
      </w:tr>
      <w:tr w:rsidR="007936B8" w:rsidRPr="007936B8" w14:paraId="061D1CAE"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BB422C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A7EC9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HOJAS DE SIERR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D2D0A3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3EDCF4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53499F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E03C97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25586B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14</w:t>
            </w:r>
          </w:p>
        </w:tc>
      </w:tr>
      <w:tr w:rsidR="007936B8" w:rsidRPr="007936B8" w14:paraId="0A757E0D"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E1F3A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lastRenderedPageBreak/>
              <w:t>3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84D79E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MANO DE OBRA 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F4B69A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208BA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A9B304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97279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7D6E75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0.70</w:t>
            </w:r>
          </w:p>
        </w:tc>
      </w:tr>
      <w:tr w:rsidR="007936B8" w:rsidRPr="007936B8" w14:paraId="74B9B6A2"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871680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AFB97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OSTOS DE ENVIO</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D69FE0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457.1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643A53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C270CA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457.1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1DF17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C500B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77.22</w:t>
            </w:r>
          </w:p>
        </w:tc>
      </w:tr>
      <w:tr w:rsidR="007936B8" w:rsidRPr="007936B8" w14:paraId="30BDD14C" w14:textId="77777777" w:rsidTr="007936B8">
        <w:trPr>
          <w:divId w:val="176842608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13A0679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2552"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0BB3577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A2E2B0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83535A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585BF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xml:space="preserve">C$ 27,731.15 </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4CC650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04C78A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843.86</w:t>
            </w:r>
          </w:p>
        </w:tc>
      </w:tr>
    </w:tbl>
    <w:p w14:paraId="766909B2" w14:textId="77777777" w:rsidR="005E1FAA" w:rsidRDefault="005E1FAA" w:rsidP="005E1FAA">
      <w:pPr>
        <w:pStyle w:val="Estilo3"/>
      </w:pPr>
      <w:r>
        <w:fldChar w:fldCharType="end"/>
      </w:r>
    </w:p>
    <w:p w14:paraId="15AA3581" w14:textId="54FE90B1" w:rsidR="005E1FAA" w:rsidRDefault="005E1FAA" w:rsidP="00A412A0">
      <w:r>
        <w:t>La siguiente tabla muestra los gastos de electrónica:</w:t>
      </w:r>
    </w:p>
    <w:p w14:paraId="745CF31E" w14:textId="78204203" w:rsidR="007936B8" w:rsidRDefault="005E1FAA" w:rsidP="007936B8">
      <w:pPr>
        <w:pStyle w:val="Estilo3"/>
        <w:divId w:val="1878927361"/>
        <w:rPr>
          <w:rFonts w:asciiTheme="minorHAnsi" w:eastAsiaTheme="minorHAnsi" w:hAnsiTheme="minorHAnsi" w:cstheme="minorBidi"/>
          <w:sz w:val="22"/>
          <w:lang w:val="es-NI"/>
        </w:rPr>
      </w:pPr>
      <w:r>
        <w:fldChar w:fldCharType="begin"/>
      </w:r>
      <w:r>
        <w:instrText xml:space="preserve"> LINK </w:instrText>
      </w:r>
      <w:r w:rsidR="007936B8">
        <w:instrText xml:space="preserve">Excel.Sheet.12 "C:\\Users\\Ariel\\Documents\\CNC-UNI-Monografia-\\Gastos financieros.xlsx" Hoja1!F49C2:F63C8 </w:instrText>
      </w:r>
      <w:r>
        <w:instrText xml:space="preserve">\a \f 4 \h  \* MERGEFORMAT </w:instrText>
      </w:r>
      <w:r w:rsidR="007936B8">
        <w:fldChar w:fldCharType="separate"/>
      </w:r>
    </w:p>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7936B8" w:rsidRPr="007936B8" w14:paraId="236B7DB7" w14:textId="77777777" w:rsidTr="007936B8">
        <w:trPr>
          <w:divId w:val="1878927361"/>
          <w:trHeight w:val="288"/>
        </w:trPr>
        <w:tc>
          <w:tcPr>
            <w:tcW w:w="10103"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3C79B041" w14:textId="7E7F4A93" w:rsidR="007936B8" w:rsidRPr="007936B8" w:rsidRDefault="007936B8" w:rsidP="007936B8">
            <w:pPr>
              <w:jc w:val="center"/>
              <w:rPr>
                <w:rFonts w:eastAsia="Times New Roman" w:cs="Arial"/>
                <w:b/>
                <w:bCs/>
                <w:color w:val="000000"/>
                <w:lang w:val="es-NI" w:eastAsia="es-NI"/>
              </w:rPr>
            </w:pPr>
            <w:r w:rsidRPr="007936B8">
              <w:rPr>
                <w:rFonts w:eastAsia="Times New Roman" w:cs="Arial"/>
                <w:b/>
                <w:bCs/>
                <w:color w:val="000000"/>
                <w:lang w:val="es-NI" w:eastAsia="es-NI"/>
              </w:rPr>
              <w:t>Electrónica</w:t>
            </w:r>
          </w:p>
        </w:tc>
      </w:tr>
      <w:tr w:rsidR="007936B8" w:rsidRPr="007936B8" w14:paraId="70616FDC"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6DC28F9F"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ITEM</w:t>
            </w:r>
          </w:p>
        </w:tc>
        <w:tc>
          <w:tcPr>
            <w:tcW w:w="2551"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C0CC52A"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0F4C694"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UNITARIO C$</w:t>
            </w:r>
          </w:p>
        </w:tc>
        <w:tc>
          <w:tcPr>
            <w:tcW w:w="157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973124D"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CANTIDAD (UND)</w:t>
            </w:r>
          </w:p>
        </w:tc>
        <w:tc>
          <w:tcPr>
            <w:tcW w:w="122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4E91FB99"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TOTAL C$</w:t>
            </w:r>
          </w:p>
        </w:tc>
        <w:tc>
          <w:tcPr>
            <w:tcW w:w="164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16DFE83"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FECHA DE COMPRA</w:t>
            </w:r>
          </w:p>
        </w:tc>
        <w:tc>
          <w:tcPr>
            <w:tcW w:w="1080"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03C9D0F1"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TOTAL $</w:t>
            </w:r>
          </w:p>
        </w:tc>
      </w:tr>
      <w:tr w:rsidR="007936B8" w:rsidRPr="007936B8" w14:paraId="230227E4"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50D419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89ACCB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KIT ARDUINO UNO</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5ACA0E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5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AA4E97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39DAC0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5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2DDB07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6/07/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DC7548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1.55</w:t>
            </w:r>
          </w:p>
        </w:tc>
      </w:tr>
      <w:tr w:rsidR="007936B8" w:rsidRPr="007936B8" w14:paraId="0190D59A"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4C12AC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193AD3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ONCTAC CLEANER</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968563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31.21</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2C164C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043575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31.21</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279AD8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9/10/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10395A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1.39</w:t>
            </w:r>
          </w:p>
        </w:tc>
      </w:tr>
      <w:tr w:rsidR="007936B8" w:rsidRPr="007936B8" w14:paraId="40ADC8C6"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C5F35B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B9B5D8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MULTIMETRO DIGITAL 500V AC TRU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25F617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52.51</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02ADF8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CF35D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52.51</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3501D4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37F961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3.79</w:t>
            </w:r>
          </w:p>
        </w:tc>
      </w:tr>
      <w:tr w:rsidR="007936B8" w:rsidRPr="007936B8" w14:paraId="4C3A6F1A"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5FC2B4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15D48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SPINDEL HEAD</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E86472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322.13</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064B1C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2042C5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322.13</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526607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C4FCB6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14.00</w:t>
            </w:r>
          </w:p>
        </w:tc>
      </w:tr>
      <w:tr w:rsidR="007936B8" w:rsidRPr="007936B8" w14:paraId="67D46E0D"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8C5261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E522A0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MOTORES (STEP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124007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728.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D33144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9E88A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185.5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BECDE0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90ECCD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75.00</w:t>
            </w:r>
          </w:p>
        </w:tc>
      </w:tr>
      <w:tr w:rsidR="007936B8" w:rsidRPr="007936B8" w14:paraId="27ABF975"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B8ED9C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245F7E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KIT ARDUINO MEGA</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143DA0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452.49</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310A74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0EDE2A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452.49</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11CD95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6/03/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AC9B83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75.00</w:t>
            </w:r>
          </w:p>
        </w:tc>
      </w:tr>
      <w:tr w:rsidR="007936B8" w:rsidRPr="007936B8" w14:paraId="7C10FD3B"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B8DC64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7</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8FBBA2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JUMPERS</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C2049E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DBFC21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0</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085B56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7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48D5AC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DE16C9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13</w:t>
            </w:r>
          </w:p>
        </w:tc>
      </w:tr>
      <w:tr w:rsidR="007936B8" w:rsidRPr="007936B8" w14:paraId="4B893A62"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2CFA8C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8</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38BE81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BORNERAS</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9537A7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5.0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28F203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0</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7D2F1A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50.0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28CBB0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BEFD9F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9.75</w:t>
            </w:r>
          </w:p>
        </w:tc>
      </w:tr>
      <w:tr w:rsidR="007936B8" w:rsidRPr="007936B8" w14:paraId="178E4250"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A91AC2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9</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18612E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ARRIER DRAG CHAIN</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F8F433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309.93</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6126A0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B7A483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19.86</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D3220E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725287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9.48</w:t>
            </w:r>
          </w:p>
        </w:tc>
      </w:tr>
      <w:tr w:rsidR="007936B8" w:rsidRPr="007936B8" w14:paraId="56A33C6B"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792ABD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0</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0D61F9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DRIVER A6600</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1875D5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709.38</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115B3B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89D5CA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2,128.14</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7F7A02D"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1C8925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66.88</w:t>
            </w:r>
          </w:p>
        </w:tc>
      </w:tr>
      <w:tr w:rsidR="007936B8" w:rsidRPr="007936B8" w14:paraId="0F42B850"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F51B7C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D041E2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xml:space="preserve">CABLES </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205248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A57BDB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314F70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0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654DB0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064349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8.23</w:t>
            </w:r>
          </w:p>
        </w:tc>
      </w:tr>
      <w:tr w:rsidR="007936B8" w:rsidRPr="007936B8" w14:paraId="52921892"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DA589A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29F05D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OSTO DE ENVIO</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9B0D79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72.8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04B695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814EBE7"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72.8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5AAA05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DD6C00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40.00</w:t>
            </w:r>
          </w:p>
        </w:tc>
      </w:tr>
      <w:tr w:rsidR="007936B8" w:rsidRPr="007936B8" w14:paraId="7F211BF2" w14:textId="77777777" w:rsidTr="007936B8">
        <w:trPr>
          <w:divId w:val="1878927361"/>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9C58A2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A52EB3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A15808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5F0B10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DC5432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5,534.64</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3ADD33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E8C804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07.19</w:t>
            </w:r>
          </w:p>
        </w:tc>
      </w:tr>
    </w:tbl>
    <w:p w14:paraId="73999EF6" w14:textId="77777777" w:rsidR="005E1FAA" w:rsidRDefault="005E1FAA" w:rsidP="005E1FAA">
      <w:pPr>
        <w:pStyle w:val="Estilo3"/>
      </w:pPr>
      <w:r>
        <w:fldChar w:fldCharType="end"/>
      </w:r>
    </w:p>
    <w:p w14:paraId="6774279F" w14:textId="77777777" w:rsidR="005E1FAA" w:rsidRDefault="005E1FAA" w:rsidP="00A412A0">
      <w:r>
        <w:t>Por último, se tiene el gasto de mano de obra, en este gasto se multiplicó por dos el total debido a que los integrantes del proyecto monográfico son esta cantidad mencionada por lo que los gastos los incluye a ambos y la tabla se muestra así:</w:t>
      </w:r>
    </w:p>
    <w:p w14:paraId="78849D9E" w14:textId="4BBE1E8F" w:rsidR="007936B8" w:rsidRPr="007936B8" w:rsidRDefault="005E1FAA" w:rsidP="007936B8">
      <w:pPr>
        <w:pStyle w:val="Estilo3"/>
        <w:divId w:val="1036006988"/>
        <w:rPr>
          <w:rFonts w:asciiTheme="minorHAnsi" w:eastAsiaTheme="minorHAnsi" w:hAnsiTheme="minorHAnsi" w:cstheme="minorBidi"/>
          <w:sz w:val="22"/>
          <w:lang w:val="es-NI"/>
        </w:rPr>
      </w:pPr>
      <w:r>
        <w:lastRenderedPageBreak/>
        <w:fldChar w:fldCharType="begin"/>
      </w:r>
      <w:r>
        <w:instrText xml:space="preserve"> LINK </w:instrText>
      </w:r>
      <w:r w:rsidR="007936B8">
        <w:instrText xml:space="preserve">Excel.Sheet.12 "C:\\Users\\Ariel\\Documents\\CNC-UNI-Monografia-\\Gastos financieros.xlsx" Hoja1!F67C2:F72C7 </w:instrText>
      </w:r>
      <w:r>
        <w:instrText xml:space="preserve">\a \f 4 \h  \* MERGEFORMAT </w:instrText>
      </w:r>
      <w:r w:rsidR="007936B8">
        <w:fldChar w:fldCharType="separate"/>
      </w:r>
    </w:p>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7936B8" w:rsidRPr="007936B8" w14:paraId="0EA9014C" w14:textId="77777777" w:rsidTr="007936B8">
        <w:trPr>
          <w:divId w:val="1036006988"/>
          <w:trHeight w:val="243"/>
        </w:trPr>
        <w:tc>
          <w:tcPr>
            <w:tcW w:w="10143" w:type="dxa"/>
            <w:gridSpan w:val="6"/>
            <w:tcBorders>
              <w:top w:val="single" w:sz="8" w:space="0" w:color="auto"/>
              <w:left w:val="single" w:sz="8" w:space="0" w:color="auto"/>
              <w:bottom w:val="single" w:sz="8" w:space="0" w:color="auto"/>
              <w:right w:val="single" w:sz="8" w:space="0" w:color="auto"/>
            </w:tcBorders>
            <w:shd w:val="clear" w:color="auto" w:fill="auto"/>
            <w:vAlign w:val="bottom"/>
            <w:hideMark/>
          </w:tcPr>
          <w:p w14:paraId="20B303E4" w14:textId="3CFE07F9" w:rsidR="007936B8" w:rsidRPr="007936B8" w:rsidRDefault="007936B8" w:rsidP="007936B8">
            <w:pPr>
              <w:jc w:val="center"/>
              <w:rPr>
                <w:rFonts w:eastAsia="Times New Roman" w:cs="Arial"/>
                <w:b/>
                <w:bCs/>
                <w:color w:val="000000"/>
                <w:lang w:val="es-NI" w:eastAsia="es-NI"/>
              </w:rPr>
            </w:pPr>
            <w:r w:rsidRPr="007936B8">
              <w:rPr>
                <w:rFonts w:eastAsia="Times New Roman" w:cs="Arial"/>
                <w:b/>
                <w:bCs/>
                <w:color w:val="000000"/>
                <w:lang w:val="es-NI" w:eastAsia="es-NI"/>
              </w:rPr>
              <w:t>Mano de Obra</w:t>
            </w:r>
          </w:p>
        </w:tc>
      </w:tr>
      <w:tr w:rsidR="007936B8" w:rsidRPr="007936B8" w14:paraId="404B7280" w14:textId="77777777" w:rsidTr="007936B8">
        <w:trPr>
          <w:divId w:val="1036006988"/>
          <w:trHeight w:val="255"/>
        </w:trPr>
        <w:tc>
          <w:tcPr>
            <w:tcW w:w="916"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4A36E52"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ITEM</w:t>
            </w:r>
          </w:p>
        </w:tc>
        <w:tc>
          <w:tcPr>
            <w:tcW w:w="2867"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CCBEBA0"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DESCRIPCION</w:t>
            </w:r>
          </w:p>
        </w:tc>
        <w:tc>
          <w:tcPr>
            <w:tcW w:w="1353"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61B1692"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UNITARIO C$</w:t>
            </w:r>
          </w:p>
        </w:tc>
        <w:tc>
          <w:tcPr>
            <w:tcW w:w="1775"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583D906A"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CANTIDAD (DIAS)</w:t>
            </w:r>
          </w:p>
        </w:tc>
        <w:tc>
          <w:tcPr>
            <w:tcW w:w="1382"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4CDA273F"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TOTAL C$</w:t>
            </w:r>
          </w:p>
        </w:tc>
        <w:tc>
          <w:tcPr>
            <w:tcW w:w="1850"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68207593"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V. TOTAL $</w:t>
            </w:r>
          </w:p>
        </w:tc>
      </w:tr>
      <w:tr w:rsidR="007936B8" w:rsidRPr="007936B8" w14:paraId="14064303" w14:textId="77777777" w:rsidTr="007936B8">
        <w:trPr>
          <w:divId w:val="1036006988"/>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9747A2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47E37D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Almuerzo</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93092D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0.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77D047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22106F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7,68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68154BB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32.73</w:t>
            </w:r>
          </w:p>
        </w:tc>
      </w:tr>
      <w:tr w:rsidR="007936B8" w:rsidRPr="007936B8" w14:paraId="4F6C9E2F" w14:textId="77777777" w:rsidTr="007936B8">
        <w:trPr>
          <w:divId w:val="1036006988"/>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F457EE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822B30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Pasajes autobus</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63AA2C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0.00</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829B1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7844DB8"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28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9A66490"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8.79</w:t>
            </w:r>
          </w:p>
        </w:tc>
      </w:tr>
      <w:tr w:rsidR="007936B8" w:rsidRPr="007936B8" w14:paraId="02E1E885" w14:textId="77777777" w:rsidTr="007936B8">
        <w:trPr>
          <w:divId w:val="1036006988"/>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4FD61E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57A23CF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Agua</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60A1D0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5.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D08B06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6164E40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64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68C63E9"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9.39</w:t>
            </w:r>
          </w:p>
        </w:tc>
      </w:tr>
      <w:tr w:rsidR="007936B8" w:rsidRPr="007936B8" w14:paraId="03FF0FB9" w14:textId="77777777" w:rsidTr="007936B8">
        <w:trPr>
          <w:divId w:val="1036006988"/>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A1E7F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4DE58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TOTAL</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46B25E3"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D9957F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ED1A601"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C$ 19,20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BDA626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81.82</w:t>
            </w:r>
          </w:p>
        </w:tc>
      </w:tr>
    </w:tbl>
    <w:p w14:paraId="63D8CE4F" w14:textId="4BDFB759" w:rsidR="005E1FAA" w:rsidRDefault="005E1FAA" w:rsidP="00A412A0">
      <w:r>
        <w:fldChar w:fldCharType="end"/>
      </w:r>
      <w:r>
        <w:t>A continuación, se mostrará la siguiente tabla # donde se mostrará el total de los gastos realizados para la fabricación del CNC Router:</w:t>
      </w:r>
    </w:p>
    <w:p w14:paraId="6C95D0A6" w14:textId="5A28B5CC" w:rsidR="007936B8" w:rsidRDefault="005E1FAA" w:rsidP="007936B8">
      <w:pPr>
        <w:pStyle w:val="Estilo3"/>
        <w:divId w:val="21133860"/>
        <w:rPr>
          <w:rFonts w:asciiTheme="minorHAnsi" w:eastAsiaTheme="minorHAnsi" w:hAnsiTheme="minorHAnsi" w:cstheme="minorBidi"/>
          <w:sz w:val="22"/>
          <w:lang w:val="es-NI"/>
        </w:rPr>
      </w:pPr>
      <w:r>
        <w:fldChar w:fldCharType="begin"/>
      </w:r>
      <w:r>
        <w:instrText xml:space="preserve"> LINK </w:instrText>
      </w:r>
      <w:r w:rsidR="007936B8">
        <w:instrText xml:space="preserve">Excel.Sheet.12 "C:\\Users\\Ariel\\Documents\\CNC-UNI-Monografia-\\Gastos financieros.xlsx" Hoja1!F78C2:F83C5 </w:instrText>
      </w:r>
      <w:r>
        <w:instrText xml:space="preserve">\a \f 4 \h  \* MERGEFORMAT </w:instrText>
      </w:r>
      <w:r w:rsidR="007936B8">
        <w:fldChar w:fldCharType="separate"/>
      </w:r>
    </w:p>
    <w:tbl>
      <w:tblPr>
        <w:tblW w:w="9500" w:type="dxa"/>
        <w:jc w:val="center"/>
        <w:tblCellMar>
          <w:left w:w="70" w:type="dxa"/>
          <w:right w:w="70" w:type="dxa"/>
        </w:tblCellMar>
        <w:tblLook w:val="04A0" w:firstRow="1" w:lastRow="0" w:firstColumn="1" w:lastColumn="0" w:noHBand="0" w:noVBand="1"/>
      </w:tblPr>
      <w:tblGrid>
        <w:gridCol w:w="705"/>
        <w:gridCol w:w="3712"/>
        <w:gridCol w:w="2876"/>
        <w:gridCol w:w="2207"/>
      </w:tblGrid>
      <w:tr w:rsidR="007936B8" w:rsidRPr="007936B8" w14:paraId="2C6B3D7F" w14:textId="77777777" w:rsidTr="007936B8">
        <w:trPr>
          <w:divId w:val="21133860"/>
          <w:trHeight w:val="315"/>
          <w:jc w:val="center"/>
        </w:trPr>
        <w:tc>
          <w:tcPr>
            <w:tcW w:w="9500"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3E03C03" w14:textId="110E4C67" w:rsidR="007936B8" w:rsidRPr="007936B8" w:rsidRDefault="007936B8" w:rsidP="007936B8">
            <w:pPr>
              <w:spacing w:after="0"/>
              <w:jc w:val="center"/>
              <w:rPr>
                <w:rFonts w:eastAsia="Times New Roman" w:cs="Arial"/>
                <w:b/>
                <w:bCs/>
                <w:color w:val="000000"/>
                <w:lang w:val="es-NI" w:eastAsia="es-NI"/>
              </w:rPr>
            </w:pPr>
            <w:r w:rsidRPr="007936B8">
              <w:rPr>
                <w:rFonts w:eastAsia="Times New Roman" w:cs="Arial"/>
                <w:b/>
                <w:bCs/>
                <w:color w:val="000000"/>
                <w:lang w:val="es-NI" w:eastAsia="es-NI"/>
              </w:rPr>
              <w:t>Gasto total</w:t>
            </w:r>
          </w:p>
        </w:tc>
      </w:tr>
      <w:tr w:rsidR="007936B8" w:rsidRPr="007936B8" w14:paraId="05845BB0" w14:textId="77777777" w:rsidTr="007936B8">
        <w:trPr>
          <w:divId w:val="21133860"/>
          <w:trHeight w:val="315"/>
          <w:jc w:val="center"/>
        </w:trPr>
        <w:tc>
          <w:tcPr>
            <w:tcW w:w="705"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2922F506"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No</w:t>
            </w:r>
          </w:p>
        </w:tc>
        <w:tc>
          <w:tcPr>
            <w:tcW w:w="3712"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3D1EB063"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Tipo de Gastos</w:t>
            </w:r>
          </w:p>
        </w:tc>
        <w:tc>
          <w:tcPr>
            <w:tcW w:w="2876"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D618B32"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Total C$</w:t>
            </w:r>
          </w:p>
        </w:tc>
        <w:tc>
          <w:tcPr>
            <w:tcW w:w="2207"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0225F714" w14:textId="77777777" w:rsidR="007936B8" w:rsidRPr="007936B8" w:rsidRDefault="007936B8" w:rsidP="007936B8">
            <w:pPr>
              <w:spacing w:after="0" w:line="240" w:lineRule="auto"/>
              <w:jc w:val="center"/>
              <w:rPr>
                <w:rFonts w:ascii="Calibri" w:eastAsia="Times New Roman" w:hAnsi="Calibri" w:cs="Times New Roman"/>
                <w:b/>
                <w:bCs/>
                <w:color w:val="FFFFFF"/>
                <w:lang w:val="es-NI" w:eastAsia="es-NI"/>
              </w:rPr>
            </w:pPr>
            <w:r w:rsidRPr="007936B8">
              <w:rPr>
                <w:rFonts w:ascii="Calibri" w:eastAsia="Times New Roman" w:hAnsi="Calibri" w:cs="Times New Roman"/>
                <w:b/>
                <w:bCs/>
                <w:color w:val="FFFFFF"/>
                <w:lang w:val="es-NI" w:eastAsia="es-NI"/>
              </w:rPr>
              <w:t>Total $</w:t>
            </w:r>
          </w:p>
        </w:tc>
      </w:tr>
      <w:tr w:rsidR="007936B8" w:rsidRPr="007936B8" w14:paraId="612C55F7" w14:textId="77777777" w:rsidTr="007936B8">
        <w:trPr>
          <w:divId w:val="21133860"/>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41BE22DE"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64C646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Mecánic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2BB46BB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xml:space="preserve">C$ 27,731.15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4395B422"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843.86</w:t>
            </w:r>
          </w:p>
        </w:tc>
      </w:tr>
      <w:tr w:rsidR="007936B8" w:rsidRPr="007936B8" w14:paraId="6C5BC76D" w14:textId="77777777" w:rsidTr="007936B8">
        <w:trPr>
          <w:divId w:val="21133860"/>
          <w:trHeight w:val="315"/>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EAC7DB"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2</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0228A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Electrónica</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DF421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xml:space="preserve">C$ 15,534.64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EF79D56"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07.19</w:t>
            </w:r>
          </w:p>
        </w:tc>
      </w:tr>
      <w:tr w:rsidR="007936B8" w:rsidRPr="007936B8" w14:paraId="224076C4" w14:textId="77777777" w:rsidTr="007936B8">
        <w:trPr>
          <w:divId w:val="21133860"/>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17FEA2F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3</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1EBF0665"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Mano de Obr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216525AA"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xml:space="preserve">C$ 19,200.00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40629D7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581.82</w:t>
            </w:r>
          </w:p>
        </w:tc>
      </w:tr>
      <w:tr w:rsidR="007936B8" w:rsidRPr="007936B8" w14:paraId="4C61BA8F" w14:textId="77777777" w:rsidTr="007936B8">
        <w:trPr>
          <w:divId w:val="21133860"/>
          <w:trHeight w:val="300"/>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F314"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3210B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Total</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B937FF"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 xml:space="preserve">C$ 62,465.80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A5E57C" w14:textId="77777777" w:rsidR="007936B8" w:rsidRPr="007936B8" w:rsidRDefault="007936B8" w:rsidP="007936B8">
            <w:pPr>
              <w:spacing w:after="0" w:line="240" w:lineRule="auto"/>
              <w:jc w:val="center"/>
              <w:rPr>
                <w:rFonts w:ascii="Calibri" w:eastAsia="Times New Roman" w:hAnsi="Calibri" w:cs="Times New Roman"/>
                <w:color w:val="000000"/>
                <w:lang w:val="es-NI" w:eastAsia="es-NI"/>
              </w:rPr>
            </w:pPr>
            <w:r w:rsidRPr="007936B8">
              <w:rPr>
                <w:rFonts w:ascii="Calibri" w:eastAsia="Times New Roman" w:hAnsi="Calibri" w:cs="Times New Roman"/>
                <w:color w:val="000000"/>
                <w:lang w:val="es-NI" w:eastAsia="es-NI"/>
              </w:rPr>
              <w:t>$1,932.86</w:t>
            </w:r>
          </w:p>
        </w:tc>
      </w:tr>
    </w:tbl>
    <w:p w14:paraId="477ECB52" w14:textId="77777777" w:rsidR="005E1FAA" w:rsidRDefault="005E1FAA" w:rsidP="005E1FAA">
      <w:pPr>
        <w:pStyle w:val="Estilo3"/>
      </w:pPr>
      <w:r>
        <w:fldChar w:fldCharType="end"/>
      </w:r>
    </w:p>
    <w:p w14:paraId="664AD98F" w14:textId="77777777" w:rsidR="005E1FAA" w:rsidRDefault="005E1FAA" w:rsidP="00A412A0">
      <w:r>
        <w:t xml:space="preserve"> En el siguiente gráfico se apreciará de mejor manera la tabla antes mostrada:</w:t>
      </w:r>
    </w:p>
    <w:p w14:paraId="26F1FCE9" w14:textId="2927FDD5" w:rsidR="005E1FAA" w:rsidRPr="005E1FAA" w:rsidRDefault="00AC6D57" w:rsidP="005E1FAA">
      <w:pPr>
        <w:pStyle w:val="Estilo3"/>
      </w:pPr>
      <w:r>
        <w:rPr>
          <w:noProof/>
          <w:lang w:eastAsia="es-ES"/>
        </w:rPr>
        <w:lastRenderedPageBreak/>
        <w:drawing>
          <wp:anchor distT="0" distB="0" distL="114300" distR="114300" simplePos="0" relativeHeight="252140544" behindDoc="0" locked="0" layoutInCell="1" allowOverlap="1" wp14:anchorId="0BC84D84" wp14:editId="7E4198C9">
            <wp:simplePos x="0" y="0"/>
            <wp:positionH relativeFrom="margin">
              <wp:align>left</wp:align>
            </wp:positionH>
            <wp:positionV relativeFrom="paragraph">
              <wp:posOffset>614045</wp:posOffset>
            </wp:positionV>
            <wp:extent cx="5600700" cy="3019425"/>
            <wp:effectExtent l="0" t="0" r="0" b="9525"/>
            <wp:wrapThrough wrapText="bothSides">
              <wp:wrapPolygon edited="0">
                <wp:start x="0" y="0"/>
                <wp:lineTo x="0" y="21532"/>
                <wp:lineTo x="21527" y="21532"/>
                <wp:lineTo x="21527" y="0"/>
                <wp:lineTo x="0" y="0"/>
              </wp:wrapPolygon>
            </wp:wrapThrough>
            <wp:docPr id="236" name="Gráfico 236">
              <a:extLst xmlns:a="http://schemas.openxmlformats.org/drawingml/2006/main">
                <a:ext uri="{FF2B5EF4-FFF2-40B4-BE49-F238E27FC236}">
                  <a16:creationId xmlns:a16="http://schemas.microsoft.com/office/drawing/2014/main" id="{EBE30A92-3C75-429E-99E0-4599792284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anchor>
        </w:drawing>
      </w:r>
      <w:r>
        <w:rPr>
          <w:noProof/>
        </w:rPr>
        <mc:AlternateContent>
          <mc:Choice Requires="wps">
            <w:drawing>
              <wp:anchor distT="0" distB="0" distL="114300" distR="114300" simplePos="0" relativeHeight="252147712" behindDoc="0" locked="0" layoutInCell="1" allowOverlap="1" wp14:anchorId="4E51E841" wp14:editId="748EDD99">
                <wp:simplePos x="0" y="0"/>
                <wp:positionH relativeFrom="margin">
                  <wp:align>left</wp:align>
                </wp:positionH>
                <wp:positionV relativeFrom="paragraph">
                  <wp:posOffset>0</wp:posOffset>
                </wp:positionV>
                <wp:extent cx="5600700" cy="635"/>
                <wp:effectExtent l="0" t="0" r="0" b="8255"/>
                <wp:wrapThrough wrapText="bothSides">
                  <wp:wrapPolygon edited="0">
                    <wp:start x="0" y="0"/>
                    <wp:lineTo x="0" y="20698"/>
                    <wp:lineTo x="21527" y="20698"/>
                    <wp:lineTo x="21527" y="0"/>
                    <wp:lineTo x="0" y="0"/>
                  </wp:wrapPolygon>
                </wp:wrapThrough>
                <wp:docPr id="53" name="Cuadro de texto 53"/>
                <wp:cNvGraphicFramePr/>
                <a:graphic xmlns:a="http://schemas.openxmlformats.org/drawingml/2006/main">
                  <a:graphicData uri="http://schemas.microsoft.com/office/word/2010/wordprocessingShape">
                    <wps:wsp>
                      <wps:cNvSpPr txBox="1"/>
                      <wps:spPr>
                        <a:xfrm>
                          <a:off x="0" y="0"/>
                          <a:ext cx="5600700" cy="635"/>
                        </a:xfrm>
                        <a:prstGeom prst="rect">
                          <a:avLst/>
                        </a:prstGeom>
                        <a:solidFill>
                          <a:prstClr val="white"/>
                        </a:solidFill>
                        <a:ln>
                          <a:noFill/>
                        </a:ln>
                      </wps:spPr>
                      <wps:txbx>
                        <w:txbxContent>
                          <w:p w14:paraId="50D637EF" w14:textId="0EAC8DDD" w:rsidR="0077118F" w:rsidRPr="006D5AF9" w:rsidRDefault="0077118F" w:rsidP="00AC6D57">
                            <w:pPr>
                              <w:pStyle w:val="Descripcin"/>
                              <w:jc w:val="center"/>
                              <w:rPr>
                                <w:rFonts w:cs="Arial"/>
                                <w:noProof/>
                                <w:sz w:val="24"/>
                                <w:lang w:eastAsia="es-ES"/>
                              </w:rPr>
                            </w:pPr>
                            <w:bookmarkStart w:id="188" w:name="_Toc21012393"/>
                            <w:r>
                              <w:t xml:space="preserve">Imagen </w:t>
                            </w:r>
                            <w:r>
                              <w:fldChar w:fldCharType="begin"/>
                            </w:r>
                            <w:r>
                              <w:instrText xml:space="preserve"> SEQ Imagen \* ARABIC </w:instrText>
                            </w:r>
                            <w:r>
                              <w:fldChar w:fldCharType="separate"/>
                            </w:r>
                            <w:r w:rsidR="003B78EC">
                              <w:rPr>
                                <w:noProof/>
                              </w:rPr>
                              <w:t>52</w:t>
                            </w:r>
                            <w:r>
                              <w:fldChar w:fldCharType="end"/>
                            </w:r>
                            <w:r>
                              <w:t xml:space="preserve"> Gastos financieros</w:t>
                            </w:r>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51E841" id="Cuadro de texto 53" o:spid="_x0000_s1104" type="#_x0000_t202" style="position:absolute;left:0;text-align:left;margin-left:0;margin-top:0;width:441pt;height:.05pt;z-index:2521477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" stroked="f">
                <v:textbox style="mso-fit-shape-to-text:t" inset="0,0,0,0">
                  <w:txbxContent>
                    <w:p w14:paraId="50D637EF" w14:textId="0EAC8DDD" w:rsidR="0077118F" w:rsidRPr="006D5AF9" w:rsidRDefault="0077118F" w:rsidP="00AC6D57">
                      <w:pPr>
                        <w:pStyle w:val="Descripcin"/>
                        <w:jc w:val="center"/>
                        <w:rPr>
                          <w:rFonts w:cs="Arial"/>
                          <w:noProof/>
                          <w:sz w:val="24"/>
                          <w:lang w:eastAsia="es-ES"/>
                        </w:rPr>
                      </w:pPr>
                      <w:bookmarkStart w:id="189" w:name="_Toc21012393"/>
                      <w:r>
                        <w:t xml:space="preserve">Imagen </w:t>
                      </w:r>
                      <w:r>
                        <w:fldChar w:fldCharType="begin"/>
                      </w:r>
                      <w:r>
                        <w:instrText xml:space="preserve"> SEQ Imagen \* ARABIC </w:instrText>
                      </w:r>
                      <w:r>
                        <w:fldChar w:fldCharType="separate"/>
                      </w:r>
                      <w:r w:rsidR="003B78EC">
                        <w:rPr>
                          <w:noProof/>
                        </w:rPr>
                        <w:t>52</w:t>
                      </w:r>
                      <w:r>
                        <w:fldChar w:fldCharType="end"/>
                      </w:r>
                      <w:r>
                        <w:t xml:space="preserve"> Gastos financieros</w:t>
                      </w:r>
                      <w:bookmarkEnd w:id="189"/>
                    </w:p>
                  </w:txbxContent>
                </v:textbox>
                <w10:wrap type="through" anchorx="margin"/>
              </v:shape>
            </w:pict>
          </mc:Fallback>
        </mc:AlternateContent>
      </w:r>
      <w:r w:rsidR="005E1FAA">
        <w:br w:type="page"/>
      </w:r>
    </w:p>
    <w:p w14:paraId="7AE902C1" w14:textId="2895819A" w:rsidR="006D4BB4" w:rsidRDefault="006D4BB4" w:rsidP="00A412A0">
      <w:pPr>
        <w:pStyle w:val="Ttulo1"/>
      </w:pPr>
      <w:bookmarkStart w:id="190" w:name="_Toc21011564"/>
      <w:r>
        <w:lastRenderedPageBreak/>
        <w:t>Manufactura</w:t>
      </w:r>
      <w:bookmarkEnd w:id="190"/>
    </w:p>
    <w:p w14:paraId="6DAF1B3C" w14:textId="55082B90" w:rsidR="00156DE7" w:rsidRDefault="00156DE7" w:rsidP="00A412A0">
      <w:pPr>
        <w:pStyle w:val="Ttulo2"/>
      </w:pPr>
      <w:bookmarkStart w:id="191" w:name="_Toc21011565"/>
      <w:r>
        <w:t>Metodología</w:t>
      </w:r>
      <w:bookmarkEnd w:id="191"/>
    </w:p>
    <w:p w14:paraId="51DBFC01" w14:textId="542B7A89" w:rsidR="00B92C95" w:rsidRDefault="00B92C95" w:rsidP="00A412A0">
      <w:r>
        <w:t xml:space="preserve">La manufactura </w:t>
      </w:r>
      <w:commentRangeStart w:id="192"/>
      <w:r>
        <w:t>co</w:t>
      </w:r>
      <w:r w:rsidRPr="00B92C95">
        <w:t>nsiste en la transformación de materias primas en productos manufacturados, productos elaborados o productos terminados para su distribución y consumo</w:t>
      </w:r>
      <w:r>
        <w:t>.</w:t>
      </w:r>
      <w:commentRangeEnd w:id="192"/>
      <w:r>
        <w:rPr>
          <w:rStyle w:val="Refdecomentario"/>
        </w:rPr>
        <w:commentReference w:id="192"/>
      </w:r>
    </w:p>
    <w:p w14:paraId="3164F5D7" w14:textId="4CDBB390" w:rsidR="00BD0020" w:rsidRDefault="00B92C95" w:rsidP="00A412A0">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412A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412A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A412A0">
      <w:r>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A412A0">
      <w:r>
        <w:t>“no se puede medir lo que no se ha planeado”</w:t>
      </w:r>
    </w:p>
    <w:p w14:paraId="58193C81" w14:textId="28CADF78" w:rsidR="00C056A3" w:rsidRDefault="00A155CD" w:rsidP="00A412A0">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A412A0">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A412A0">
      <w:pPr>
        <w:pStyle w:val="Ttulo3"/>
      </w:pPr>
      <w:bookmarkStart w:id="193" w:name="_Toc21011566"/>
      <w:r w:rsidRPr="00B652DD">
        <w:lastRenderedPageBreak/>
        <w:t>Diagrama</w:t>
      </w:r>
      <w:r>
        <w:t xml:space="preserve"> </w:t>
      </w:r>
      <w:r w:rsidRPr="00B652DD">
        <w:t>de</w:t>
      </w:r>
      <w:r>
        <w:t xml:space="preserve"> </w:t>
      </w:r>
      <w:r w:rsidR="00DF7350" w:rsidRPr="00B652DD">
        <w:t>Gantt</w:t>
      </w:r>
      <w:bookmarkEnd w:id="193"/>
    </w:p>
    <w:p w14:paraId="59A279F0" w14:textId="3E9A0DCE" w:rsidR="00DF7350" w:rsidRDefault="003E3178" w:rsidP="00A412A0">
      <w:commentRangeStart w:id="194"/>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A412A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End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4"/>
      <w:r w:rsidR="00C57B80">
        <w:rPr>
          <w:rStyle w:val="Refdecomentario"/>
        </w:rPr>
        <w:commentReference w:id="194"/>
      </w:r>
    </w:p>
    <w:p w14:paraId="528FADF3" w14:textId="17AA6F7A" w:rsidR="007959B5" w:rsidRDefault="007959B5" w:rsidP="00B652DD">
      <w:pPr>
        <w:pStyle w:val="Descripcin"/>
        <w:keepNext/>
        <w:jc w:val="center"/>
      </w:pPr>
      <w:bookmarkStart w:id="195" w:name="_Toc21012394"/>
      <w:r>
        <w:t xml:space="preserve">Imagen </w:t>
      </w:r>
      <w:r w:rsidR="003B53C0">
        <w:fldChar w:fldCharType="begin"/>
      </w:r>
      <w:r w:rsidR="003B53C0">
        <w:instrText xml:space="preserve"> SEQ Imagen \* ARABIC </w:instrText>
      </w:r>
      <w:r w:rsidR="003B53C0">
        <w:fldChar w:fldCharType="separate"/>
      </w:r>
      <w:r w:rsidR="003B78EC">
        <w:rPr>
          <w:noProof/>
        </w:rPr>
        <w:t>53</w:t>
      </w:r>
      <w:r w:rsidR="003B53C0">
        <w:fldChar w:fldCharType="end"/>
      </w:r>
      <w:r w:rsidR="003A14E8">
        <w:t xml:space="preserve"> Diagrama de GANTT</w:t>
      </w:r>
      <w:bookmarkEnd w:id="195"/>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5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412A0">
      <w:r w:rsidRPr="00B03758">
        <w:t>El gráfico del diagrama de Gantt es, en realidad, un sistema de coordenadas con dos ejes esenciales</w:t>
      </w:r>
      <w:r w:rsidR="00C57B80">
        <w:t xml:space="preserve"> a </w:t>
      </w:r>
      <w:commentRangeStart w:id="196"/>
      <w:r w:rsidR="00C57B80">
        <w:t>como se observa en la imagen</w:t>
      </w:r>
      <w:commentRangeEnd w:id="196"/>
      <w:r w:rsidR="00C57B80">
        <w:rPr>
          <w:rStyle w:val="Refdecomentario"/>
        </w:rPr>
        <w:commentReference w:id="196"/>
      </w:r>
      <w:r w:rsidRPr="00B03758">
        <w:t>: en el eje vertical se ubican las tareas a realizar desde el inicio hasta el fin del proyecto, mientras en el horizontal se ponen los tiempos.</w:t>
      </w:r>
    </w:p>
    <w:p w14:paraId="5CF55AED" w14:textId="72901186" w:rsidR="00B03758" w:rsidRDefault="00C57B80" w:rsidP="00A412A0">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w:t>
      </w:r>
      <w:r>
        <w:lastRenderedPageBreak/>
        <w:t>escala de tiempo de manera gráfica en donde cada actividad corresponda a la fabricación una pieza.</w:t>
      </w:r>
    </w:p>
    <w:p w14:paraId="6B8F5D18" w14:textId="18A9FCAB" w:rsidR="00C57B80" w:rsidRDefault="00C57B80" w:rsidP="00A412A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A412A0">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A412A0">
      <w:pPr>
        <w:pStyle w:val="Ttulo3"/>
      </w:pPr>
      <w:bookmarkStart w:id="197" w:name="_Toc21011567"/>
      <w:r w:rsidRPr="00B652DD">
        <w:t>Diagramas</w:t>
      </w:r>
      <w:r>
        <w:t xml:space="preserve"> </w:t>
      </w:r>
      <w:r w:rsidRPr="00B652DD">
        <w:t>de</w:t>
      </w:r>
      <w:r>
        <w:t xml:space="preserve"> </w:t>
      </w:r>
      <w:r w:rsidRPr="00B652DD">
        <w:t>flujo</w:t>
      </w:r>
      <w:bookmarkEnd w:id="197"/>
    </w:p>
    <w:p w14:paraId="0D63B8C3" w14:textId="43FB0497" w:rsidR="009C4B83" w:rsidRPr="00DF1F25" w:rsidRDefault="009C4B83" w:rsidP="00A412A0">
      <w:commentRangeStart w:id="198"/>
      <w:r w:rsidRPr="00A412A0">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w:t>
      </w:r>
      <w:r w:rsidRPr="009C4B83">
        <w:t xml:space="preserve"> secuencia</w:t>
      </w:r>
      <w:sdt>
        <w:sdtPr>
          <w:id w:val="1708920899"/>
          <w:citation/>
        </w:sdtPr>
        <w:sdtEnd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198"/>
      <w:r>
        <w:rPr>
          <w:rStyle w:val="Refdecomentario"/>
        </w:rPr>
        <w:commentReference w:id="198"/>
      </w:r>
    </w:p>
    <w:p w14:paraId="6E1DC186" w14:textId="2FFB9174" w:rsidR="009C4B83" w:rsidRDefault="009C4B83" w:rsidP="00A412A0">
      <w:pPr>
        <w:pStyle w:val="Ttulo3"/>
      </w:pPr>
      <w:bookmarkStart w:id="199" w:name="_Toc21011568"/>
      <w:r w:rsidRPr="00B652DD">
        <w:t>Simbología</w:t>
      </w:r>
      <w:bookmarkEnd w:id="199"/>
    </w:p>
    <w:p w14:paraId="0B6AABB8" w14:textId="0EA5FC03" w:rsidR="009C4B83" w:rsidRPr="009C4B83" w:rsidRDefault="009C4B83" w:rsidP="00A412A0">
      <w:r w:rsidRPr="00A412A0">
        <w:t xml:space="preserve">A continuación, se muestra en la </w:t>
      </w:r>
      <w:commentRangeStart w:id="200"/>
      <w:r w:rsidRPr="00A412A0">
        <w:t>figura</w:t>
      </w:r>
      <w:commentRangeEnd w:id="200"/>
      <w:r w:rsidRPr="00A412A0">
        <w:commentReference w:id="200"/>
      </w:r>
      <w:r w:rsidRPr="00A412A0">
        <w:t xml:space="preserve"> algunos de los símbolos de diagramas</w:t>
      </w:r>
      <w:r w:rsidRPr="009C4B83">
        <w:t xml:space="preserve"> de flujo más comunes.</w:t>
      </w:r>
    </w:p>
    <w:p w14:paraId="6CE750E2" w14:textId="0BDB2B12" w:rsidR="007959B5" w:rsidRDefault="007959B5" w:rsidP="00B652DD">
      <w:pPr>
        <w:pStyle w:val="Descripcin"/>
        <w:keepNext/>
        <w:jc w:val="center"/>
      </w:pPr>
      <w:bookmarkStart w:id="201" w:name="_Toc21012395"/>
      <w:r>
        <w:lastRenderedPageBreak/>
        <w:t xml:space="preserve">Imagen </w:t>
      </w:r>
      <w:r w:rsidR="003B53C0">
        <w:fldChar w:fldCharType="begin"/>
      </w:r>
      <w:r w:rsidR="003B53C0">
        <w:instrText xml:space="preserve"> SEQ Imagen \* ARABIC </w:instrText>
      </w:r>
      <w:r w:rsidR="003B53C0">
        <w:fldChar w:fldCharType="separate"/>
      </w:r>
      <w:r w:rsidR="003B78EC">
        <w:rPr>
          <w:noProof/>
        </w:rPr>
        <w:t>54</w:t>
      </w:r>
      <w:r w:rsidR="003B53C0">
        <w:fldChar w:fldCharType="end"/>
      </w:r>
      <w:r w:rsidR="003A14E8">
        <w:t xml:space="preserve"> Símbolos de los diagramas de flujo.</w:t>
      </w:r>
      <w:bookmarkEnd w:id="201"/>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5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A412A0">
      <w:pPr>
        <w:pStyle w:val="Ttulo4"/>
      </w:pPr>
      <w:r>
        <w:lastRenderedPageBreak/>
        <w:t>Diagramas de flujos propuestos</w:t>
      </w:r>
    </w:p>
    <w:p w14:paraId="61891B86" w14:textId="1D96D655" w:rsidR="00F61438" w:rsidRDefault="00DD6275" w:rsidP="00A412A0">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A412A0">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412A0">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A412A0">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EC2312">
      <w:pPr>
        <w:pStyle w:val="Estilo3"/>
      </w:pPr>
    </w:p>
    <w:p w14:paraId="05EA95F6" w14:textId="5E321142" w:rsidR="00E46303" w:rsidRDefault="00E46303" w:rsidP="00A412A0">
      <w:pPr>
        <w:pStyle w:val="Ttulo3"/>
      </w:pPr>
      <w:bookmarkStart w:id="202" w:name="_Toc21011569"/>
      <w:r>
        <w:t>Proceso de fabricación de estructura</w:t>
      </w:r>
      <w:bookmarkEnd w:id="202"/>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3126E0CF" w:rsidR="007959B5" w:rsidRDefault="007959B5" w:rsidP="00563A29">
      <w:pPr>
        <w:pStyle w:val="Descripcin"/>
        <w:keepNext/>
        <w:jc w:val="center"/>
      </w:pPr>
      <w:bookmarkStart w:id="203" w:name="_Toc21012396"/>
      <w:r>
        <w:t xml:space="preserve">Imagen </w:t>
      </w:r>
      <w:r w:rsidR="003B53C0">
        <w:fldChar w:fldCharType="begin"/>
      </w:r>
      <w:r w:rsidR="003B53C0">
        <w:instrText xml:space="preserve"> SEQ Imagen \* ARABIC </w:instrText>
      </w:r>
      <w:r w:rsidR="003B53C0">
        <w:fldChar w:fldCharType="separate"/>
      </w:r>
      <w:r w:rsidR="003B78EC">
        <w:rPr>
          <w:noProof/>
        </w:rPr>
        <w:t>55</w:t>
      </w:r>
      <w:r w:rsidR="003B53C0">
        <w:fldChar w:fldCharType="end"/>
      </w:r>
      <w:r w:rsidR="003A14E8">
        <w:t xml:space="preserve"> Diagrama de flujo de fabricación de estructura</w:t>
      </w:r>
      <w:bookmarkEnd w:id="203"/>
    </w:p>
    <w:p w14:paraId="2D948477" w14:textId="5FF82299" w:rsidR="005930DD" w:rsidRDefault="00D947E2" w:rsidP="00144DAC">
      <w:r>
        <w:object w:dxaOrig="5566" w:dyaOrig="7740" w14:anchorId="6A8B2FF1">
          <v:shape id="_x0000_i1026" type="#_x0000_t75" style="width:288.05pt;height:395.9pt" o:ole="">
            <v:imagedata r:id="rId252" o:title=""/>
          </v:shape>
          <o:OLEObject Type="Embed" ProgID="Visio.Drawing.15" ShapeID="_x0000_i1026" DrawAspect="Content" ObjectID="_1631625240" r:id="rId253"/>
        </w:object>
      </w:r>
    </w:p>
    <w:p w14:paraId="067CA6D1" w14:textId="2598C539" w:rsidR="0099516A" w:rsidRDefault="0099516A" w:rsidP="00A412A0">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412A0">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t xml:space="preserve">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412A0">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A412A0">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412A0">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412A0">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t>el proceso principal que en este caso seria “Fabricación de estructura metálica”.</w:t>
      </w:r>
    </w:p>
    <w:p w14:paraId="7ED125FD" w14:textId="492326BB" w:rsidR="005930DD" w:rsidRDefault="00A81FA3" w:rsidP="00A81FA3">
      <w:pPr>
        <w:sectPr w:rsidR="005930DD" w:rsidSect="00483037">
          <w:footerReference w:type="default" r:id="rId25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7" type="#_x0000_t75" style="width:144.05pt;height:388.35pt" o:ole="">
            <v:imagedata r:id="rId255" o:title=""/>
          </v:shape>
          <o:OLEObject Type="Embed" ProgID="Visio.Drawing.15" ShapeID="_x0000_i1027" DrawAspect="Content" ObjectID="_1631625241" r:id="rId256"/>
        </w:object>
      </w:r>
    </w:p>
    <w:p w14:paraId="40098745" w14:textId="77777777" w:rsidR="00602B8F" w:rsidRDefault="00602B8F" w:rsidP="00EC2312">
      <w:pPr>
        <w:pStyle w:val="Estilo3"/>
      </w:pPr>
      <w:r>
        <w:br w:type="page"/>
      </w:r>
    </w:p>
    <w:p w14:paraId="69DAF1E9" w14:textId="6E0B3BFF" w:rsidR="00E46303" w:rsidRDefault="00E46303" w:rsidP="00A412A0">
      <w:pPr>
        <w:pStyle w:val="Ttulo3"/>
      </w:pPr>
      <w:bookmarkStart w:id="204" w:name="_Toc21011570"/>
      <w:r>
        <w:lastRenderedPageBreak/>
        <w:t xml:space="preserve">Proceso de corte de </w:t>
      </w:r>
      <w:r w:rsidR="00A017AE">
        <w:t>perfilería</w:t>
      </w:r>
      <w:bookmarkEnd w:id="204"/>
    </w:p>
    <w:p w14:paraId="18208F03" w14:textId="77777777" w:rsidR="00420E6F" w:rsidRDefault="00420E6F" w:rsidP="00A412A0">
      <w:pPr>
        <w:pStyle w:val="Ttulo3"/>
        <w:sectPr w:rsidR="00420E6F" w:rsidSect="00483037">
          <w:footerReference w:type="default" r:id="rId257"/>
          <w:type w:val="continuous"/>
          <w:pgSz w:w="12240" w:h="15840"/>
          <w:pgMar w:top="1417" w:right="1701" w:bottom="1417" w:left="1701" w:header="708" w:footer="708" w:gutter="0"/>
          <w:pgNumType w:start="78"/>
          <w:cols w:space="708"/>
          <w:docGrid w:linePitch="360"/>
        </w:sectPr>
      </w:pPr>
    </w:p>
    <w:p w14:paraId="396D73EF" w14:textId="5D56D152" w:rsidR="007959B5" w:rsidRDefault="007959B5" w:rsidP="00563A29">
      <w:pPr>
        <w:pStyle w:val="Descripcin"/>
        <w:keepNext/>
        <w:jc w:val="center"/>
      </w:pPr>
      <w:bookmarkStart w:id="205" w:name="_Toc21012397"/>
      <w:r>
        <w:t xml:space="preserve">Imagen </w:t>
      </w:r>
      <w:r w:rsidR="003B53C0">
        <w:fldChar w:fldCharType="begin"/>
      </w:r>
      <w:r w:rsidR="003B53C0">
        <w:instrText xml:space="preserve"> SEQ Imagen \* ARABIC </w:instrText>
      </w:r>
      <w:r w:rsidR="003B53C0">
        <w:fldChar w:fldCharType="separate"/>
      </w:r>
      <w:r w:rsidR="003B78EC">
        <w:rPr>
          <w:noProof/>
        </w:rPr>
        <w:t>56</w:t>
      </w:r>
      <w:r w:rsidR="003B53C0">
        <w:fldChar w:fldCharType="end"/>
      </w:r>
      <w:r w:rsidR="003A14E8">
        <w:t xml:space="preserve"> Diagrama de flujo de corte de perfilería</w:t>
      </w:r>
      <w:bookmarkEnd w:id="205"/>
    </w:p>
    <w:p w14:paraId="7ED2A652" w14:textId="49A6903A" w:rsidR="00A81FA3" w:rsidRDefault="007959B5" w:rsidP="00C357DE">
      <w:pPr>
        <w:jc w:val="center"/>
      </w:pPr>
      <w:r>
        <w:object w:dxaOrig="2670" w:dyaOrig="4770" w14:anchorId="16F8602C">
          <v:shape id="_x0000_i1028" type="#_x0000_t75" style="width:122.3pt;height:194.15pt" o:ole="">
            <v:imagedata r:id="rId258" o:title=""/>
          </v:shape>
          <o:OLEObject Type="Embed" ProgID="Visio.Drawing.15" ShapeID="_x0000_i1028" DrawAspect="Content" ObjectID="_1631625242" r:id="rId259"/>
        </w:object>
      </w:r>
    </w:p>
    <w:p w14:paraId="35713AA6" w14:textId="77777777" w:rsidR="00CF4D60" w:rsidRDefault="00CF4D60" w:rsidP="00A412A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A412A0">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412A0">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A412A0">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A412A0">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A412A0">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412A0">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412A0">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412A0">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29" type="#_x0000_t75" style="width:201.8pt;height:647.8pt" o:ole="">
            <v:imagedata r:id="rId260" o:title=""/>
          </v:shape>
          <o:OLEObject Type="Embed" ProgID="Visio.Drawing.15" ShapeID="_x0000_i1029" DrawAspect="Content" ObjectID="_1631625243" r:id="rId261"/>
        </w:object>
      </w:r>
    </w:p>
    <w:p w14:paraId="01ABE6FB" w14:textId="6E77AFD8" w:rsidR="00C357DE" w:rsidRPr="00C357DE" w:rsidRDefault="00C357DE" w:rsidP="00C357DE">
      <w:pPr>
        <w:sectPr w:rsidR="00C357DE" w:rsidRPr="00C357DE" w:rsidSect="00483037">
          <w:footerReference w:type="default" r:id="rId26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A412A0">
      <w:pPr>
        <w:pStyle w:val="Ttulo3"/>
      </w:pPr>
      <w:bookmarkStart w:id="206" w:name="_Toc21011571"/>
      <w:r>
        <w:lastRenderedPageBreak/>
        <w:t>Proceso de corte de lamina</w:t>
      </w:r>
      <w:bookmarkEnd w:id="206"/>
    </w:p>
    <w:p w14:paraId="1822EDFA" w14:textId="77777777" w:rsidR="00BD3CC4" w:rsidRDefault="00BD3CC4" w:rsidP="00A412A0">
      <w:pPr>
        <w:pStyle w:val="Ttulo3"/>
        <w:sectPr w:rsidR="00BD3CC4" w:rsidSect="0037520C">
          <w:footerReference w:type="default" r:id="rId263"/>
          <w:type w:val="continuous"/>
          <w:pgSz w:w="12240" w:h="15840"/>
          <w:pgMar w:top="1417" w:right="1701" w:bottom="1417" w:left="1701" w:header="708" w:footer="708" w:gutter="0"/>
          <w:cols w:space="708"/>
          <w:docGrid w:linePitch="360"/>
        </w:sectPr>
      </w:pPr>
    </w:p>
    <w:p w14:paraId="624A7933" w14:textId="6C758294" w:rsidR="007959B5" w:rsidRDefault="007959B5" w:rsidP="00563A29">
      <w:pPr>
        <w:pStyle w:val="Descripcin"/>
        <w:keepNext/>
        <w:jc w:val="center"/>
      </w:pPr>
      <w:bookmarkStart w:id="207" w:name="_Toc21012398"/>
      <w:r>
        <w:t xml:space="preserve">Imagen </w:t>
      </w:r>
      <w:r w:rsidR="003B53C0">
        <w:fldChar w:fldCharType="begin"/>
      </w:r>
      <w:r w:rsidR="003B53C0">
        <w:instrText xml:space="preserve"> SEQ Imagen \* ARABIC </w:instrText>
      </w:r>
      <w:r w:rsidR="003B53C0">
        <w:fldChar w:fldCharType="separate"/>
      </w:r>
      <w:r w:rsidR="003B78EC">
        <w:rPr>
          <w:noProof/>
        </w:rPr>
        <w:t>57</w:t>
      </w:r>
      <w:r w:rsidR="003B53C0">
        <w:fldChar w:fldCharType="end"/>
      </w:r>
      <w:r w:rsidR="003A14E8">
        <w:t xml:space="preserve"> Diagrama de flujo de corte de lamina</w:t>
      </w:r>
      <w:bookmarkEnd w:id="207"/>
    </w:p>
    <w:p w14:paraId="59822FB0" w14:textId="061DA7FC" w:rsidR="00BD3CC4" w:rsidRDefault="004546A5" w:rsidP="00A412A0">
      <w:r>
        <w:object w:dxaOrig="3675" w:dyaOrig="13320" w14:anchorId="383D3016">
          <v:shape id="_x0000_i1030" type="#_x0000_t75" style="width:172.55pt;height:590.1pt" o:ole="">
            <v:imagedata r:id="rId264" o:title=""/>
          </v:shape>
          <o:OLEObject Type="Embed" ProgID="Visio.Drawing.15" ShapeID="_x0000_i1030" DrawAspect="Content" ObjectID="_1631625244" r:id="rId265"/>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412A0">
      <w:r>
        <w:t>Aunque hay que admitir que cortar a mano trayectorias curvilíneas puede ser complicado con el equipamiento que localmente es usual (pulidoras y cierras de mano).</w:t>
      </w:r>
    </w:p>
    <w:p w14:paraId="2CC1CB8B" w14:textId="07533C2A" w:rsidR="001F4B39" w:rsidRDefault="001F4B39" w:rsidP="00A412A0">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412A0">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412A0">
      <w:r>
        <w:t xml:space="preserve">El proceso comienza por informar </w:t>
      </w:r>
      <w:r w:rsidR="00A27BCF">
        <w:t>al operario</w:t>
      </w:r>
      <w:r>
        <w:t xml:space="preserve"> de las dimensiones de la pieza </w:t>
      </w:r>
      <w:r w:rsidR="00A27BCF">
        <w:t xml:space="preserve">al proporcionarle mediante los planos que se le proporcionan con los </w:t>
      </w:r>
      <w:r w:rsidR="00A27BCF">
        <w:lastRenderedPageBreak/>
        <w:t>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412A0">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412A0">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412A0">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A412A0">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31C0967A" w:rsidR="00BD3CC4" w:rsidRDefault="004546A5" w:rsidP="00C07EC6">
      <w:pPr>
        <w:sectPr w:rsidR="00BD3CC4" w:rsidSect="00483037">
          <w:footerReference w:type="default" r:id="rId26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1" type="#_x0000_t75" style="width:166.4pt;height:267.65pt" o:ole="">
            <v:imagedata r:id="rId267" o:title=""/>
          </v:shape>
          <o:OLEObject Type="Embed" ProgID="Visio.Drawing.15" ShapeID="_x0000_i1031" DrawAspect="Content" ObjectID="_1631625245" r:id="rId268"/>
        </w:object>
      </w:r>
    </w:p>
    <w:p w14:paraId="08C9D82D" w14:textId="1FC9C40C" w:rsidR="00E46303" w:rsidRDefault="00E46303" w:rsidP="00A412A0">
      <w:pPr>
        <w:pStyle w:val="Ttulo3"/>
      </w:pPr>
      <w:bookmarkStart w:id="208" w:name="_Toc21011572"/>
      <w:r>
        <w:t>Proceso de maquinado de piezas</w:t>
      </w:r>
      <w:bookmarkEnd w:id="208"/>
    </w:p>
    <w:p w14:paraId="5758E675" w14:textId="77777777" w:rsidR="00EE3386" w:rsidRDefault="00EE3386" w:rsidP="00A412A0">
      <w:pPr>
        <w:pStyle w:val="Ttulo3"/>
        <w:sectPr w:rsidR="00EE3386" w:rsidSect="00483037">
          <w:footerReference w:type="default" r:id="rId269"/>
          <w:type w:val="continuous"/>
          <w:pgSz w:w="12240" w:h="15840"/>
          <w:pgMar w:top="1417" w:right="1701" w:bottom="1417" w:left="1701" w:header="708" w:footer="708" w:gutter="0"/>
          <w:pgNumType w:start="82"/>
          <w:cols w:space="708"/>
          <w:docGrid w:linePitch="360"/>
        </w:sectPr>
      </w:pPr>
    </w:p>
    <w:p w14:paraId="021EF221" w14:textId="702DF22C" w:rsidR="007959B5" w:rsidRDefault="007959B5" w:rsidP="00563A29">
      <w:pPr>
        <w:pStyle w:val="Descripcin"/>
        <w:keepNext/>
        <w:jc w:val="center"/>
      </w:pPr>
      <w:bookmarkStart w:id="209" w:name="_Toc21012399"/>
      <w:r>
        <w:lastRenderedPageBreak/>
        <w:t xml:space="preserve">Imagen </w:t>
      </w:r>
      <w:r w:rsidR="003B53C0">
        <w:fldChar w:fldCharType="begin"/>
      </w:r>
      <w:r w:rsidR="003B53C0">
        <w:instrText xml:space="preserve"> SEQ Imagen \* ARABIC </w:instrText>
      </w:r>
      <w:r w:rsidR="003B53C0">
        <w:fldChar w:fldCharType="separate"/>
      </w:r>
      <w:r w:rsidR="003B78EC">
        <w:rPr>
          <w:noProof/>
        </w:rPr>
        <w:t>58</w:t>
      </w:r>
      <w:r w:rsidR="003B53C0">
        <w:fldChar w:fldCharType="end"/>
      </w:r>
      <w:r w:rsidR="003A14E8">
        <w:t xml:space="preserve"> Diagrama de flujo de maquinado de piezas</w:t>
      </w:r>
      <w:bookmarkEnd w:id="209"/>
    </w:p>
    <w:p w14:paraId="03F1D1B4" w14:textId="37628D36" w:rsidR="001D2015" w:rsidRDefault="007959B5" w:rsidP="00EE3386">
      <w:r>
        <w:object w:dxaOrig="5145" w:dyaOrig="5625" w14:anchorId="46D18188">
          <v:shape id="_x0000_i1032" type="#_x0000_t75" style="width:245.15pt;height:273.65pt" o:ole="">
            <v:imagedata r:id="rId270" o:title=""/>
          </v:shape>
          <o:OLEObject Type="Embed" ProgID="Visio.Drawing.15" ShapeID="_x0000_i1032" DrawAspect="Content" ObjectID="_1631625246" r:id="rId271"/>
        </w:object>
      </w:r>
    </w:p>
    <w:p w14:paraId="49F13D97" w14:textId="77777777" w:rsidR="000009E4" w:rsidRDefault="001D2015" w:rsidP="00A412A0">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A412A0">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w:t>
      </w:r>
      <w:r w:rsidR="00B3712C">
        <w:t>proceso comienza por mantener los planos a mano debido a que esta documentación provee las especificaciones geométricas de lo que se va a elaborar.</w:t>
      </w:r>
    </w:p>
    <w:p w14:paraId="0A7D4FB6" w14:textId="77777777" w:rsidR="00756D05" w:rsidRDefault="00756D05" w:rsidP="00A412A0">
      <w:r>
        <w:t>Dependiendo de geometría a generar en la manufactura se selecciona el proceso más adecuado para generar la misma.</w:t>
      </w:r>
    </w:p>
    <w:p w14:paraId="171BC2FD" w14:textId="77777777" w:rsidR="00756D05" w:rsidRDefault="00756D05" w:rsidP="00A412A0">
      <w:r>
        <w:t>Debido a que cada operación por si misma requiere de proceso especifico se decidió generar subprocesos a partir de estas operaciones de maquinado.</w:t>
      </w:r>
    </w:p>
    <w:p w14:paraId="4E7F7376" w14:textId="77777777" w:rsidR="00756D05" w:rsidRDefault="00756D05" w:rsidP="00EC2312">
      <w:pPr>
        <w:pStyle w:val="Estilo3"/>
      </w:pPr>
    </w:p>
    <w:p w14:paraId="1E253E2B" w14:textId="0FCB6726" w:rsidR="00C50C4A" w:rsidRDefault="004546A5" w:rsidP="00EC2312">
      <w:pPr>
        <w:pStyle w:val="Estilo3"/>
      </w:pPr>
      <w:r>
        <w:object w:dxaOrig="2851" w:dyaOrig="6286" w14:anchorId="3903EC60">
          <v:shape id="_x0000_i1033" type="#_x0000_t75" style="width:123pt;height:268.4pt" o:ole="">
            <v:imagedata r:id="rId272" o:title=""/>
          </v:shape>
          <o:OLEObject Type="Embed" ProgID="Visio.Drawing.15" ShapeID="_x0000_i1033" DrawAspect="Content" ObjectID="_1631625247" r:id="rId273"/>
        </w:object>
      </w:r>
      <w:r w:rsidR="00C50C4A" w:rsidRPr="00C50C4A">
        <w:t xml:space="preserve"> </w:t>
      </w:r>
    </w:p>
    <w:p w14:paraId="24EA6A36" w14:textId="77777777" w:rsidR="004546A5" w:rsidRDefault="004546A5" w:rsidP="00EC2312">
      <w:pPr>
        <w:pStyle w:val="Estilo3"/>
        <w:sectPr w:rsidR="004546A5" w:rsidSect="002C6B9A">
          <w:type w:val="continuous"/>
          <w:pgSz w:w="12240" w:h="15840"/>
          <w:pgMar w:top="1417" w:right="1701" w:bottom="1417" w:left="1701" w:header="708" w:footer="708" w:gutter="0"/>
          <w:cols w:num="2" w:space="708"/>
          <w:docGrid w:linePitch="360"/>
        </w:sectPr>
      </w:pPr>
    </w:p>
    <w:p w14:paraId="6C6337D4" w14:textId="0D698A46" w:rsidR="00C50C4A" w:rsidRDefault="00C50C4A" w:rsidP="00A412A0">
      <w:r>
        <w:lastRenderedPageBreak/>
        <w:t>Por último, se 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2C6B9A">
          <w:type w:val="continuous"/>
          <w:pgSz w:w="12240" w:h="15840"/>
          <w:pgMar w:top="1417" w:right="1701" w:bottom="1417" w:left="1701" w:header="708" w:footer="708" w:gutter="0"/>
          <w:cols w:space="708"/>
          <w:docGrid w:linePitch="360"/>
        </w:sectPr>
      </w:pPr>
    </w:p>
    <w:p w14:paraId="25BB90B6" w14:textId="70608A03" w:rsidR="00837E48" w:rsidRDefault="00837E48" w:rsidP="00A412A0">
      <w:pPr>
        <w:pStyle w:val="Ttulo3"/>
      </w:pPr>
      <w:bookmarkStart w:id="210" w:name="_Toc21011573"/>
      <w:r>
        <w:t xml:space="preserve">Proceso de </w:t>
      </w:r>
      <w:r w:rsidR="00E46303">
        <w:t>fresado</w:t>
      </w:r>
      <w:bookmarkEnd w:id="210"/>
    </w:p>
    <w:p w14:paraId="45462507" w14:textId="77777777" w:rsidR="00511F6D" w:rsidRDefault="00511F6D" w:rsidP="00A412A0">
      <w:pPr>
        <w:pStyle w:val="Ttulo3"/>
        <w:sectPr w:rsidR="00511F6D" w:rsidSect="000350F8">
          <w:type w:val="continuous"/>
          <w:pgSz w:w="12240" w:h="15840"/>
          <w:pgMar w:top="1417" w:right="1701" w:bottom="1417" w:left="1701" w:header="708" w:footer="708" w:gutter="0"/>
          <w:pgNumType w:start="3"/>
          <w:cols w:space="708"/>
          <w:docGrid w:linePitch="360"/>
        </w:sectPr>
      </w:pPr>
    </w:p>
    <w:p w14:paraId="275CFB96" w14:textId="56741CED" w:rsidR="007959B5" w:rsidRDefault="007959B5" w:rsidP="008372F4">
      <w:pPr>
        <w:pStyle w:val="Descripcin"/>
        <w:keepNext/>
      </w:pPr>
      <w:bookmarkStart w:id="211" w:name="_Toc21012400"/>
      <w:r>
        <w:t xml:space="preserve">Imagen </w:t>
      </w:r>
      <w:r w:rsidR="003B53C0">
        <w:fldChar w:fldCharType="begin"/>
      </w:r>
      <w:r w:rsidR="003B53C0">
        <w:instrText xml:space="preserve"> SEQ Imagen \* ARABIC </w:instrText>
      </w:r>
      <w:r w:rsidR="003B53C0">
        <w:fldChar w:fldCharType="separate"/>
      </w:r>
      <w:r w:rsidR="003B78EC">
        <w:rPr>
          <w:noProof/>
        </w:rPr>
        <w:t>59</w:t>
      </w:r>
      <w:r w:rsidR="003B53C0">
        <w:fldChar w:fldCharType="end"/>
      </w:r>
      <w:r w:rsidR="003A14E8">
        <w:t xml:space="preserve"> Diagrama de flujo del proceso de fresado</w:t>
      </w:r>
      <w:bookmarkEnd w:id="211"/>
    </w:p>
    <w:p w14:paraId="429B7CA4" w14:textId="6367761C" w:rsidR="00FA578F" w:rsidRDefault="007959B5" w:rsidP="00511F6D">
      <w:pPr>
        <w:jc w:val="center"/>
      </w:pPr>
      <w:r>
        <w:object w:dxaOrig="1455" w:dyaOrig="5145" w14:anchorId="7B272588">
          <v:shape id="_x0000_i1034" type="#_x0000_t75" style="width:1in;height:230.25pt" o:ole="">
            <v:imagedata r:id="rId274" o:title=""/>
          </v:shape>
          <o:OLEObject Type="Embed" ProgID="Visio.Drawing.15" ShapeID="_x0000_i1034" DrawAspect="Content" ObjectID="_1631625248" r:id="rId275"/>
        </w:object>
      </w:r>
    </w:p>
    <w:p w14:paraId="78BFA3D1" w14:textId="11A5A197" w:rsidR="0038298D" w:rsidRDefault="0038298D" w:rsidP="00A412A0">
      <w:r>
        <w:t>El fresado es un proceso que permite geometrías completamente nuevas como rectificar otras geometrías para mejorar la tolerancia o la rugosidad superficial de la pieza.</w:t>
      </w:r>
    </w:p>
    <w:p w14:paraId="1A34E74A" w14:textId="7EF6C1EC" w:rsidR="0038298D" w:rsidRDefault="0038298D" w:rsidP="00A412A0">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w:t>
      </w:r>
      <w:r w:rsidR="00FD26F8">
        <w:t>más recoge mugre durante el proceso. 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412A0">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412A0">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412A0">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A412A0">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A412A0">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412A0">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5" type="#_x0000_t75" style="width:144.05pt;height:633.75pt" o:ole="">
            <v:imagedata r:id="rId276" o:title=""/>
          </v:shape>
          <o:OLEObject Type="Embed" ProgID="Visio.Drawing.15" ShapeID="_x0000_i1035" DrawAspect="Content" ObjectID="_1631625249" r:id="rId277"/>
        </w:object>
      </w:r>
    </w:p>
    <w:p w14:paraId="45E9F0B5" w14:textId="77777777" w:rsidR="00511F6D" w:rsidRDefault="00511F6D" w:rsidP="00DA6501">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A412A0">
      <w:pPr>
        <w:pStyle w:val="Ttulo3"/>
        <w:sectPr w:rsidR="007C2A74" w:rsidSect="0037520C">
          <w:footerReference w:type="default" r:id="rId278"/>
          <w:type w:val="continuous"/>
          <w:pgSz w:w="12240" w:h="15840"/>
          <w:pgMar w:top="1417" w:right="1701" w:bottom="1417" w:left="1701" w:header="708" w:footer="708" w:gutter="0"/>
          <w:cols w:space="708"/>
          <w:docGrid w:linePitch="360"/>
        </w:sectPr>
      </w:pPr>
      <w:bookmarkStart w:id="212" w:name="_Toc21011574"/>
      <w:r>
        <w:lastRenderedPageBreak/>
        <w:t>Proceso de torneado</w:t>
      </w:r>
      <w:bookmarkEnd w:id="212"/>
    </w:p>
    <w:p w14:paraId="22C1E7C8" w14:textId="5B1ED907" w:rsidR="007959B5" w:rsidRDefault="007959B5" w:rsidP="008372F4">
      <w:pPr>
        <w:pStyle w:val="Descripcin"/>
        <w:keepNext/>
      </w:pPr>
      <w:bookmarkStart w:id="213" w:name="_Toc21012401"/>
      <w:r>
        <w:t xml:space="preserve">Imagen </w:t>
      </w:r>
      <w:r w:rsidR="003B53C0">
        <w:fldChar w:fldCharType="begin"/>
      </w:r>
      <w:r w:rsidR="003B53C0">
        <w:instrText xml:space="preserve"> SEQ Imagen \* ARABIC </w:instrText>
      </w:r>
      <w:r w:rsidR="003B53C0">
        <w:fldChar w:fldCharType="separate"/>
      </w:r>
      <w:r w:rsidR="003B78EC">
        <w:rPr>
          <w:noProof/>
        </w:rPr>
        <w:t>60</w:t>
      </w:r>
      <w:r w:rsidR="003B53C0">
        <w:fldChar w:fldCharType="end"/>
      </w:r>
      <w:r w:rsidR="003A14E8">
        <w:t xml:space="preserve"> Diagrama de flujo del proceso de torneado</w:t>
      </w:r>
      <w:bookmarkEnd w:id="213"/>
    </w:p>
    <w:p w14:paraId="745499E5" w14:textId="091D9776" w:rsidR="007C2A74" w:rsidRDefault="007959B5" w:rsidP="007C2A74">
      <w:pPr>
        <w:jc w:val="center"/>
      </w:pPr>
      <w:r>
        <w:object w:dxaOrig="2820" w:dyaOrig="12601" w14:anchorId="52AC1A42">
          <v:shape id="_x0000_i1036" type="#_x0000_t75" style="width:136.5pt;height:597.3pt" o:ole="">
            <v:imagedata r:id="rId279" o:title=""/>
          </v:shape>
          <o:OLEObject Type="Embed" ProgID="Visio.Drawing.15" ShapeID="_x0000_i1036" DrawAspect="Content" ObjectID="_1631625250" r:id="rId280"/>
        </w:object>
      </w:r>
    </w:p>
    <w:p w14:paraId="1526BA16" w14:textId="3DE6C572" w:rsidR="00425727" w:rsidRDefault="00425727" w:rsidP="00A412A0">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A412A0">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412A0">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1D9BB438" w:rsidR="005E0A03" w:rsidRDefault="005E0A03" w:rsidP="00A412A0">
      <w:r>
        <w:t xml:space="preserve">Es preferible que la materia prima sea cilíndrica, esto para facilitar el maquinado de la pieza </w:t>
      </w:r>
      <w:r w:rsidR="00A512F8">
        <w:t xml:space="preserve">permitiendo </w:t>
      </w:r>
      <w:r>
        <w:t>así tener una sujeción más firme de la materia prima y unas pasadas iniciales más uniformes con respecto a materias primas que posean más de dos caras planas.</w:t>
      </w:r>
    </w:p>
    <w:p w14:paraId="438DA514" w14:textId="5F9F29E0" w:rsidR="00462E49" w:rsidRDefault="005E0A03" w:rsidP="00A412A0">
      <w:r>
        <w:t xml:space="preserve">Dentro de los mecanismos de sujeción </w:t>
      </w:r>
      <w:r w:rsidR="00462E49">
        <w:t>más comúnmente utilizado</w:t>
      </w:r>
      <w:r w:rsidR="001F298A">
        <w:t>,</w:t>
      </w:r>
      <w:r w:rsidR="00462E49">
        <w:t xml:space="preserve"> está el </w:t>
      </w:r>
      <w:r w:rsidR="00462E49">
        <w:lastRenderedPageBreak/>
        <w:t xml:space="preserve">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412A0">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41874A65" w:rsidR="001F298A" w:rsidRDefault="001F298A" w:rsidP="00A412A0">
      <w:r>
        <w:t xml:space="preserve">Hay q recalcar la importancia de sujetar bien la pieza que se va a maquinar ya que una mala sujeción se reflejara en la geometría final de la pieza </w:t>
      </w:r>
      <w:r w:rsidR="00AC6D57">
        <w:t>dificultando</w:t>
      </w:r>
      <w:r>
        <w:t xml:space="preserve"> mantener las tolerancias en la pieza.</w:t>
      </w:r>
    </w:p>
    <w:p w14:paraId="6A2A530E" w14:textId="7069DC5F" w:rsidR="00BC7E35" w:rsidRDefault="00450EC5" w:rsidP="00A412A0">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w:t>
      </w:r>
      <w:r w:rsidR="000F10DC">
        <w:t>materia prima y por consiguiente inconsistencias en el maquinado</w:t>
      </w:r>
      <w:r>
        <w:t>.</w:t>
      </w:r>
    </w:p>
    <w:p w14:paraId="2838226C" w14:textId="3E68D79D" w:rsidR="000F10DC" w:rsidRDefault="000F10DC" w:rsidP="00A412A0">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A412A0">
      <w:r>
        <w:object w:dxaOrig="2776" w:dyaOrig="13005" w14:anchorId="1F28421F">
          <v:shape id="_x0000_i1037" type="#_x0000_t75" style="width:136.45pt;height:648.3pt" o:ole="">
            <v:imagedata r:id="rId281" o:title=""/>
          </v:shape>
          <o:OLEObject Type="Embed" ProgID="Visio.Drawing.15" ShapeID="_x0000_i1037" DrawAspect="Content" ObjectID="_1631625251" r:id="rId282"/>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A412A0">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83"/>
          <w:type w:val="continuous"/>
          <w:pgSz w:w="12240" w:h="15840"/>
          <w:pgMar w:top="1417" w:right="1701" w:bottom="1417" w:left="1701" w:header="708" w:footer="708" w:gutter="0"/>
          <w:pgNumType w:start="86"/>
          <w:cols w:num="2" w:space="708"/>
          <w:docGrid w:linePitch="360"/>
        </w:sectPr>
      </w:pPr>
    </w:p>
    <w:p w14:paraId="2D9A584A" w14:textId="0AFF61BD" w:rsidR="00144DAC" w:rsidRDefault="00144DAC" w:rsidP="00A412A0">
      <w:pPr>
        <w:pStyle w:val="Ttulo3"/>
      </w:pPr>
      <w:bookmarkStart w:id="214" w:name="_Toc21011575"/>
      <w:r>
        <w:lastRenderedPageBreak/>
        <w:t>Proceso de taladrado</w:t>
      </w:r>
      <w:bookmarkEnd w:id="214"/>
    </w:p>
    <w:p w14:paraId="637CBE5A" w14:textId="77777777" w:rsidR="000B48E6" w:rsidRDefault="000B48E6" w:rsidP="00A412A0">
      <w:pPr>
        <w:pStyle w:val="Ttulo3"/>
        <w:sectPr w:rsidR="000B48E6" w:rsidSect="0037520C">
          <w:footerReference w:type="default" r:id="rId284"/>
          <w:type w:val="continuous"/>
          <w:pgSz w:w="12240" w:h="15840"/>
          <w:pgMar w:top="1417" w:right="1701" w:bottom="1417" w:left="1701" w:header="708" w:footer="708" w:gutter="0"/>
          <w:cols w:space="708"/>
          <w:docGrid w:linePitch="360"/>
        </w:sectPr>
      </w:pPr>
    </w:p>
    <w:p w14:paraId="38A22A5E" w14:textId="54415EB5" w:rsidR="007959B5" w:rsidRDefault="007959B5" w:rsidP="008372F4">
      <w:pPr>
        <w:pStyle w:val="Descripcin"/>
        <w:keepNext/>
      </w:pPr>
      <w:bookmarkStart w:id="215" w:name="_Toc21012402"/>
      <w:r>
        <w:t xml:space="preserve">Imagen </w:t>
      </w:r>
      <w:r w:rsidR="003B53C0">
        <w:fldChar w:fldCharType="begin"/>
      </w:r>
      <w:r w:rsidR="003B53C0">
        <w:instrText xml:space="preserve"> SEQ Imagen \* ARABIC </w:instrText>
      </w:r>
      <w:r w:rsidR="003B53C0">
        <w:fldChar w:fldCharType="separate"/>
      </w:r>
      <w:r w:rsidR="003B78EC">
        <w:rPr>
          <w:noProof/>
        </w:rPr>
        <w:t>61</w:t>
      </w:r>
      <w:r w:rsidR="003B53C0">
        <w:fldChar w:fldCharType="end"/>
      </w:r>
      <w:r w:rsidR="003A14E8">
        <w:t xml:space="preserve"> Diagrama de flujo del proceso de taladrado</w:t>
      </w:r>
      <w:bookmarkEnd w:id="215"/>
    </w:p>
    <w:p w14:paraId="499469DA" w14:textId="33243190" w:rsidR="000B48E6" w:rsidRDefault="007959B5" w:rsidP="000B48E6">
      <w:pPr>
        <w:jc w:val="center"/>
      </w:pPr>
      <w:r>
        <w:object w:dxaOrig="3690" w:dyaOrig="13215" w14:anchorId="5F147493">
          <v:shape id="_x0000_i1038" type="#_x0000_t75" style="width:180.05pt;height:583.45pt" o:ole="">
            <v:imagedata r:id="rId285" o:title=""/>
          </v:shape>
          <o:OLEObject Type="Embed" ProgID="Visio.Drawing.15" ShapeID="_x0000_i1038" DrawAspect="Content" ObjectID="_1631625252" r:id="rId286"/>
        </w:object>
      </w:r>
    </w:p>
    <w:p w14:paraId="4499D914" w14:textId="5E2B73F3" w:rsidR="000B48E6" w:rsidRDefault="00D80EE1" w:rsidP="00A412A0">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A412A0">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A412A0">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412A0">
      <w:r>
        <w:t xml:space="preserve">Para posicionar adecuadamente los tornillos es necesario posicionar </w:t>
      </w:r>
      <w:r>
        <w:lastRenderedPageBreak/>
        <w:t xml:space="preserve">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412A0">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A412A0">
      <w:pPr>
        <w:sectPr w:rsidR="00850682" w:rsidSect="003360F0">
          <w:footerReference w:type="default" r:id="rId28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EC2312">
      <w:pPr>
        <w:pStyle w:val="Estilo3"/>
      </w:pPr>
      <w:r>
        <w:br w:type="page"/>
      </w:r>
    </w:p>
    <w:p w14:paraId="27AB67DE" w14:textId="7628126B" w:rsidR="00837E48" w:rsidRDefault="00144DAC" w:rsidP="00A412A0">
      <w:pPr>
        <w:pStyle w:val="Ttulo3"/>
      </w:pPr>
      <w:bookmarkStart w:id="216" w:name="_Toc21011576"/>
      <w:r>
        <w:lastRenderedPageBreak/>
        <w:t>Proceso de soldadura de estructura</w:t>
      </w:r>
      <w:r w:rsidR="001F298A">
        <w:t>l</w:t>
      </w:r>
      <w:bookmarkEnd w:id="216"/>
    </w:p>
    <w:p w14:paraId="5FB44F0F" w14:textId="77777777" w:rsidR="001F1C18" w:rsidRDefault="001F1C18" w:rsidP="00A412A0">
      <w:pPr>
        <w:pStyle w:val="Ttulo3"/>
        <w:sectPr w:rsidR="001F1C18" w:rsidSect="003360F0">
          <w:footerReference w:type="default" r:id="rId288"/>
          <w:type w:val="continuous"/>
          <w:pgSz w:w="12240" w:h="15840"/>
          <w:pgMar w:top="1417" w:right="1701" w:bottom="1417" w:left="1701" w:header="708" w:footer="708" w:gutter="0"/>
          <w:pgNumType w:start="90"/>
          <w:cols w:space="708"/>
          <w:docGrid w:linePitch="360"/>
        </w:sectPr>
      </w:pPr>
    </w:p>
    <w:p w14:paraId="1EE7BFC5" w14:textId="1458B077" w:rsidR="007959B5" w:rsidRDefault="007959B5" w:rsidP="008372F4">
      <w:pPr>
        <w:pStyle w:val="Descripcin"/>
        <w:keepNext/>
        <w:jc w:val="center"/>
      </w:pPr>
      <w:bookmarkStart w:id="217" w:name="_Toc21012403"/>
      <w:r>
        <w:t xml:space="preserve">Imagen </w:t>
      </w:r>
      <w:r w:rsidR="003B53C0">
        <w:fldChar w:fldCharType="begin"/>
      </w:r>
      <w:r w:rsidR="003B53C0">
        <w:instrText xml:space="preserve"> SEQ Imagen \* ARABIC </w:instrText>
      </w:r>
      <w:r w:rsidR="003B53C0">
        <w:fldChar w:fldCharType="separate"/>
      </w:r>
      <w:r w:rsidR="003B78EC">
        <w:rPr>
          <w:noProof/>
        </w:rPr>
        <w:t>62</w:t>
      </w:r>
      <w:r w:rsidR="003B53C0">
        <w:fldChar w:fldCharType="end"/>
      </w:r>
      <w:r w:rsidR="003A14E8">
        <w:t xml:space="preserve"> Diagrama de flujo del proceso de soldadura</w:t>
      </w:r>
      <w:bookmarkEnd w:id="217"/>
    </w:p>
    <w:p w14:paraId="315FF51A" w14:textId="77777777" w:rsidR="00B86083" w:rsidRDefault="007959B5" w:rsidP="00EC2312">
      <w:pPr>
        <w:pStyle w:val="Estilo3"/>
      </w:pPr>
      <w:r>
        <w:object w:dxaOrig="4021" w:dyaOrig="13365" w14:anchorId="55A7F33D">
          <v:shape id="_x0000_i1039" type="#_x0000_t75" style="width:194.2pt;height:583.4pt" o:ole="">
            <v:imagedata r:id="rId289" o:title=""/>
          </v:shape>
          <o:OLEObject Type="Embed" ProgID="Visio.Drawing.15" ShapeID="_x0000_i1039" DrawAspect="Content" ObjectID="_1631625253" r:id="rId290"/>
        </w:object>
      </w:r>
      <w:r w:rsidR="00B86083" w:rsidRPr="00B86083">
        <w:t xml:space="preserve"> </w:t>
      </w:r>
    </w:p>
    <w:p w14:paraId="27A4E8D8" w14:textId="4F05ECF3" w:rsidR="00B86083" w:rsidRDefault="00B86083" w:rsidP="00A412A0">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A412A0">
      <w:r>
        <w:t>Usar soldadura tiene la característica de que la unión que se crea es de manera permanente.</w:t>
      </w:r>
    </w:p>
    <w:p w14:paraId="2439FAAE" w14:textId="77777777" w:rsidR="00B86083" w:rsidRDefault="00B86083" w:rsidP="00A412A0">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A412A0">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A412A0">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A412A0">
      <w:r>
        <w:t>La configuración del equipo de soldadura también es muy importante debido a que puede provocar que no se unan correctamente las piezas o la destrucción de las piezas a unir.</w:t>
      </w:r>
    </w:p>
    <w:p w14:paraId="32FDAD88" w14:textId="77777777" w:rsidR="00B86083" w:rsidRDefault="00B86083" w:rsidP="00A412A0">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A412A0">
      <w:r>
        <w:t xml:space="preserve">Este diagrama está orientado al proceso de soldadura más común que se utiliza localmente el cual es la soldadura por arco eléctrico con electrodo revestido y el punto clave aquí es seleccionar un electrodo con una composición química lo más </w:t>
      </w:r>
      <w:r>
        <w:t>parecido posible a los materiales de las piezas que se quieren unir luego elegir un diámetro de electrodo lo suficientemente grueso para penetrar adecuadamente el material, pero no tanto como para perforarlo.</w:t>
      </w:r>
    </w:p>
    <w:p w14:paraId="2424CDF3" w14:textId="77777777" w:rsidR="00B86083" w:rsidRDefault="00B86083" w:rsidP="00EC2312">
      <w:pPr>
        <w:pStyle w:val="Estilo3"/>
      </w:pPr>
    </w:p>
    <w:p w14:paraId="2FB4313F" w14:textId="09B6105A" w:rsidR="001F1C18" w:rsidRDefault="001F1C18">
      <w:r>
        <w:object w:dxaOrig="5115" w:dyaOrig="11805" w14:anchorId="7B47CF1B">
          <v:shape id="_x0000_i1040" type="#_x0000_t75" style="width:201.8pt;height:468.05pt" o:ole="">
            <v:imagedata r:id="rId291" o:title=""/>
          </v:shape>
          <o:OLEObject Type="Embed" ProgID="Visio.Drawing.15" ShapeID="_x0000_i1040" DrawAspect="Content" ObjectID="_1631625254" r:id="rId292"/>
        </w:object>
      </w:r>
    </w:p>
    <w:p w14:paraId="66D91FDA" w14:textId="5F3CBC2B" w:rsidR="00162ED0" w:rsidRDefault="00162ED0" w:rsidP="00A412A0">
      <w:r>
        <w:lastRenderedPageBreak/>
        <w:t>Hay que prestar mucha atención a la calibración del equipo para soldar ya que esto permitirá soldar cordones prolongados de manera consistente generando además una apariencia visual positiva.</w:t>
      </w:r>
    </w:p>
    <w:p w14:paraId="22A79379" w14:textId="6375E980" w:rsidR="00162ED0" w:rsidRDefault="00162ED0" w:rsidP="00A412A0">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sectPr w:rsidR="00A017AE" w:rsidSect="003360F0">
          <w:footerReference w:type="default" r:id="rId29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r>
        <w:br w:type="page"/>
      </w:r>
    </w:p>
    <w:p w14:paraId="4BF052C3" w14:textId="2533FA9D" w:rsidR="005B4B21" w:rsidRDefault="005B4B21" w:rsidP="00A412A0">
      <w:pPr>
        <w:pStyle w:val="Ttulo3"/>
      </w:pPr>
      <w:bookmarkStart w:id="218" w:name="_Toc21011577"/>
      <w:r>
        <w:lastRenderedPageBreak/>
        <w:t>Clasificación de piezas</w:t>
      </w:r>
      <w:bookmarkEnd w:id="218"/>
    </w:p>
    <w:p w14:paraId="1E4CFAD0" w14:textId="4E45AB2C" w:rsidR="005B4B21" w:rsidRPr="005B4B21" w:rsidRDefault="005B4B21" w:rsidP="00A412A0">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9A09E52" w:rsidR="006E0449" w:rsidRDefault="006E0449" w:rsidP="00C20D3D">
      <w:pPr>
        <w:pStyle w:val="Descripcin"/>
        <w:keepNext/>
        <w:jc w:val="center"/>
      </w:pPr>
      <w:bookmarkStart w:id="219" w:name="_Toc21012591"/>
      <w:r>
        <w:t xml:space="preserve">Tabla </w:t>
      </w:r>
      <w:r>
        <w:fldChar w:fldCharType="begin"/>
      </w:r>
      <w:r>
        <w:instrText xml:space="preserve"> SEQ Tabla \* ARABIC </w:instrText>
      </w:r>
      <w:r>
        <w:fldChar w:fldCharType="separate"/>
      </w:r>
      <w:r w:rsidR="0077118F">
        <w:rPr>
          <w:noProof/>
        </w:rPr>
        <w:t>9</w:t>
      </w:r>
      <w:r>
        <w:fldChar w:fldCharType="end"/>
      </w:r>
      <w:r>
        <w:t xml:space="preserve"> Clasificación de piezas</w:t>
      </w:r>
      <w:bookmarkEnd w:id="219"/>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eastAsia="Times New Roman" w:cs="Arial"/>
                <w:color w:val="FFFFFF"/>
                <w:sz w:val="16"/>
                <w:szCs w:val="16"/>
                <w:lang w:val="es-NI" w:eastAsia="es-NI"/>
              </w:rPr>
            </w:pPr>
            <w:r>
              <w:rPr>
                <w:rFonts w:eastAsia="Times New Roman" w:cs="Arial"/>
                <w:color w:val="FFFFFF"/>
                <w:sz w:val="16"/>
                <w:szCs w:val="16"/>
                <w:lang w:val="es-NI" w:eastAsia="es-NI"/>
              </w:rPr>
              <w:t xml:space="preserve">PROCESO DE </w:t>
            </w:r>
            <w:r>
              <w:rPr>
                <w:rFonts w:eastAsia="Times New Roman"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rodamiento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w:t>
            </w:r>
            <w:r w:rsidRPr="00E74EB5">
              <w:rPr>
                <w:rFonts w:eastAsia="Times New Roman"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ngular riel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2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 xml:space="preserve">rodamiento d12 perfil </w:t>
            </w:r>
            <w:r w:rsidRPr="00E74EB5">
              <w:rPr>
                <w:rFonts w:eastAsia="Times New Roman"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eje X</w:t>
            </w:r>
            <w:r w:rsidRPr="00E74EB5">
              <w:rPr>
                <w:rFonts w:eastAsia="Times New Roman"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020 </w:t>
            </w:r>
            <w:r w:rsidRPr="00E74EB5">
              <w:rPr>
                <w:rFonts w:eastAsia="Times New Roman"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superior 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 xml:space="preserve">rodamiento tornillo </w:t>
            </w:r>
            <w:r w:rsidRPr="00E74EB5">
              <w:rPr>
                <w:rFonts w:eastAsia="Times New Roman"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rra 2"n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5mm </w:t>
            </w:r>
            <w:r w:rsidRPr="00E74EB5">
              <w:rPr>
                <w:rFonts w:eastAsia="Times New Roman"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 </w:t>
            </w:r>
            <w:r w:rsidR="00716CA5" w:rsidRPr="00E74EB5">
              <w:rPr>
                <w:rFonts w:eastAsia="Times New Roman" w:cs="Arial"/>
                <w:color w:val="000000"/>
                <w:sz w:val="16"/>
                <w:szCs w:val="16"/>
                <w:lang w:val="es-NI" w:eastAsia="es-NI"/>
              </w:rPr>
              <w:t>Spindle</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2mm </w:t>
            </w:r>
            <w:r w:rsidRPr="00E74EB5">
              <w:rPr>
                <w:rFonts w:eastAsia="Times New Roman"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cas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TAL,</w:t>
            </w:r>
            <w:r w:rsidR="00E74EB5" w:rsidRPr="00E74EB5">
              <w:rPr>
                <w:rFonts w:eastAsia="Times New Roman"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eastAsia="Times New Roman" w:cs="Arial"/>
                <w:color w:val="000000"/>
                <w:sz w:val="16"/>
                <w:szCs w:val="16"/>
                <w:lang w:val="es-NI" w:eastAsia="es-NI"/>
              </w:rPr>
            </w:pPr>
            <w:r w:rsidRPr="00E74EB5">
              <w:rPr>
                <w:rFonts w:eastAsia="Times New Roman"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eastAsia="Times New Roman" w:cs="Arial"/>
                <w:sz w:val="16"/>
                <w:szCs w:val="16"/>
                <w:lang w:val="es-NI" w:eastAsia="es-NI"/>
              </w:rPr>
            </w:pPr>
          </w:p>
        </w:tc>
      </w:tr>
    </w:tbl>
    <w:p w14:paraId="63B80EED" w14:textId="272184CC" w:rsidR="005B4B21" w:rsidRDefault="005B4B21">
      <w:r>
        <w:br w:type="page"/>
      </w:r>
    </w:p>
    <w:p w14:paraId="1DAE35B6" w14:textId="01527616" w:rsidR="002C0804" w:rsidRDefault="002C0804" w:rsidP="00A412A0">
      <w:pPr>
        <w:pStyle w:val="Ttulo3"/>
      </w:pPr>
      <w:bookmarkStart w:id="220" w:name="_Toc21011578"/>
      <w:r>
        <w:lastRenderedPageBreak/>
        <w:t>Metodología aplicada</w:t>
      </w:r>
      <w:bookmarkEnd w:id="220"/>
    </w:p>
    <w:p w14:paraId="45FF66F1" w14:textId="1C5FAE4B" w:rsidR="00A017AE" w:rsidRDefault="00A017AE" w:rsidP="00A412A0">
      <w:r>
        <w:t>A continuación, se ejemplificarán los diagramas de flujo de los subprocesos antes mencionados.</w:t>
      </w:r>
    </w:p>
    <w:p w14:paraId="42892C67" w14:textId="710E79BA" w:rsidR="002C0804" w:rsidRDefault="002C0804" w:rsidP="00A412A0">
      <w:pPr>
        <w:pStyle w:val="Ttulo4"/>
        <w:rPr>
          <w:lang w:eastAsia="es-NI"/>
        </w:rPr>
      </w:pPr>
      <w:r>
        <w:rPr>
          <w:lang w:eastAsia="es-NI"/>
        </w:rPr>
        <w:t>Fabricación de estructura metálica</w:t>
      </w:r>
    </w:p>
    <w:p w14:paraId="4B13DEA0" w14:textId="3EC5F6BA" w:rsidR="002915B7" w:rsidRDefault="00793DD6" w:rsidP="00A412A0">
      <w:pPr>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17E2D63" w:rsidR="0077118F" w:rsidRPr="00D34688" w:rsidRDefault="0077118F" w:rsidP="00EE19CF">
                            <w:pPr>
                              <w:pStyle w:val="Descripcin"/>
                              <w:rPr>
                                <w:noProof/>
                              </w:rPr>
                            </w:pPr>
                            <w:bookmarkStart w:id="221" w:name="_Toc21012404"/>
                            <w:r>
                              <w:t xml:space="preserve">Imagen </w:t>
                            </w:r>
                            <w:r>
                              <w:fldChar w:fldCharType="begin"/>
                            </w:r>
                            <w:r>
                              <w:instrText xml:space="preserve"> SEQ Imagen \* ARABIC </w:instrText>
                            </w:r>
                            <w:r>
                              <w:fldChar w:fldCharType="separate"/>
                            </w:r>
                            <w:r w:rsidR="003B78EC">
                              <w:rPr>
                                <w:noProof/>
                              </w:rPr>
                              <w:t>63</w:t>
                            </w:r>
                            <w:bookmarkEnd w:id="2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5"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cnNmBjkCAAB1BAAADgAAAAAA&#10;AAAAAAAAAAAuAgAAZHJzL2Uyb0RvYy54bWxQSwECLQAUAAYACAAAACEAEp9N7OAAAAALAQAADwAA&#10;AAAAAAAAAAAAAACTBAAAZHJzL2Rvd25yZXYueG1sUEsFBgAAAAAEAAQA8wAAAKAFAAAAAA==&#10;" stroked="f">
                <v:textbox inset="0,0,0,0">
                  <w:txbxContent>
                    <w:p w14:paraId="63C00A59" w14:textId="217E2D63" w:rsidR="0077118F" w:rsidRPr="00D34688" w:rsidRDefault="0077118F" w:rsidP="00EE19CF">
                      <w:pPr>
                        <w:pStyle w:val="Descripcin"/>
                        <w:rPr>
                          <w:noProof/>
                        </w:rPr>
                      </w:pPr>
                      <w:bookmarkStart w:id="222" w:name="_Toc21012404"/>
                      <w:r>
                        <w:t xml:space="preserve">Imagen </w:t>
                      </w:r>
                      <w:r>
                        <w:fldChar w:fldCharType="begin"/>
                      </w:r>
                      <w:r>
                        <w:instrText xml:space="preserve"> SEQ Imagen \* ARABIC </w:instrText>
                      </w:r>
                      <w:r>
                        <w:fldChar w:fldCharType="separate"/>
                      </w:r>
                      <w:r w:rsidR="003B78EC">
                        <w:rPr>
                          <w:noProof/>
                        </w:rPr>
                        <w:t>63</w:t>
                      </w:r>
                      <w:bookmarkEnd w:id="2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2B345A26" w:rsidR="0077118F" w:rsidRPr="007817C1" w:rsidRDefault="0077118F" w:rsidP="007959B5">
                            <w:pPr>
                              <w:pStyle w:val="Descripcin"/>
                              <w:rPr>
                                <w:noProof/>
                              </w:rPr>
                            </w:pPr>
                            <w:bookmarkStart w:id="223" w:name="_Toc21012405"/>
                            <w:r>
                              <w:t xml:space="preserve">Imagen </w:t>
                            </w:r>
                            <w:r>
                              <w:fldChar w:fldCharType="begin"/>
                            </w:r>
                            <w:r>
                              <w:instrText xml:space="preserve"> SEQ Imagen \* ARABIC </w:instrText>
                            </w:r>
                            <w:r>
                              <w:fldChar w:fldCharType="separate"/>
                            </w:r>
                            <w:r w:rsidR="003B78EC">
                              <w:rPr>
                                <w:noProof/>
                              </w:rPr>
                              <w:t>64</w:t>
                            </w:r>
                            <w:bookmarkEnd w:id="2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6"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PQucSA3AgAAdAQAAA4AAAAAAAAA&#10;AAAAAAAALgIAAGRycy9lMm9Eb2MueG1sUEsBAi0AFAAGAAgAAAAhAKZTVC3gAAAACwEAAA8AAAAA&#10;AAAAAAAAAAAAkQQAAGRycy9kb3ducmV2LnhtbFBLBQYAAAAABAAEAPMAAACeBQAAAAA=&#10;" stroked="f">
                <v:textbox inset="0,0,0,0">
                  <w:txbxContent>
                    <w:p w14:paraId="337A9C05" w14:textId="2B345A26" w:rsidR="0077118F" w:rsidRPr="007817C1" w:rsidRDefault="0077118F" w:rsidP="007959B5">
                      <w:pPr>
                        <w:pStyle w:val="Descripcin"/>
                        <w:rPr>
                          <w:noProof/>
                        </w:rPr>
                      </w:pPr>
                      <w:bookmarkStart w:id="224" w:name="_Toc21012405"/>
                      <w:r>
                        <w:t xml:space="preserve">Imagen </w:t>
                      </w:r>
                      <w:r>
                        <w:fldChar w:fldCharType="begin"/>
                      </w:r>
                      <w:r>
                        <w:instrText xml:space="preserve"> SEQ Imagen \* ARABIC </w:instrText>
                      </w:r>
                      <w:r>
                        <w:fldChar w:fldCharType="separate"/>
                      </w:r>
                      <w:r w:rsidR="003B78EC">
                        <w:rPr>
                          <w:noProof/>
                        </w:rPr>
                        <w:t>64</w:t>
                      </w:r>
                      <w:bookmarkEnd w:id="22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4404CC04" w:rsidR="0077118F" w:rsidRPr="00D53AD0" w:rsidRDefault="0077118F" w:rsidP="00EE19CF">
                            <w:pPr>
                              <w:pStyle w:val="Descripcin"/>
                              <w:rPr>
                                <w:noProof/>
                              </w:rPr>
                            </w:pPr>
                            <w:bookmarkStart w:id="225" w:name="_Toc21012406"/>
                            <w:r>
                              <w:t xml:space="preserve">Imagen </w:t>
                            </w:r>
                            <w:r>
                              <w:fldChar w:fldCharType="begin"/>
                            </w:r>
                            <w:r>
                              <w:instrText xml:space="preserve"> SEQ Imagen \* ARABIC </w:instrText>
                            </w:r>
                            <w:r>
                              <w:fldChar w:fldCharType="separate"/>
                            </w:r>
                            <w:r w:rsidR="003B78EC">
                              <w:rPr>
                                <w:noProof/>
                              </w:rPr>
                              <w:t>65</w:t>
                            </w:r>
                            <w:bookmarkEnd w:id="2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7"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CirdyuNgIAAHQEAAAOAAAAAAAAAAAA&#10;AAAAAC4CAABkcnMvZTJvRG9jLnhtbFBLAQItABQABgAIAAAAIQA8iYHr3wAAAAsBAAAPAAAAAAAA&#10;AAAAAAAAAJAEAABkcnMvZG93bnJldi54bWxQSwUGAAAAAAQABADzAAAAnAUAAAAA&#10;" stroked="f">
                <v:textbox inset="0,0,0,0">
                  <w:txbxContent>
                    <w:p w14:paraId="166ACE1C" w14:textId="4404CC04" w:rsidR="0077118F" w:rsidRPr="00D53AD0" w:rsidRDefault="0077118F" w:rsidP="00EE19CF">
                      <w:pPr>
                        <w:pStyle w:val="Descripcin"/>
                        <w:rPr>
                          <w:noProof/>
                        </w:rPr>
                      </w:pPr>
                      <w:bookmarkStart w:id="226" w:name="_Toc21012406"/>
                      <w:r>
                        <w:t xml:space="preserve">Imagen </w:t>
                      </w:r>
                      <w:r>
                        <w:fldChar w:fldCharType="begin"/>
                      </w:r>
                      <w:r>
                        <w:instrText xml:space="preserve"> SEQ Imagen \* ARABIC </w:instrText>
                      </w:r>
                      <w:r>
                        <w:fldChar w:fldCharType="separate"/>
                      </w:r>
                      <w:r w:rsidR="003B78EC">
                        <w:rPr>
                          <w:noProof/>
                        </w:rPr>
                        <w:t>65</w:t>
                      </w:r>
                      <w:bookmarkEnd w:id="22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53215F41" w:rsidR="0077118F" w:rsidRPr="005C5658" w:rsidRDefault="0077118F" w:rsidP="00EE19CF">
                            <w:pPr>
                              <w:pStyle w:val="Descripcin"/>
                              <w:rPr>
                                <w:noProof/>
                              </w:rPr>
                            </w:pPr>
                            <w:bookmarkStart w:id="227" w:name="_Toc21012407"/>
                            <w:r>
                              <w:t xml:space="preserve">Imagen </w:t>
                            </w:r>
                            <w:r>
                              <w:fldChar w:fldCharType="begin"/>
                            </w:r>
                            <w:r>
                              <w:instrText xml:space="preserve"> SEQ Imagen \* ARABIC </w:instrText>
                            </w:r>
                            <w:r>
                              <w:fldChar w:fldCharType="separate"/>
                            </w:r>
                            <w:r w:rsidR="003B78EC">
                              <w:rPr>
                                <w:noProof/>
                              </w:rPr>
                              <w:t>66</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8"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" stroked="f">
                <v:textbox inset="0,0,0,0">
                  <w:txbxContent>
                    <w:p w14:paraId="7A1DD0E3" w14:textId="53215F41" w:rsidR="0077118F" w:rsidRPr="005C5658" w:rsidRDefault="0077118F" w:rsidP="00EE19CF">
                      <w:pPr>
                        <w:pStyle w:val="Descripcin"/>
                        <w:rPr>
                          <w:noProof/>
                        </w:rPr>
                      </w:pPr>
                      <w:bookmarkStart w:id="228" w:name="_Toc21012407"/>
                      <w:r>
                        <w:t xml:space="preserve">Imagen </w:t>
                      </w:r>
                      <w:r>
                        <w:fldChar w:fldCharType="begin"/>
                      </w:r>
                      <w:r>
                        <w:instrText xml:space="preserve"> SEQ Imagen \* ARABIC </w:instrText>
                      </w:r>
                      <w:r>
                        <w:fldChar w:fldCharType="separate"/>
                      </w:r>
                      <w:r w:rsidR="003B78EC">
                        <w:rPr>
                          <w:noProof/>
                        </w:rPr>
                        <w:t>66</w:t>
                      </w:r>
                      <w:bookmarkEnd w:id="22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74045FDD" w:rsidR="0077118F" w:rsidRPr="004C3151" w:rsidRDefault="0077118F" w:rsidP="007959B5">
                            <w:pPr>
                              <w:pStyle w:val="Descripcin"/>
                              <w:rPr>
                                <w:noProof/>
                              </w:rPr>
                            </w:pPr>
                            <w:bookmarkStart w:id="229" w:name="_Toc21012408"/>
                            <w:r>
                              <w:t xml:space="preserve">Imagen </w:t>
                            </w:r>
                            <w:r>
                              <w:fldChar w:fldCharType="begin"/>
                            </w:r>
                            <w:r>
                              <w:instrText xml:space="preserve"> SEQ Imagen \* ARABIC </w:instrText>
                            </w:r>
                            <w:r>
                              <w:fldChar w:fldCharType="separate"/>
                            </w:r>
                            <w:r w:rsidR="003B78EC">
                              <w:rPr>
                                <w:noProof/>
                              </w:rPr>
                              <w:t>67</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9"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" stroked="f">
                <v:textbox inset="0,0,0,0">
                  <w:txbxContent>
                    <w:p w14:paraId="0CA2D59F" w14:textId="74045FDD" w:rsidR="0077118F" w:rsidRPr="004C3151" w:rsidRDefault="0077118F" w:rsidP="007959B5">
                      <w:pPr>
                        <w:pStyle w:val="Descripcin"/>
                        <w:rPr>
                          <w:noProof/>
                        </w:rPr>
                      </w:pPr>
                      <w:bookmarkStart w:id="230" w:name="_Toc21012408"/>
                      <w:r>
                        <w:t xml:space="preserve">Imagen </w:t>
                      </w:r>
                      <w:r>
                        <w:fldChar w:fldCharType="begin"/>
                      </w:r>
                      <w:r>
                        <w:instrText xml:space="preserve"> SEQ Imagen \* ARABIC </w:instrText>
                      </w:r>
                      <w:r>
                        <w:fldChar w:fldCharType="separate"/>
                      </w:r>
                      <w:r w:rsidR="003B78EC">
                        <w:rPr>
                          <w:noProof/>
                        </w:rPr>
                        <w:t>67</w:t>
                      </w:r>
                      <w:bookmarkEnd w:id="230"/>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58A02814">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172" y="6545"/>
                <wp:lineTo x="19298" y="1208"/>
                <wp:lineTo x="18289" y="1007"/>
                <wp:lineTo x="9901"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3EF28ED0" w:rsidR="0077118F" w:rsidRPr="009813DB" w:rsidRDefault="0077118F" w:rsidP="00EE19CF">
                            <w:pPr>
                              <w:pStyle w:val="Descripcin"/>
                              <w:rPr>
                                <w:noProof/>
                              </w:rPr>
                            </w:pPr>
                            <w:bookmarkStart w:id="231" w:name="_Toc21012409"/>
                            <w:r>
                              <w:t xml:space="preserve">Imagen </w:t>
                            </w:r>
                            <w:r>
                              <w:fldChar w:fldCharType="begin"/>
                            </w:r>
                            <w:r>
                              <w:instrText xml:space="preserve"> SEQ Imagen \* ARABIC </w:instrText>
                            </w:r>
                            <w:r>
                              <w:fldChar w:fldCharType="separate"/>
                            </w:r>
                            <w:r w:rsidR="003B78EC">
                              <w:rPr>
                                <w:noProof/>
                              </w:rPr>
                              <w:t>68</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10" type="#_x0000_t202" style="position:absolute;left:0;text-align:left;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YLdNg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" stroked="f">
                <v:textbox inset="0,0,0,0">
                  <w:txbxContent>
                    <w:p w14:paraId="5C476701" w14:textId="3EF28ED0" w:rsidR="0077118F" w:rsidRPr="009813DB" w:rsidRDefault="0077118F" w:rsidP="00EE19CF">
                      <w:pPr>
                        <w:pStyle w:val="Descripcin"/>
                        <w:rPr>
                          <w:noProof/>
                        </w:rPr>
                      </w:pPr>
                      <w:bookmarkStart w:id="232" w:name="_Toc21012409"/>
                      <w:r>
                        <w:t xml:space="preserve">Imagen </w:t>
                      </w:r>
                      <w:r>
                        <w:fldChar w:fldCharType="begin"/>
                      </w:r>
                      <w:r>
                        <w:instrText xml:space="preserve"> SEQ Imagen \* ARABIC </w:instrText>
                      </w:r>
                      <w:r>
                        <w:fldChar w:fldCharType="separate"/>
                      </w:r>
                      <w:r w:rsidR="003B78EC">
                        <w:rPr>
                          <w:noProof/>
                        </w:rPr>
                        <w:t>68</w:t>
                      </w:r>
                      <w:bookmarkEnd w:id="23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1D1DA238" w:rsidR="0077118F" w:rsidRPr="003A3220" w:rsidRDefault="0077118F" w:rsidP="00EE19CF">
                            <w:pPr>
                              <w:pStyle w:val="Descripcin"/>
                              <w:rPr>
                                <w:noProof/>
                              </w:rPr>
                            </w:pPr>
                            <w:bookmarkStart w:id="233" w:name="_Toc21012410"/>
                            <w:r>
                              <w:t xml:space="preserve">Imagen </w:t>
                            </w:r>
                            <w:r>
                              <w:fldChar w:fldCharType="begin"/>
                            </w:r>
                            <w:r>
                              <w:instrText xml:space="preserve"> SEQ Imagen \* ARABIC </w:instrText>
                            </w:r>
                            <w:r>
                              <w:fldChar w:fldCharType="separate"/>
                            </w:r>
                            <w:r w:rsidR="003B78EC">
                              <w:rPr>
                                <w:noProof/>
                              </w:rPr>
                              <w:t>69</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1" type="#_x0000_t202" style="position:absolute;left:0;text-align:left;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Zl1hhzsCAAB1BAAADgAA&#10;AAAAAAAAAAAAAAAuAgAAZHJzL2Uyb0RvYy54bWxQSwECLQAUAAYACAAAACEAJmHQbOEAAAALAQAA&#10;DwAAAAAAAAAAAAAAAACVBAAAZHJzL2Rvd25yZXYueG1sUEsFBgAAAAAEAAQA8wAAAKMFAAAAAA==&#10;" stroked="f">
                <v:textbox inset="0,0,0,0">
                  <w:txbxContent>
                    <w:p w14:paraId="3A60399D" w14:textId="1D1DA238" w:rsidR="0077118F" w:rsidRPr="003A3220" w:rsidRDefault="0077118F" w:rsidP="00EE19CF">
                      <w:pPr>
                        <w:pStyle w:val="Descripcin"/>
                        <w:rPr>
                          <w:noProof/>
                        </w:rPr>
                      </w:pPr>
                      <w:bookmarkStart w:id="234" w:name="_Toc21012410"/>
                      <w:r>
                        <w:t xml:space="preserve">Imagen </w:t>
                      </w:r>
                      <w:r>
                        <w:fldChar w:fldCharType="begin"/>
                      </w:r>
                      <w:r>
                        <w:instrText xml:space="preserve"> SEQ Imagen \* ARABIC </w:instrText>
                      </w:r>
                      <w:r>
                        <w:fldChar w:fldCharType="separate"/>
                      </w:r>
                      <w:r w:rsidR="003B78EC">
                        <w:rPr>
                          <w:noProof/>
                        </w:rPr>
                        <w:t>69</w:t>
                      </w:r>
                      <w:bookmarkEnd w:id="234"/>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126B597D" w:rsidR="0077118F" w:rsidRPr="000143F8" w:rsidRDefault="0077118F" w:rsidP="00EE19CF">
                            <w:pPr>
                              <w:pStyle w:val="Descripcin"/>
                              <w:rPr>
                                <w:noProof/>
                              </w:rPr>
                            </w:pPr>
                            <w:bookmarkStart w:id="235" w:name="_Toc21012411"/>
                            <w:r>
                              <w:t xml:space="preserve">Imagen </w:t>
                            </w:r>
                            <w:r>
                              <w:fldChar w:fldCharType="begin"/>
                            </w:r>
                            <w:r>
                              <w:instrText xml:space="preserve"> SEQ Imagen \* ARABIC </w:instrText>
                            </w:r>
                            <w:r>
                              <w:fldChar w:fldCharType="separate"/>
                            </w:r>
                            <w:r w:rsidR="003B78EC">
                              <w:rPr>
                                <w:noProof/>
                              </w:rPr>
                              <w:t>70</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2" type="#_x0000_t202" style="position:absolute;left:0;text-align:left;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tiOQIAAHUEAAAOAAAAZHJzL2Uyb0RvYy54bWysVN9v0zAQfkfif7D8TpOOFV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7eE0BW&#10;tMTSai8qBFYpFlQfgCUbQdU5X1DExlFM6D9DT2ERwqj3pIwI9DW28Uu9MbJTzuMZaErGZAy6yWd5&#10;TiZJtunH6fU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B+cltiOQIAAHUEAAAOAAAAAAAAAAAAAAAA&#10;AC4CAABkcnMvZTJvRG9jLnhtbFBLAQItABQABgAIAAAAIQBfBd802QAAAAYBAAAPAAAAAAAAAAAA&#10;AAAAAJMEAABkcnMvZG93bnJldi54bWxQSwUGAAAAAAQABADzAAAAmQUAAAAA&#10;" stroked="f">
                <v:textbox inset="0,0,0,0">
                  <w:txbxContent>
                    <w:p w14:paraId="68C6E792" w14:textId="126B597D" w:rsidR="0077118F" w:rsidRPr="000143F8" w:rsidRDefault="0077118F" w:rsidP="00EE19CF">
                      <w:pPr>
                        <w:pStyle w:val="Descripcin"/>
                        <w:rPr>
                          <w:noProof/>
                        </w:rPr>
                      </w:pPr>
                      <w:bookmarkStart w:id="236" w:name="_Toc21012411"/>
                      <w:r>
                        <w:t xml:space="preserve">Imagen </w:t>
                      </w:r>
                      <w:r>
                        <w:fldChar w:fldCharType="begin"/>
                      </w:r>
                      <w:r>
                        <w:instrText xml:space="preserve"> SEQ Imagen \* ARABIC </w:instrText>
                      </w:r>
                      <w:r>
                        <w:fldChar w:fldCharType="separate"/>
                      </w:r>
                      <w:r w:rsidR="003B78EC">
                        <w:rPr>
                          <w:noProof/>
                        </w:rPr>
                        <w:t>70</w:t>
                      </w:r>
                      <w:bookmarkEnd w:id="23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3569ACC0" w:rsidR="0077118F" w:rsidRPr="00FC4378" w:rsidRDefault="0077118F" w:rsidP="00EE19CF">
                            <w:pPr>
                              <w:pStyle w:val="Descripcin"/>
                              <w:rPr>
                                <w:noProof/>
                              </w:rPr>
                            </w:pPr>
                            <w:bookmarkStart w:id="237" w:name="_Toc21012412"/>
                            <w:r>
                              <w:t xml:space="preserve">Imagen </w:t>
                            </w:r>
                            <w:r>
                              <w:fldChar w:fldCharType="begin"/>
                            </w:r>
                            <w:r>
                              <w:instrText xml:space="preserve"> SEQ Imagen \* ARABIC </w:instrText>
                            </w:r>
                            <w:r>
                              <w:fldChar w:fldCharType="separate"/>
                            </w:r>
                            <w:r w:rsidR="003B78EC">
                              <w:rPr>
                                <w:noProof/>
                              </w:rPr>
                              <w:t>71</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3" type="#_x0000_t202" style="position:absolute;left:0;text-align:left;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" stroked="f">
                <v:textbox inset="0,0,0,0">
                  <w:txbxContent>
                    <w:p w14:paraId="50BBFA8A" w14:textId="3569ACC0" w:rsidR="0077118F" w:rsidRPr="00FC4378" w:rsidRDefault="0077118F" w:rsidP="00EE19CF">
                      <w:pPr>
                        <w:pStyle w:val="Descripcin"/>
                        <w:rPr>
                          <w:noProof/>
                        </w:rPr>
                      </w:pPr>
                      <w:bookmarkStart w:id="238" w:name="_Toc21012412"/>
                      <w:r>
                        <w:t xml:space="preserve">Imagen </w:t>
                      </w:r>
                      <w:r>
                        <w:fldChar w:fldCharType="begin"/>
                      </w:r>
                      <w:r>
                        <w:instrText xml:space="preserve"> SEQ Imagen \* ARABIC </w:instrText>
                      </w:r>
                      <w:r>
                        <w:fldChar w:fldCharType="separate"/>
                      </w:r>
                      <w:r w:rsidR="003B78EC">
                        <w:rPr>
                          <w:noProof/>
                        </w:rPr>
                        <w:t>71</w:t>
                      </w:r>
                      <w:bookmarkEnd w:id="238"/>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363AEFCD" w:rsidR="0077118F" w:rsidRPr="00DE31E4" w:rsidRDefault="0077118F" w:rsidP="00EE19CF">
                            <w:pPr>
                              <w:pStyle w:val="Descripcin"/>
                              <w:rPr>
                                <w:noProof/>
                              </w:rPr>
                            </w:pPr>
                            <w:bookmarkStart w:id="239" w:name="_Toc21012413"/>
                            <w:r>
                              <w:t xml:space="preserve">Imagen </w:t>
                            </w:r>
                            <w:r>
                              <w:fldChar w:fldCharType="begin"/>
                            </w:r>
                            <w:r>
                              <w:instrText xml:space="preserve"> SEQ Imagen \* ARABIC </w:instrText>
                            </w:r>
                            <w:r>
                              <w:fldChar w:fldCharType="separate"/>
                            </w:r>
                            <w:r w:rsidR="003B78EC">
                              <w:rPr>
                                <w:noProof/>
                              </w:rPr>
                              <w:t>72</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4" type="#_x0000_t202" style="position:absolute;left:0;text-align:left;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FzOA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" stroked="f">
                <v:textbox inset="0,0,0,0">
                  <w:txbxContent>
                    <w:p w14:paraId="5F6EFBC7" w14:textId="363AEFCD" w:rsidR="0077118F" w:rsidRPr="00DE31E4" w:rsidRDefault="0077118F" w:rsidP="00EE19CF">
                      <w:pPr>
                        <w:pStyle w:val="Descripcin"/>
                        <w:rPr>
                          <w:noProof/>
                        </w:rPr>
                      </w:pPr>
                      <w:bookmarkStart w:id="240" w:name="_Toc21012413"/>
                      <w:r>
                        <w:t xml:space="preserve">Imagen </w:t>
                      </w:r>
                      <w:r>
                        <w:fldChar w:fldCharType="begin"/>
                      </w:r>
                      <w:r>
                        <w:instrText xml:space="preserve"> SEQ Imagen \* ARABIC </w:instrText>
                      </w:r>
                      <w:r>
                        <w:fldChar w:fldCharType="separate"/>
                      </w:r>
                      <w:r w:rsidR="003B78EC">
                        <w:rPr>
                          <w:noProof/>
                        </w:rPr>
                        <w:t>72</w:t>
                      </w:r>
                      <w:bookmarkEnd w:id="240"/>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A412A0">
      <w:pPr>
        <w:pStyle w:val="Ttulo4"/>
      </w:pPr>
      <w:r>
        <w:lastRenderedPageBreak/>
        <w:t xml:space="preserve">Corte de </w:t>
      </w:r>
      <w:r w:rsidR="00716CA5">
        <w:t>perfilería</w:t>
      </w:r>
    </w:p>
    <w:p w14:paraId="2D112D3F" w14:textId="3D7BF627" w:rsidR="002915B7" w:rsidRDefault="002915B7" w:rsidP="00A412A0">
      <w:r>
        <w:t>El proceso de manufactura se divide en sub procesos y uno de ellos es el de corte, este sub proceso es uno de los que más se hizo en la fabricación de la máquina.</w:t>
      </w:r>
    </w:p>
    <w:p w14:paraId="0701A707" w14:textId="4C577C06" w:rsidR="002915B7" w:rsidRDefault="00EE19CF" w:rsidP="002915B7">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9C588BE" w:rsidR="0077118F" w:rsidRPr="00262F8D" w:rsidRDefault="0077118F" w:rsidP="00EE19CF">
                            <w:pPr>
                              <w:pStyle w:val="Descripcin"/>
                              <w:rPr>
                                <w:noProof/>
                              </w:rPr>
                            </w:pPr>
                            <w:bookmarkStart w:id="241" w:name="_Toc21012414"/>
                            <w:r>
                              <w:t xml:space="preserve">Imagen </w:t>
                            </w:r>
                            <w:r>
                              <w:fldChar w:fldCharType="begin"/>
                            </w:r>
                            <w:r>
                              <w:instrText xml:space="preserve"> SEQ Imagen \* ARABIC </w:instrText>
                            </w:r>
                            <w:r>
                              <w:fldChar w:fldCharType="separate"/>
                            </w:r>
                            <w:r w:rsidR="003B78EC">
                              <w:rPr>
                                <w:noProof/>
                              </w:rPr>
                              <w:t>73</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5"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odF+ATgCAAB1BAAADgAAAAAAAAAA&#10;AAAAAAAuAgAAZHJzL2Uyb0RvYy54bWxQSwECLQAUAAYACAAAACEAbeBNYt4AAAAJAQAADwAAAAAA&#10;AAAAAAAAAACSBAAAZHJzL2Rvd25yZXYueG1sUEsFBgAAAAAEAAQA8wAAAJ0FAAAAAA==&#10;" stroked="f">
                <v:textbox inset="0,0,0,0">
                  <w:txbxContent>
                    <w:p w14:paraId="09268744" w14:textId="39C588BE" w:rsidR="0077118F" w:rsidRPr="00262F8D" w:rsidRDefault="0077118F" w:rsidP="00EE19CF">
                      <w:pPr>
                        <w:pStyle w:val="Descripcin"/>
                        <w:rPr>
                          <w:noProof/>
                        </w:rPr>
                      </w:pPr>
                      <w:bookmarkStart w:id="242" w:name="_Toc21012414"/>
                      <w:r>
                        <w:t xml:space="preserve">Imagen </w:t>
                      </w:r>
                      <w:r>
                        <w:fldChar w:fldCharType="begin"/>
                      </w:r>
                      <w:r>
                        <w:instrText xml:space="preserve"> SEQ Imagen \* ARABIC </w:instrText>
                      </w:r>
                      <w:r>
                        <w:fldChar w:fldCharType="separate"/>
                      </w:r>
                      <w:r w:rsidR="003B78EC">
                        <w:rPr>
                          <w:noProof/>
                        </w:rPr>
                        <w:t>73</w:t>
                      </w:r>
                      <w:bookmarkEnd w:id="242"/>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anchor>
        </w:drawing>
      </w:r>
    </w:p>
    <w:p w14:paraId="6571628D" w14:textId="7AB351D6" w:rsidR="002915B7" w:rsidRDefault="00EE19CF" w:rsidP="002915B7">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3CAADE32" w:rsidR="0077118F" w:rsidRPr="00A111D2" w:rsidRDefault="0077118F" w:rsidP="00EE19CF">
                            <w:pPr>
                              <w:pStyle w:val="Descripcin"/>
                              <w:rPr>
                                <w:noProof/>
                              </w:rPr>
                            </w:pPr>
                            <w:bookmarkStart w:id="243" w:name="_Toc21012415"/>
                            <w:r>
                              <w:t xml:space="preserve">Imagen </w:t>
                            </w:r>
                            <w:r>
                              <w:fldChar w:fldCharType="begin"/>
                            </w:r>
                            <w:r>
                              <w:instrText xml:space="preserve"> SEQ Imagen \* ARABIC </w:instrText>
                            </w:r>
                            <w:r>
                              <w:fldChar w:fldCharType="separate"/>
                            </w:r>
                            <w:r w:rsidR="003B78EC">
                              <w:rPr>
                                <w:noProof/>
                              </w:rPr>
                              <w:t>74</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6"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hWH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nc9m3uoDhR9wjdKHkn15oKboQPzwJpdqhh2ofwREdpoMk5&#10;nCXOKsAff9NHf6KUrJw1NIs5998PAhVn5qslsuPg9gL2wq4X7KFeAbU6ok1zMokUgMH0YolQv9Ka&#10;LGMVMgkrqVbOQy+uQrcRtGZSLZfJicbTibCxWydj6h7Yl/ZVoDvTEofjEfopFbM37HS+HczLQ4BS&#10;J+oisB2KZ7xptBM/5zWMu/PrPXldfxaLn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DNlhWHOgIAAHQEAAAOAAAAAAAA&#10;AAAAAAAAAC4CAABkcnMvZTJvRG9jLnhtbFBLAQItABQABgAIAAAAIQAyRtHS3gAAAAgBAAAPAAAA&#10;AAAAAAAAAAAAAJQEAABkcnMvZG93bnJldi54bWxQSwUGAAAAAAQABADzAAAAnwUAAAAA&#10;" stroked="f">
                <v:textbox inset="0,0,0,0">
                  <w:txbxContent>
                    <w:p w14:paraId="373FB849" w14:textId="3CAADE32" w:rsidR="0077118F" w:rsidRPr="00A111D2" w:rsidRDefault="0077118F" w:rsidP="00EE19CF">
                      <w:pPr>
                        <w:pStyle w:val="Descripcin"/>
                        <w:rPr>
                          <w:noProof/>
                        </w:rPr>
                      </w:pPr>
                      <w:bookmarkStart w:id="244" w:name="_Toc21012415"/>
                      <w:r>
                        <w:t xml:space="preserve">Imagen </w:t>
                      </w:r>
                      <w:r>
                        <w:fldChar w:fldCharType="begin"/>
                      </w:r>
                      <w:r>
                        <w:instrText xml:space="preserve"> SEQ Imagen \* ARABIC </w:instrText>
                      </w:r>
                      <w:r>
                        <w:fldChar w:fldCharType="separate"/>
                      </w:r>
                      <w:r w:rsidR="003B78EC">
                        <w:rPr>
                          <w:noProof/>
                        </w:rPr>
                        <w:t>74</w:t>
                      </w:r>
                      <w:bookmarkEnd w:id="244"/>
                      <w:r>
                        <w:fldChar w:fldCharType="end"/>
                      </w:r>
                    </w:p>
                  </w:txbxContent>
                </v:textbox>
                <w10:wrap type="through"/>
              </v:shape>
            </w:pict>
          </mc:Fallback>
        </mc:AlternateContent>
      </w:r>
    </w:p>
    <w:p w14:paraId="49DE9F1A" w14:textId="579F188C" w:rsidR="002915B7" w:rsidRDefault="00EE19CF" w:rsidP="002915B7">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428057D9" w:rsidR="0077118F" w:rsidRPr="00BF0C62" w:rsidRDefault="0077118F" w:rsidP="00EE19CF">
                            <w:pPr>
                              <w:pStyle w:val="Descripcin"/>
                              <w:rPr>
                                <w:noProof/>
                              </w:rPr>
                            </w:pPr>
                            <w:bookmarkStart w:id="245" w:name="_Toc21012416"/>
                            <w:r>
                              <w:t xml:space="preserve">Imagen </w:t>
                            </w:r>
                            <w:r>
                              <w:fldChar w:fldCharType="begin"/>
                            </w:r>
                            <w:r>
                              <w:instrText xml:space="preserve"> SEQ Imagen \* ARABIC </w:instrText>
                            </w:r>
                            <w:r>
                              <w:fldChar w:fldCharType="separate"/>
                            </w:r>
                            <w:r w:rsidR="003B78EC">
                              <w:rPr>
                                <w:noProof/>
                              </w:rPr>
                              <w:t>75</w:t>
                            </w:r>
                            <w:bookmarkEnd w:id="2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7"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" stroked="f">
                <v:textbox inset="0,0,0,0">
                  <w:txbxContent>
                    <w:p w14:paraId="373C1A67" w14:textId="428057D9" w:rsidR="0077118F" w:rsidRPr="00BF0C62" w:rsidRDefault="0077118F" w:rsidP="00EE19CF">
                      <w:pPr>
                        <w:pStyle w:val="Descripcin"/>
                        <w:rPr>
                          <w:noProof/>
                        </w:rPr>
                      </w:pPr>
                      <w:bookmarkStart w:id="246" w:name="_Toc21012416"/>
                      <w:r>
                        <w:t xml:space="preserve">Imagen </w:t>
                      </w:r>
                      <w:r>
                        <w:fldChar w:fldCharType="begin"/>
                      </w:r>
                      <w:r>
                        <w:instrText xml:space="preserve"> SEQ Imagen \* ARABIC </w:instrText>
                      </w:r>
                      <w:r>
                        <w:fldChar w:fldCharType="separate"/>
                      </w:r>
                      <w:r w:rsidR="003B78EC">
                        <w:rPr>
                          <w:noProof/>
                        </w:rPr>
                        <w:t>75</w:t>
                      </w:r>
                      <w:bookmarkEnd w:id="246"/>
                      <w:r>
                        <w:fldChar w:fldCharType="end"/>
                      </w:r>
                    </w:p>
                  </w:txbxContent>
                </v:textbox>
                <w10:wrap type="through" anchorx="margin"/>
              </v:shape>
            </w:pict>
          </mc:Fallback>
        </mc:AlternateContent>
      </w:r>
    </w:p>
    <w:p w14:paraId="7C8A8727" w14:textId="77777777" w:rsidR="002915B7" w:rsidRDefault="002915B7" w:rsidP="002915B7">
      <w:pPr>
        <w:rPr>
          <w:noProof/>
          <w:lang w:eastAsia="es-NI"/>
        </w:rPr>
      </w:pPr>
    </w:p>
    <w:p w14:paraId="696FD3C8" w14:textId="77777777" w:rsidR="002915B7" w:rsidRPr="00D535A8" w:rsidRDefault="002915B7" w:rsidP="002915B7"/>
    <w:p w14:paraId="021CA02A" w14:textId="45E0CE3D" w:rsidR="002915B7" w:rsidRPr="00D535A8" w:rsidRDefault="002915B7" w:rsidP="002915B7"/>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5DC6764D" w:rsidR="0077118F" w:rsidRPr="00794FA4" w:rsidRDefault="0077118F" w:rsidP="00EE19CF">
                            <w:pPr>
                              <w:pStyle w:val="Descripcin"/>
                            </w:pPr>
                            <w:bookmarkStart w:id="247" w:name="_Toc21012417"/>
                            <w:r>
                              <w:t xml:space="preserve">Imagen </w:t>
                            </w:r>
                            <w:r>
                              <w:fldChar w:fldCharType="begin"/>
                            </w:r>
                            <w:r>
                              <w:instrText xml:space="preserve"> SEQ Imagen \* ARABIC </w:instrText>
                            </w:r>
                            <w:r>
                              <w:fldChar w:fldCharType="separate"/>
                            </w:r>
                            <w:r w:rsidR="003B78EC">
                              <w:rPr>
                                <w:noProof/>
                              </w:rPr>
                              <w:t>76</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8" type="#_x0000_t202" style="position:absolute;left:0;text-align:left;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" stroked="f">
                <v:textbox inset="0,0,0,0">
                  <w:txbxContent>
                    <w:p w14:paraId="6F5613F0" w14:textId="5DC6764D" w:rsidR="0077118F" w:rsidRPr="00794FA4" w:rsidRDefault="0077118F" w:rsidP="00EE19CF">
                      <w:pPr>
                        <w:pStyle w:val="Descripcin"/>
                      </w:pPr>
                      <w:bookmarkStart w:id="248" w:name="_Toc21012417"/>
                      <w:r>
                        <w:t xml:space="preserve">Imagen </w:t>
                      </w:r>
                      <w:r>
                        <w:fldChar w:fldCharType="begin"/>
                      </w:r>
                      <w:r>
                        <w:instrText xml:space="preserve"> SEQ Imagen \* ARABIC </w:instrText>
                      </w:r>
                      <w:r>
                        <w:fldChar w:fldCharType="separate"/>
                      </w:r>
                      <w:r w:rsidR="003B78EC">
                        <w:rPr>
                          <w:noProof/>
                        </w:rPr>
                        <w:t>76</w:t>
                      </w:r>
                      <w:bookmarkEnd w:id="248"/>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461E2F98" w:rsidR="0077118F" w:rsidRPr="00A77206" w:rsidRDefault="0077118F" w:rsidP="00EE19CF">
                            <w:pPr>
                              <w:pStyle w:val="Descripcin"/>
                            </w:pPr>
                            <w:bookmarkStart w:id="249" w:name="_Toc21012418"/>
                            <w:r>
                              <w:t xml:space="preserve">Imagen </w:t>
                            </w:r>
                            <w:r>
                              <w:fldChar w:fldCharType="begin"/>
                            </w:r>
                            <w:r>
                              <w:instrText xml:space="preserve"> SEQ Imagen \* ARABIC </w:instrText>
                            </w:r>
                            <w:r>
                              <w:fldChar w:fldCharType="separate"/>
                            </w:r>
                            <w:r w:rsidR="003B78EC">
                              <w:rPr>
                                <w:noProof/>
                              </w:rPr>
                              <w:t>77</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9" type="#_x0000_t202" style="position:absolute;left:0;text-align:left;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mYMLVToCAAB0BAAADgAAAAAA&#10;AAAAAAAAAAAuAgAAZHJzL2Uyb0RvYy54bWxQSwECLQAUAAYACAAAACEA2CYYdN8AAAAKAQAADwAA&#10;AAAAAAAAAAAAAACUBAAAZHJzL2Rvd25yZXYueG1sUEsFBgAAAAAEAAQA8wAAAKAFAAAAAA==&#10;" stroked="f">
                <v:textbox inset="0,0,0,0">
                  <w:txbxContent>
                    <w:p w14:paraId="093B0674" w14:textId="461E2F98" w:rsidR="0077118F" w:rsidRPr="00A77206" w:rsidRDefault="0077118F" w:rsidP="00EE19CF">
                      <w:pPr>
                        <w:pStyle w:val="Descripcin"/>
                      </w:pPr>
                      <w:bookmarkStart w:id="250" w:name="_Toc21012418"/>
                      <w:r>
                        <w:t xml:space="preserve">Imagen </w:t>
                      </w:r>
                      <w:r>
                        <w:fldChar w:fldCharType="begin"/>
                      </w:r>
                      <w:r>
                        <w:instrText xml:space="preserve"> SEQ Imagen \* ARABIC </w:instrText>
                      </w:r>
                      <w:r>
                        <w:fldChar w:fldCharType="separate"/>
                      </w:r>
                      <w:r w:rsidR="003B78EC">
                        <w:rPr>
                          <w:noProof/>
                        </w:rPr>
                        <w:t>77</w:t>
                      </w:r>
                      <w:bookmarkEnd w:id="250"/>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095E063" w:rsidR="0077118F" w:rsidRPr="00254B2A" w:rsidRDefault="0077118F" w:rsidP="00EE19CF">
                            <w:pPr>
                              <w:pStyle w:val="Descripcin"/>
                            </w:pPr>
                            <w:bookmarkStart w:id="251" w:name="_Toc21012419"/>
                            <w:r>
                              <w:t xml:space="preserve">Imagen </w:t>
                            </w:r>
                            <w:r>
                              <w:fldChar w:fldCharType="begin"/>
                            </w:r>
                            <w:r>
                              <w:instrText xml:space="preserve"> SEQ Imagen \* ARABIC </w:instrText>
                            </w:r>
                            <w:r>
                              <w:fldChar w:fldCharType="separate"/>
                            </w:r>
                            <w:r w:rsidR="003B78EC">
                              <w:rPr>
                                <w:noProof/>
                              </w:rPr>
                              <w:t>78</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20" type="#_x0000_t202" style="position:absolute;left:0;text-align:left;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ZLNw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" stroked="f">
                <v:textbox inset="0,0,0,0">
                  <w:txbxContent>
                    <w:p w14:paraId="32E77BA5" w14:textId="7095E063" w:rsidR="0077118F" w:rsidRPr="00254B2A" w:rsidRDefault="0077118F" w:rsidP="00EE19CF">
                      <w:pPr>
                        <w:pStyle w:val="Descripcin"/>
                      </w:pPr>
                      <w:bookmarkStart w:id="252" w:name="_Toc21012419"/>
                      <w:r>
                        <w:t xml:space="preserve">Imagen </w:t>
                      </w:r>
                      <w:r>
                        <w:fldChar w:fldCharType="begin"/>
                      </w:r>
                      <w:r>
                        <w:instrText xml:space="preserve"> SEQ Imagen \* ARABIC </w:instrText>
                      </w:r>
                      <w:r>
                        <w:fldChar w:fldCharType="separate"/>
                      </w:r>
                      <w:r w:rsidR="003B78EC">
                        <w:rPr>
                          <w:noProof/>
                        </w:rPr>
                        <w:t>78</w:t>
                      </w:r>
                      <w:bookmarkEnd w:id="252"/>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6BFC6943" w:rsidR="0077118F" w:rsidRPr="00FC29B4" w:rsidRDefault="0077118F" w:rsidP="00EE19CF">
                            <w:pPr>
                              <w:pStyle w:val="Descripcin"/>
                            </w:pPr>
                            <w:bookmarkStart w:id="253" w:name="_Toc21012420"/>
                            <w:r>
                              <w:t xml:space="preserve">Imagen </w:t>
                            </w:r>
                            <w:r>
                              <w:fldChar w:fldCharType="begin"/>
                            </w:r>
                            <w:r>
                              <w:instrText xml:space="preserve"> SEQ Imagen \* ARABIC </w:instrText>
                            </w:r>
                            <w:r>
                              <w:fldChar w:fldCharType="separate"/>
                            </w:r>
                            <w:r w:rsidR="003B78EC">
                              <w:rPr>
                                <w:noProof/>
                              </w:rPr>
                              <w:t>79</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1" type="#_x0000_t202" style="position:absolute;left:0;text-align:left;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FnUpQk5AgAAdAQAAA4AAAAAAAAA&#10;AAAAAAAALgIAAGRycy9lMm9Eb2MueG1sUEsBAi0AFAAGAAgAAAAhAMROirXeAAAACQEAAA8AAAAA&#10;AAAAAAAAAAAAkwQAAGRycy9kb3ducmV2LnhtbFBLBQYAAAAABAAEAPMAAACeBQAAAAA=&#10;" stroked="f">
                <v:textbox inset="0,0,0,0">
                  <w:txbxContent>
                    <w:p w14:paraId="45DEB3AA" w14:textId="6BFC6943" w:rsidR="0077118F" w:rsidRPr="00FC29B4" w:rsidRDefault="0077118F" w:rsidP="00EE19CF">
                      <w:pPr>
                        <w:pStyle w:val="Descripcin"/>
                      </w:pPr>
                      <w:bookmarkStart w:id="254" w:name="_Toc21012420"/>
                      <w:r>
                        <w:t xml:space="preserve">Imagen </w:t>
                      </w:r>
                      <w:r>
                        <w:fldChar w:fldCharType="begin"/>
                      </w:r>
                      <w:r>
                        <w:instrText xml:space="preserve"> SEQ Imagen \* ARABIC </w:instrText>
                      </w:r>
                      <w:r>
                        <w:fldChar w:fldCharType="separate"/>
                      </w:r>
                      <w:r w:rsidR="003B78EC">
                        <w:rPr>
                          <w:noProof/>
                        </w:rPr>
                        <w:t>79</w:t>
                      </w:r>
                      <w:bookmarkEnd w:id="25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22268617" w:rsidR="0077118F" w:rsidRPr="00CF1481" w:rsidRDefault="0077118F" w:rsidP="00EE19CF">
                            <w:pPr>
                              <w:pStyle w:val="Descripcin"/>
                            </w:pPr>
                            <w:bookmarkStart w:id="255" w:name="_Toc21012421"/>
                            <w:r>
                              <w:t xml:space="preserve">Imagen </w:t>
                            </w:r>
                            <w:r>
                              <w:fldChar w:fldCharType="begin"/>
                            </w:r>
                            <w:r>
                              <w:instrText xml:space="preserve"> SEQ Imagen \* ARABIC </w:instrText>
                            </w:r>
                            <w:r>
                              <w:fldChar w:fldCharType="separate"/>
                            </w:r>
                            <w:r w:rsidR="003B78EC">
                              <w:rPr>
                                <w:noProof/>
                              </w:rPr>
                              <w:t>80</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2" type="#_x0000_t202" style="position:absolute;left:0;text-align:left;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UDqK/zUCAAB0BAAADgAAAAAAAAAAAAAA&#10;AAAuAgAAZHJzL2Uyb0RvYy54bWxQSwECLQAUAAYACAAAACEAXqTP694AAAAJAQAADwAAAAAAAAAA&#10;AAAAAACPBAAAZHJzL2Rvd25yZXYueG1sUEsFBgAAAAAEAAQA8wAAAJoFAAAAAA==&#10;" stroked="f">
                <v:textbox inset="0,0,0,0">
                  <w:txbxContent>
                    <w:p w14:paraId="0AC9022A" w14:textId="22268617" w:rsidR="0077118F" w:rsidRPr="00CF1481" w:rsidRDefault="0077118F" w:rsidP="00EE19CF">
                      <w:pPr>
                        <w:pStyle w:val="Descripcin"/>
                      </w:pPr>
                      <w:bookmarkStart w:id="256" w:name="_Toc21012421"/>
                      <w:r>
                        <w:t xml:space="preserve">Imagen </w:t>
                      </w:r>
                      <w:r>
                        <w:fldChar w:fldCharType="begin"/>
                      </w:r>
                      <w:r>
                        <w:instrText xml:space="preserve"> SEQ Imagen \* ARABIC </w:instrText>
                      </w:r>
                      <w:r>
                        <w:fldChar w:fldCharType="separate"/>
                      </w:r>
                      <w:r w:rsidR="003B78EC">
                        <w:rPr>
                          <w:noProof/>
                        </w:rPr>
                        <w:t>80</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53335E56" w:rsidR="0077118F" w:rsidRPr="00AF2B8C" w:rsidRDefault="0077118F" w:rsidP="00EE19CF">
                            <w:pPr>
                              <w:pStyle w:val="Descripcin"/>
                            </w:pPr>
                            <w:bookmarkStart w:id="257" w:name="_Toc21012422"/>
                            <w:r>
                              <w:t xml:space="preserve">Imagen </w:t>
                            </w:r>
                            <w:r>
                              <w:fldChar w:fldCharType="begin"/>
                            </w:r>
                            <w:r>
                              <w:instrText xml:space="preserve"> SEQ Imagen \* ARABIC </w:instrText>
                            </w:r>
                            <w:r>
                              <w:fldChar w:fldCharType="separate"/>
                            </w:r>
                            <w:r w:rsidR="003B78EC">
                              <w:rPr>
                                <w:noProof/>
                              </w:rPr>
                              <w:t>81</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3" type="#_x0000_t202" style="position:absolute;left:0;text-align:left;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MBOQIAAHQEAAAOAAAAZHJzL2Uyb0RvYy54bWysVN9v2jAQfp+0/8Hy+wiwFb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efPnJm&#10;RUMsrQ6iRGClYkF1AViyEVSt8zlFbB3FhO4zdBQWIYx6T8qIQFdhE7/UGyM7gX66AE3JmCTl7eRu&#10;ckM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31QDATkCAAB0BAAADgAAAAAA&#10;AAAAAAAAAAAuAgAAZHJzL2Uyb0RvYy54bWxQSwECLQAUAAYACAAAACEAOlH8Y+AAAAALAQAADwAA&#10;AAAAAAAAAAAAAACTBAAAZHJzL2Rvd25yZXYueG1sUEsFBgAAAAAEAAQA8wAAAKAFAAAAAA==&#10;" stroked="f">
                <v:textbox inset="0,0,0,0">
                  <w:txbxContent>
                    <w:p w14:paraId="4650ECDA" w14:textId="53335E56" w:rsidR="0077118F" w:rsidRPr="00AF2B8C" w:rsidRDefault="0077118F" w:rsidP="00EE19CF">
                      <w:pPr>
                        <w:pStyle w:val="Descripcin"/>
                      </w:pPr>
                      <w:bookmarkStart w:id="258" w:name="_Toc21012422"/>
                      <w:r>
                        <w:t xml:space="preserve">Imagen </w:t>
                      </w:r>
                      <w:r>
                        <w:fldChar w:fldCharType="begin"/>
                      </w:r>
                      <w:r>
                        <w:instrText xml:space="preserve"> SEQ Imagen \* ARABIC </w:instrText>
                      </w:r>
                      <w:r>
                        <w:fldChar w:fldCharType="separate"/>
                      </w:r>
                      <w:r w:rsidR="003B78EC">
                        <w:rPr>
                          <w:noProof/>
                        </w:rPr>
                        <w:t>81</w:t>
                      </w:r>
                      <w:bookmarkEnd w:id="258"/>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275A9A9B" w:rsidR="0077118F" w:rsidRPr="0057578F" w:rsidRDefault="0077118F" w:rsidP="00EE19CF">
                            <w:pPr>
                              <w:pStyle w:val="Descripcin"/>
                            </w:pPr>
                            <w:bookmarkStart w:id="259" w:name="_Toc21012423"/>
                            <w:r>
                              <w:t xml:space="preserve">Imagen </w:t>
                            </w:r>
                            <w:r>
                              <w:fldChar w:fldCharType="begin"/>
                            </w:r>
                            <w:r>
                              <w:instrText xml:space="preserve"> SEQ Imagen \* ARABIC </w:instrText>
                            </w:r>
                            <w:r>
                              <w:fldChar w:fldCharType="separate"/>
                            </w:r>
                            <w:r w:rsidR="003B78EC">
                              <w:rPr>
                                <w:noProof/>
                              </w:rPr>
                              <w:t>82</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4" type="#_x0000_t202" style="position:absolute;left:0;text-align:left;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PsnOQIAAHQEAAAOAAAAZHJzL2Uyb0RvYy54bWysVN9v2jAQfp+0/8Hy+0hAHWo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MkT7JzkCAAB0BAAADgAAAAAA&#10;AAAAAAAAAAAuAgAAZHJzL2Uyb0RvYy54bWxQSwECLQAUAAYACAAAACEAe21x1OAAAAALAQAADwAA&#10;AAAAAAAAAAAAAACTBAAAZHJzL2Rvd25yZXYueG1sUEsFBgAAAAAEAAQA8wAAAKAFAAAAAA==&#10;" stroked="f">
                <v:textbox inset="0,0,0,0">
                  <w:txbxContent>
                    <w:p w14:paraId="1C4BCF4A" w14:textId="275A9A9B" w:rsidR="0077118F" w:rsidRPr="0057578F" w:rsidRDefault="0077118F" w:rsidP="00EE19CF">
                      <w:pPr>
                        <w:pStyle w:val="Descripcin"/>
                      </w:pPr>
                      <w:bookmarkStart w:id="260" w:name="_Toc21012423"/>
                      <w:r>
                        <w:t xml:space="preserve">Imagen </w:t>
                      </w:r>
                      <w:r>
                        <w:fldChar w:fldCharType="begin"/>
                      </w:r>
                      <w:r>
                        <w:instrText xml:space="preserve"> SEQ Imagen \* ARABIC </w:instrText>
                      </w:r>
                      <w:r>
                        <w:fldChar w:fldCharType="separate"/>
                      </w:r>
                      <w:r w:rsidR="003B78EC">
                        <w:rPr>
                          <w:noProof/>
                        </w:rPr>
                        <w:t>82</w:t>
                      </w:r>
                      <w:bookmarkEnd w:id="260"/>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r w:rsidR="00EE19CF">
        <w:rPr>
          <w:lang w:eastAsia="es-NI"/>
        </w:rPr>
        <w:br w:type="page"/>
      </w:r>
    </w:p>
    <w:p w14:paraId="6B99D6FA" w14:textId="2DF55968" w:rsidR="002C0804" w:rsidRDefault="002C0804" w:rsidP="00A412A0">
      <w:pPr>
        <w:pStyle w:val="Ttulo4"/>
        <w:rPr>
          <w:lang w:eastAsia="es-NI"/>
        </w:rPr>
      </w:pPr>
      <w:r>
        <w:rPr>
          <w:lang w:eastAsia="es-NI"/>
        </w:rPr>
        <w:lastRenderedPageBreak/>
        <w:t>Fabricación de láminas de soporte</w:t>
      </w:r>
    </w:p>
    <w:p w14:paraId="7A81EE14" w14:textId="2EAACC1E" w:rsidR="002915B7" w:rsidRDefault="002915B7" w:rsidP="00A412A0">
      <w:pPr>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5B14940A" w:rsidR="0077118F" w:rsidRPr="00B028A6" w:rsidRDefault="0077118F" w:rsidP="00EE19CF">
                            <w:pPr>
                              <w:pStyle w:val="Descripcin"/>
                              <w:rPr>
                                <w:noProof/>
                              </w:rPr>
                            </w:pPr>
                            <w:bookmarkStart w:id="261" w:name="_Toc21012424"/>
                            <w:r>
                              <w:t xml:space="preserve">Imagen </w:t>
                            </w:r>
                            <w:r>
                              <w:fldChar w:fldCharType="begin"/>
                            </w:r>
                            <w:r>
                              <w:instrText xml:space="preserve"> SEQ Imagen \* ARABIC </w:instrText>
                            </w:r>
                            <w:r>
                              <w:fldChar w:fldCharType="separate"/>
                            </w:r>
                            <w:r w:rsidR="003B78EC">
                              <w:rPr>
                                <w:noProof/>
                              </w:rPr>
                              <w:t>83</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5" type="#_x0000_t202" style="position:absolute;left:0;text-align:left;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BkOAIAAHQEAAAOAAAAZHJzL2Uyb0RvYy54bWysVE1v2zAMvQ/YfxB0X5wEXdo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" stroked="f">
                <v:textbox inset="0,0,0,0">
                  <w:txbxContent>
                    <w:p w14:paraId="2D6EDEE3" w14:textId="5B14940A" w:rsidR="0077118F" w:rsidRPr="00B028A6" w:rsidRDefault="0077118F" w:rsidP="00EE19CF">
                      <w:pPr>
                        <w:pStyle w:val="Descripcin"/>
                        <w:rPr>
                          <w:noProof/>
                        </w:rPr>
                      </w:pPr>
                      <w:bookmarkStart w:id="262" w:name="_Toc21012424"/>
                      <w:r>
                        <w:t xml:space="preserve">Imagen </w:t>
                      </w:r>
                      <w:r>
                        <w:fldChar w:fldCharType="begin"/>
                      </w:r>
                      <w:r>
                        <w:instrText xml:space="preserve"> SEQ Imagen \* ARABIC </w:instrText>
                      </w:r>
                      <w:r>
                        <w:fldChar w:fldCharType="separate"/>
                      </w:r>
                      <w:r w:rsidR="003B78EC">
                        <w:rPr>
                          <w:noProof/>
                        </w:rPr>
                        <w:t>83</w:t>
                      </w:r>
                      <w:bookmarkEnd w:id="26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4BB1670D" w:rsidR="0077118F" w:rsidRPr="00574AEA" w:rsidRDefault="0077118F" w:rsidP="00EE19CF">
                            <w:pPr>
                              <w:pStyle w:val="Descripcin"/>
                              <w:rPr>
                                <w:noProof/>
                              </w:rPr>
                            </w:pPr>
                            <w:bookmarkStart w:id="263" w:name="_Toc21012425"/>
                            <w:r>
                              <w:t xml:space="preserve">Imagen </w:t>
                            </w:r>
                            <w:r>
                              <w:fldChar w:fldCharType="begin"/>
                            </w:r>
                            <w:r>
                              <w:instrText xml:space="preserve"> SEQ Imagen \* ARABIC </w:instrText>
                            </w:r>
                            <w:r>
                              <w:fldChar w:fldCharType="separate"/>
                            </w:r>
                            <w:r w:rsidR="003B78EC">
                              <w:rPr>
                                <w:noProof/>
                              </w:rPr>
                              <w:t>84</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6" type="#_x0000_t202" style="position:absolute;left:0;text-align:left;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&#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Az2RkM3AgAAdAQAAA4AAAAAAAAAAAAA&#10;AAAALgIAAGRycy9lMm9Eb2MueG1sUEsBAi0AFAAGAAgAAAAhAKjhluvdAAAACAEAAA8AAAAAAAAA&#10;AAAAAAAAkQQAAGRycy9kb3ducmV2LnhtbFBLBQYAAAAABAAEAPMAAACbBQAAAAA=&#10;" stroked="f">
                <v:textbox inset="0,0,0,0">
                  <w:txbxContent>
                    <w:p w14:paraId="2DFC3AFB" w14:textId="4BB1670D" w:rsidR="0077118F" w:rsidRPr="00574AEA" w:rsidRDefault="0077118F" w:rsidP="00EE19CF">
                      <w:pPr>
                        <w:pStyle w:val="Descripcin"/>
                        <w:rPr>
                          <w:noProof/>
                        </w:rPr>
                      </w:pPr>
                      <w:bookmarkStart w:id="264" w:name="_Toc21012425"/>
                      <w:r>
                        <w:t xml:space="preserve">Imagen </w:t>
                      </w:r>
                      <w:r>
                        <w:fldChar w:fldCharType="begin"/>
                      </w:r>
                      <w:r>
                        <w:instrText xml:space="preserve"> SEQ Imagen \* ARABIC </w:instrText>
                      </w:r>
                      <w:r>
                        <w:fldChar w:fldCharType="separate"/>
                      </w:r>
                      <w:r w:rsidR="003B78EC">
                        <w:rPr>
                          <w:noProof/>
                        </w:rPr>
                        <w:t>84</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F0847B8" w:rsidR="0077118F" w:rsidRPr="008F3F9B" w:rsidRDefault="0077118F" w:rsidP="00EE19CF">
                            <w:pPr>
                              <w:pStyle w:val="Descripcin"/>
                              <w:rPr>
                                <w:noProof/>
                              </w:rPr>
                            </w:pPr>
                            <w:bookmarkStart w:id="265" w:name="_Toc21012426"/>
                            <w:r>
                              <w:t xml:space="preserve">Imagen </w:t>
                            </w:r>
                            <w:r>
                              <w:fldChar w:fldCharType="begin"/>
                            </w:r>
                            <w:r>
                              <w:instrText xml:space="preserve"> SEQ Imagen \* ARABIC </w:instrText>
                            </w:r>
                            <w:r>
                              <w:fldChar w:fldCharType="separate"/>
                            </w:r>
                            <w:r w:rsidR="003B78EC">
                              <w:rPr>
                                <w:noProof/>
                              </w:rPr>
                              <w:t>85</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7" type="#_x0000_t202" style="position:absolute;left:0;text-align:left;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LtfPtjkCAAB0BAAADgAAAAAAAAAA&#10;AAAAAAAuAgAAZHJzL2Uyb0RvYy54bWxQSwECLQAUAAYACAAAACEAxCmUq90AAAAIAQAADwAAAAAA&#10;AAAAAAAAAACTBAAAZHJzL2Rvd25yZXYueG1sUEsFBgAAAAAEAAQA8wAAAJ0FAAAAAA==&#10;" stroked="f">
                <v:textbox inset="0,0,0,0">
                  <w:txbxContent>
                    <w:p w14:paraId="4C6B95B6" w14:textId="3F0847B8" w:rsidR="0077118F" w:rsidRPr="008F3F9B" w:rsidRDefault="0077118F" w:rsidP="00EE19CF">
                      <w:pPr>
                        <w:pStyle w:val="Descripcin"/>
                        <w:rPr>
                          <w:noProof/>
                        </w:rPr>
                      </w:pPr>
                      <w:bookmarkStart w:id="266" w:name="_Toc21012426"/>
                      <w:r>
                        <w:t xml:space="preserve">Imagen </w:t>
                      </w:r>
                      <w:r>
                        <w:fldChar w:fldCharType="begin"/>
                      </w:r>
                      <w:r>
                        <w:instrText xml:space="preserve"> SEQ Imagen \* ARABIC </w:instrText>
                      </w:r>
                      <w:r>
                        <w:fldChar w:fldCharType="separate"/>
                      </w:r>
                      <w:r w:rsidR="003B78EC">
                        <w:rPr>
                          <w:noProof/>
                        </w:rPr>
                        <w:t>85</w:t>
                      </w:r>
                      <w:bookmarkEnd w:id="266"/>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547D79C2" w:rsidR="0077118F" w:rsidRPr="00475145" w:rsidRDefault="0077118F" w:rsidP="00EE19CF">
                            <w:pPr>
                              <w:pStyle w:val="Descripcin"/>
                              <w:rPr>
                                <w:noProof/>
                              </w:rPr>
                            </w:pPr>
                            <w:bookmarkStart w:id="267" w:name="_Toc21012427"/>
                            <w:r>
                              <w:t xml:space="preserve">Imagen </w:t>
                            </w:r>
                            <w:r>
                              <w:fldChar w:fldCharType="begin"/>
                            </w:r>
                            <w:r>
                              <w:instrText xml:space="preserve"> SEQ Imagen \* ARABIC </w:instrText>
                            </w:r>
                            <w:r>
                              <w:fldChar w:fldCharType="separate"/>
                            </w:r>
                            <w:r w:rsidR="003B78EC">
                              <w:rPr>
                                <w:noProof/>
                              </w:rPr>
                              <w:t>86</w:t>
                            </w:r>
                            <w:bookmarkEnd w:id="2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8" type="#_x0000_t202" style="position:absolute;left:0;text-align:left;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n3nOAIAAHQEAAAOAAAAZHJzL2Uyb0RvYy54bWysVE1v2zAMvQ/YfxB0X5xkyN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" stroked="f">
                <v:textbox inset="0,0,0,0">
                  <w:txbxContent>
                    <w:p w14:paraId="45A8ED13" w14:textId="547D79C2" w:rsidR="0077118F" w:rsidRPr="00475145" w:rsidRDefault="0077118F" w:rsidP="00EE19CF">
                      <w:pPr>
                        <w:pStyle w:val="Descripcin"/>
                        <w:rPr>
                          <w:noProof/>
                        </w:rPr>
                      </w:pPr>
                      <w:bookmarkStart w:id="268" w:name="_Toc21012427"/>
                      <w:r>
                        <w:t xml:space="preserve">Imagen </w:t>
                      </w:r>
                      <w:r>
                        <w:fldChar w:fldCharType="begin"/>
                      </w:r>
                      <w:r>
                        <w:instrText xml:space="preserve"> SEQ Imagen \* ARABIC </w:instrText>
                      </w:r>
                      <w:r>
                        <w:fldChar w:fldCharType="separate"/>
                      </w:r>
                      <w:r w:rsidR="003B78EC">
                        <w:rPr>
                          <w:noProof/>
                        </w:rPr>
                        <w:t>86</w:t>
                      </w:r>
                      <w:bookmarkEnd w:id="26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72D4FC23" w:rsidR="0077118F" w:rsidRPr="00C879B3" w:rsidRDefault="0077118F" w:rsidP="00EE19CF">
                            <w:pPr>
                              <w:pStyle w:val="Descripcin"/>
                              <w:rPr>
                                <w:noProof/>
                              </w:rPr>
                            </w:pPr>
                            <w:bookmarkStart w:id="269" w:name="_Toc21012428"/>
                            <w:r>
                              <w:t xml:space="preserve">Imagen </w:t>
                            </w:r>
                            <w:r>
                              <w:fldChar w:fldCharType="begin"/>
                            </w:r>
                            <w:r>
                              <w:instrText xml:space="preserve"> SEQ Imagen \* ARABIC </w:instrText>
                            </w:r>
                            <w:r>
                              <w:fldChar w:fldCharType="separate"/>
                            </w:r>
                            <w:r w:rsidR="003B78EC">
                              <w:rPr>
                                <w:noProof/>
                              </w:rPr>
                              <w:t>87</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9" type="#_x0000_t202" style="position:absolute;left:0;text-align:left;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" stroked="f">
                <v:textbox inset="0,0,0,0">
                  <w:txbxContent>
                    <w:p w14:paraId="304F3210" w14:textId="72D4FC23" w:rsidR="0077118F" w:rsidRPr="00C879B3" w:rsidRDefault="0077118F" w:rsidP="00EE19CF">
                      <w:pPr>
                        <w:pStyle w:val="Descripcin"/>
                        <w:rPr>
                          <w:noProof/>
                        </w:rPr>
                      </w:pPr>
                      <w:bookmarkStart w:id="270" w:name="_Toc21012428"/>
                      <w:r>
                        <w:t xml:space="preserve">Imagen </w:t>
                      </w:r>
                      <w:r>
                        <w:fldChar w:fldCharType="begin"/>
                      </w:r>
                      <w:r>
                        <w:instrText xml:space="preserve"> SEQ Imagen \* ARABIC </w:instrText>
                      </w:r>
                      <w:r>
                        <w:fldChar w:fldCharType="separate"/>
                      </w:r>
                      <w:r w:rsidR="003B78EC">
                        <w:rPr>
                          <w:noProof/>
                        </w:rPr>
                        <w:t>87</w:t>
                      </w:r>
                      <w:bookmarkEnd w:id="27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C0F5E28" w:rsidR="0077118F" w:rsidRPr="006335D2" w:rsidRDefault="0077118F" w:rsidP="00EE19CF">
                            <w:pPr>
                              <w:pStyle w:val="Descripcin"/>
                              <w:rPr>
                                <w:noProof/>
                              </w:rPr>
                            </w:pPr>
                            <w:bookmarkStart w:id="271" w:name="_Toc21012429"/>
                            <w:r>
                              <w:t xml:space="preserve">Imagen </w:t>
                            </w:r>
                            <w:r>
                              <w:fldChar w:fldCharType="begin"/>
                            </w:r>
                            <w:r>
                              <w:instrText xml:space="preserve"> SEQ Imagen \* ARABIC </w:instrText>
                            </w:r>
                            <w:r>
                              <w:fldChar w:fldCharType="separate"/>
                            </w:r>
                            <w:r w:rsidR="003B78EC">
                              <w:rPr>
                                <w:noProof/>
                              </w:rPr>
                              <w:t>88</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30" type="#_x0000_t202" style="position:absolute;left:0;text-align:left;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i9oOA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" stroked="f">
                <v:textbox inset="0,0,0,0">
                  <w:txbxContent>
                    <w:p w14:paraId="12D8F8DE" w14:textId="3C0F5E28" w:rsidR="0077118F" w:rsidRPr="006335D2" w:rsidRDefault="0077118F" w:rsidP="00EE19CF">
                      <w:pPr>
                        <w:pStyle w:val="Descripcin"/>
                        <w:rPr>
                          <w:noProof/>
                        </w:rPr>
                      </w:pPr>
                      <w:bookmarkStart w:id="272" w:name="_Toc21012429"/>
                      <w:r>
                        <w:t xml:space="preserve">Imagen </w:t>
                      </w:r>
                      <w:r>
                        <w:fldChar w:fldCharType="begin"/>
                      </w:r>
                      <w:r>
                        <w:instrText xml:space="preserve"> SEQ Imagen \* ARABIC </w:instrText>
                      </w:r>
                      <w:r>
                        <w:fldChar w:fldCharType="separate"/>
                      </w:r>
                      <w:r w:rsidR="003B78EC">
                        <w:rPr>
                          <w:noProof/>
                        </w:rPr>
                        <w:t>88</w:t>
                      </w:r>
                      <w:bookmarkEnd w:id="272"/>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586BA41E" w:rsidR="0077118F" w:rsidRPr="004633E1" w:rsidRDefault="0077118F" w:rsidP="00EE19CF">
                            <w:pPr>
                              <w:pStyle w:val="Descripcin"/>
                              <w:rPr>
                                <w:noProof/>
                              </w:rPr>
                            </w:pPr>
                            <w:bookmarkStart w:id="273" w:name="_Toc21012430"/>
                            <w:r>
                              <w:t xml:space="preserve">Imagen </w:t>
                            </w:r>
                            <w:r>
                              <w:fldChar w:fldCharType="begin"/>
                            </w:r>
                            <w:r>
                              <w:instrText xml:space="preserve"> SEQ Imagen \* ARABIC </w:instrText>
                            </w:r>
                            <w:r>
                              <w:fldChar w:fldCharType="separate"/>
                            </w:r>
                            <w:r w:rsidR="003B78EC">
                              <w:rPr>
                                <w:noProof/>
                              </w:rPr>
                              <w:t>89</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1" type="#_x0000_t202" style="position:absolute;left:0;text-align:left;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AVio+POQIAAHQEAAAOAAAAAAAAAAAA&#10;AAAAAC4CAABkcnMvZTJvRG9jLnhtbFBLAQItABQABgAIAAAAIQD2A4RH3AAAAAcBAAAPAAAAAAAA&#10;AAAAAAAAAJMEAABkcnMvZG93bnJldi54bWxQSwUGAAAAAAQABADzAAAAnAUAAAAA&#10;" stroked="f">
                <v:textbox inset="0,0,0,0">
                  <w:txbxContent>
                    <w:p w14:paraId="1FC80F07" w14:textId="586BA41E" w:rsidR="0077118F" w:rsidRPr="004633E1" w:rsidRDefault="0077118F" w:rsidP="00EE19CF">
                      <w:pPr>
                        <w:pStyle w:val="Descripcin"/>
                        <w:rPr>
                          <w:noProof/>
                        </w:rPr>
                      </w:pPr>
                      <w:bookmarkStart w:id="274" w:name="_Toc21012430"/>
                      <w:r>
                        <w:t xml:space="preserve">Imagen </w:t>
                      </w:r>
                      <w:r>
                        <w:fldChar w:fldCharType="begin"/>
                      </w:r>
                      <w:r>
                        <w:instrText xml:space="preserve"> SEQ Imagen \* ARABIC </w:instrText>
                      </w:r>
                      <w:r>
                        <w:fldChar w:fldCharType="separate"/>
                      </w:r>
                      <w:r w:rsidR="003B78EC">
                        <w:rPr>
                          <w:noProof/>
                        </w:rPr>
                        <w:t>89</w:t>
                      </w:r>
                      <w:bookmarkEnd w:id="27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52DA511E" w:rsidR="0077118F" w:rsidRPr="00836741" w:rsidRDefault="0077118F" w:rsidP="00EE19CF">
                            <w:pPr>
                              <w:pStyle w:val="Descripcin"/>
                              <w:rPr>
                                <w:noProof/>
                              </w:rPr>
                            </w:pPr>
                            <w:bookmarkStart w:id="275" w:name="_Toc21012431"/>
                            <w:r>
                              <w:t xml:space="preserve">Imagen </w:t>
                            </w:r>
                            <w:r>
                              <w:fldChar w:fldCharType="begin"/>
                            </w:r>
                            <w:r>
                              <w:instrText xml:space="preserve"> SEQ Imagen \* ARABIC </w:instrText>
                            </w:r>
                            <w:r>
                              <w:fldChar w:fldCharType="separate"/>
                            </w:r>
                            <w:r w:rsidR="003B78EC">
                              <w:rPr>
                                <w:noProof/>
                              </w:rPr>
                              <w:t>90</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2" type="#_x0000_t202" style="position:absolute;left:0;text-align:left;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1bOi4DcCAAB0BAAADgAAAAAAAAAAAAAA&#10;AAAuAgAAZHJzL2Uyb0RvYy54bWxQSwECLQAUAAYACAAAACEAZa7eTNwAAAAHAQAADwAAAAAAAAAA&#10;AAAAAACRBAAAZHJzL2Rvd25yZXYueG1sUEsFBgAAAAAEAAQA8wAAAJoFAAAAAA==&#10;" stroked="f">
                <v:textbox inset="0,0,0,0">
                  <w:txbxContent>
                    <w:p w14:paraId="1BB97CDB" w14:textId="52DA511E" w:rsidR="0077118F" w:rsidRPr="00836741" w:rsidRDefault="0077118F" w:rsidP="00EE19CF">
                      <w:pPr>
                        <w:pStyle w:val="Descripcin"/>
                        <w:rPr>
                          <w:noProof/>
                        </w:rPr>
                      </w:pPr>
                      <w:bookmarkStart w:id="276" w:name="_Toc21012431"/>
                      <w:r>
                        <w:t xml:space="preserve">Imagen </w:t>
                      </w:r>
                      <w:r>
                        <w:fldChar w:fldCharType="begin"/>
                      </w:r>
                      <w:r>
                        <w:instrText xml:space="preserve"> SEQ Imagen \* ARABIC </w:instrText>
                      </w:r>
                      <w:r>
                        <w:fldChar w:fldCharType="separate"/>
                      </w:r>
                      <w:r w:rsidR="003B78EC">
                        <w:rPr>
                          <w:noProof/>
                        </w:rPr>
                        <w:t>90</w:t>
                      </w:r>
                      <w:bookmarkEnd w:id="276"/>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46279488" w:rsidR="0077118F" w:rsidRPr="007E4985" w:rsidRDefault="0077118F" w:rsidP="00EE19CF">
                            <w:pPr>
                              <w:pStyle w:val="Descripcin"/>
                              <w:rPr>
                                <w:noProof/>
                              </w:rPr>
                            </w:pPr>
                            <w:bookmarkStart w:id="277" w:name="_Toc21012432"/>
                            <w:r>
                              <w:t xml:space="preserve">Imagen </w:t>
                            </w:r>
                            <w:r>
                              <w:fldChar w:fldCharType="begin"/>
                            </w:r>
                            <w:r>
                              <w:instrText xml:space="preserve"> SEQ Imagen \* ARABIC </w:instrText>
                            </w:r>
                            <w:r>
                              <w:fldChar w:fldCharType="separate"/>
                            </w:r>
                            <w:r w:rsidR="003B78EC">
                              <w:rPr>
                                <w:noProof/>
                              </w:rPr>
                              <w:t>91</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3" type="#_x0000_t202" style="position:absolute;left:0;text-align:left;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" stroked="f">
                <v:textbox inset="0,0,0,0">
                  <w:txbxContent>
                    <w:p w14:paraId="46CC27B7" w14:textId="46279488" w:rsidR="0077118F" w:rsidRPr="007E4985" w:rsidRDefault="0077118F" w:rsidP="00EE19CF">
                      <w:pPr>
                        <w:pStyle w:val="Descripcin"/>
                        <w:rPr>
                          <w:noProof/>
                        </w:rPr>
                      </w:pPr>
                      <w:bookmarkStart w:id="278" w:name="_Toc21012432"/>
                      <w:r>
                        <w:t xml:space="preserve">Imagen </w:t>
                      </w:r>
                      <w:r>
                        <w:fldChar w:fldCharType="begin"/>
                      </w:r>
                      <w:r>
                        <w:instrText xml:space="preserve"> SEQ Imagen \* ARABIC </w:instrText>
                      </w:r>
                      <w:r>
                        <w:fldChar w:fldCharType="separate"/>
                      </w:r>
                      <w:r w:rsidR="003B78EC">
                        <w:rPr>
                          <w:noProof/>
                        </w:rPr>
                        <w:t>91</w:t>
                      </w:r>
                      <w:bookmarkEnd w:id="278"/>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07568B60" w:rsidR="0077118F" w:rsidRPr="00003B82" w:rsidRDefault="0077118F" w:rsidP="00EE19CF">
                            <w:pPr>
                              <w:pStyle w:val="Descripcin"/>
                              <w:rPr>
                                <w:noProof/>
                              </w:rPr>
                            </w:pPr>
                            <w:bookmarkStart w:id="279" w:name="_Toc21012433"/>
                            <w:r>
                              <w:t xml:space="preserve">Imagen </w:t>
                            </w:r>
                            <w:r>
                              <w:fldChar w:fldCharType="begin"/>
                            </w:r>
                            <w:r>
                              <w:instrText xml:space="preserve"> SEQ Imagen \* ARABIC </w:instrText>
                            </w:r>
                            <w:r>
                              <w:fldChar w:fldCharType="separate"/>
                            </w:r>
                            <w:r w:rsidR="003B78EC">
                              <w:rPr>
                                <w:noProof/>
                              </w:rPr>
                              <w:t>92</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4" type="#_x0000_t202" style="position:absolute;left:0;text-align:left;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w6VNwIAAHU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Db9w6VNwIAAHUEAAAOAAAAAAAAAAAAAAAA&#10;AC4CAABkcnMvZTJvRG9jLnhtbFBLAQItABQABgAIAAAAIQBupvvN2wAAAAYBAAAPAAAAAAAAAAAA&#10;AAAAAJEEAABkcnMvZG93bnJldi54bWxQSwUGAAAAAAQABADzAAAAmQUAAAAA&#10;" stroked="f">
                <v:textbox inset="0,0,0,0">
                  <w:txbxContent>
                    <w:p w14:paraId="5BB09436" w14:textId="07568B60" w:rsidR="0077118F" w:rsidRPr="00003B82" w:rsidRDefault="0077118F" w:rsidP="00EE19CF">
                      <w:pPr>
                        <w:pStyle w:val="Descripcin"/>
                        <w:rPr>
                          <w:noProof/>
                        </w:rPr>
                      </w:pPr>
                      <w:bookmarkStart w:id="280" w:name="_Toc21012433"/>
                      <w:r>
                        <w:t xml:space="preserve">Imagen </w:t>
                      </w:r>
                      <w:r>
                        <w:fldChar w:fldCharType="begin"/>
                      </w:r>
                      <w:r>
                        <w:instrText xml:space="preserve"> SEQ Imagen \* ARABIC </w:instrText>
                      </w:r>
                      <w:r>
                        <w:fldChar w:fldCharType="separate"/>
                      </w:r>
                      <w:r w:rsidR="003B78EC">
                        <w:rPr>
                          <w:noProof/>
                        </w:rPr>
                        <w:t>92</w:t>
                      </w:r>
                      <w:bookmarkEnd w:id="28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0FDDB245" w:rsidR="0077118F" w:rsidRPr="00E01541" w:rsidRDefault="0077118F" w:rsidP="00EE19CF">
                            <w:pPr>
                              <w:pStyle w:val="Descripcin"/>
                              <w:rPr>
                                <w:noProof/>
                              </w:rPr>
                            </w:pPr>
                            <w:bookmarkStart w:id="281" w:name="_Toc21012434"/>
                            <w:r>
                              <w:t xml:space="preserve">Imagen </w:t>
                            </w:r>
                            <w:r>
                              <w:fldChar w:fldCharType="begin"/>
                            </w:r>
                            <w:r>
                              <w:instrText xml:space="preserve"> SEQ Imagen \* ARABIC </w:instrText>
                            </w:r>
                            <w:r>
                              <w:fldChar w:fldCharType="separate"/>
                            </w:r>
                            <w:r w:rsidR="003B78EC">
                              <w:rPr>
                                <w:noProof/>
                              </w:rPr>
                              <w:t>93</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5" type="#_x0000_t202" style="position:absolute;left:0;text-align:left;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DsnrDmOQIAAHUEAAAOAAAAAAAAAAAA&#10;AAAAAC4CAABkcnMvZTJvRG9jLnhtbFBLAQItABQABgAIAAAAIQDaiQWB3AAAAAcBAAAPAAAAAAAA&#10;AAAAAAAAAJMEAABkcnMvZG93bnJldi54bWxQSwUGAAAAAAQABADzAAAAnAUAAAAA&#10;" stroked="f">
                <v:textbox inset="0,0,0,0">
                  <w:txbxContent>
                    <w:p w14:paraId="1B2F4327" w14:textId="0FDDB245" w:rsidR="0077118F" w:rsidRPr="00E01541" w:rsidRDefault="0077118F" w:rsidP="00EE19CF">
                      <w:pPr>
                        <w:pStyle w:val="Descripcin"/>
                        <w:rPr>
                          <w:noProof/>
                        </w:rPr>
                      </w:pPr>
                      <w:bookmarkStart w:id="282" w:name="_Toc21012434"/>
                      <w:r>
                        <w:t xml:space="preserve">Imagen </w:t>
                      </w:r>
                      <w:r>
                        <w:fldChar w:fldCharType="begin"/>
                      </w:r>
                      <w:r>
                        <w:instrText xml:space="preserve"> SEQ Imagen \* ARABIC </w:instrText>
                      </w:r>
                      <w:r>
                        <w:fldChar w:fldCharType="separate"/>
                      </w:r>
                      <w:r w:rsidR="003B78EC">
                        <w:rPr>
                          <w:noProof/>
                        </w:rPr>
                        <w:t>93</w:t>
                      </w:r>
                      <w:bookmarkEnd w:id="282"/>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ADDF77A" w:rsidR="0077118F" w:rsidRPr="001B4385" w:rsidRDefault="0077118F" w:rsidP="00EE19CF">
                            <w:pPr>
                              <w:pStyle w:val="Descripcin"/>
                              <w:rPr>
                                <w:noProof/>
                              </w:rPr>
                            </w:pPr>
                            <w:bookmarkStart w:id="283" w:name="_Toc21012435"/>
                            <w:r>
                              <w:t xml:space="preserve">Imagen </w:t>
                            </w:r>
                            <w:r>
                              <w:fldChar w:fldCharType="begin"/>
                            </w:r>
                            <w:r>
                              <w:instrText xml:space="preserve"> SEQ Imagen \* ARABIC </w:instrText>
                            </w:r>
                            <w:r>
                              <w:fldChar w:fldCharType="separate"/>
                            </w:r>
                            <w:r w:rsidR="003B78EC">
                              <w:rPr>
                                <w:noProof/>
                              </w:rPr>
                              <w:t>94</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6" type="#_x0000_t202" style="position:absolute;left:0;text-align:left;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HxPUTkCAAB0BAAADgAAAAAA&#10;AAAAAAAAAAAuAgAAZHJzL2Uyb0RvYy54bWxQSwECLQAUAAYACAAAACEAyZQg1eAAAAALAQAADwAA&#10;AAAAAAAAAAAAAACTBAAAZHJzL2Rvd25yZXYueG1sUEsFBgAAAAAEAAQA8wAAAKAFAAAAAA==&#10;" stroked="f">
                <v:textbox inset="0,0,0,0">
                  <w:txbxContent>
                    <w:p w14:paraId="7296F926" w14:textId="4ADDF77A" w:rsidR="0077118F" w:rsidRPr="001B4385" w:rsidRDefault="0077118F" w:rsidP="00EE19CF">
                      <w:pPr>
                        <w:pStyle w:val="Descripcin"/>
                        <w:rPr>
                          <w:noProof/>
                        </w:rPr>
                      </w:pPr>
                      <w:bookmarkStart w:id="284" w:name="_Toc21012435"/>
                      <w:r>
                        <w:t xml:space="preserve">Imagen </w:t>
                      </w:r>
                      <w:r>
                        <w:fldChar w:fldCharType="begin"/>
                      </w:r>
                      <w:r>
                        <w:instrText xml:space="preserve"> SEQ Imagen \* ARABIC </w:instrText>
                      </w:r>
                      <w:r>
                        <w:fldChar w:fldCharType="separate"/>
                      </w:r>
                      <w:r w:rsidR="003B78EC">
                        <w:rPr>
                          <w:noProof/>
                        </w:rPr>
                        <w:t>94</w:t>
                      </w:r>
                      <w:bookmarkEnd w:id="284"/>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7566CE3" w:rsidR="0077118F" w:rsidRPr="001A4F0D" w:rsidRDefault="0077118F" w:rsidP="00EE19CF">
                            <w:pPr>
                              <w:pStyle w:val="Descripcin"/>
                              <w:rPr>
                                <w:noProof/>
                              </w:rPr>
                            </w:pPr>
                            <w:bookmarkStart w:id="285" w:name="_Toc21012436"/>
                            <w:r>
                              <w:t xml:space="preserve">Imagen </w:t>
                            </w:r>
                            <w:r>
                              <w:fldChar w:fldCharType="begin"/>
                            </w:r>
                            <w:r>
                              <w:instrText xml:space="preserve"> SEQ Imagen \* ARABIC </w:instrText>
                            </w:r>
                            <w:r>
                              <w:fldChar w:fldCharType="separate"/>
                            </w:r>
                            <w:r w:rsidR="003B78EC">
                              <w:rPr>
                                <w:noProof/>
                              </w:rPr>
                              <w:t>95</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7" type="#_x0000_t202" style="position:absolute;left:0;text-align:left;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YPGdTTgCAAB0BAAADgAAAAAAAAAA&#10;AAAAAAAuAgAAZHJzL2Uyb0RvYy54bWxQSwECLQAUAAYACAAAACEA8X4uk94AAAAIAQAADwAAAAAA&#10;AAAAAAAAAACSBAAAZHJzL2Rvd25yZXYueG1sUEsFBgAAAAAEAAQA8wAAAJ0FAAAAAA==&#10;" stroked="f">
                <v:textbox inset="0,0,0,0">
                  <w:txbxContent>
                    <w:p w14:paraId="1B088C2A" w14:textId="07566CE3" w:rsidR="0077118F" w:rsidRPr="001A4F0D" w:rsidRDefault="0077118F" w:rsidP="00EE19CF">
                      <w:pPr>
                        <w:pStyle w:val="Descripcin"/>
                        <w:rPr>
                          <w:noProof/>
                        </w:rPr>
                      </w:pPr>
                      <w:bookmarkStart w:id="286" w:name="_Toc21012436"/>
                      <w:r>
                        <w:t xml:space="preserve">Imagen </w:t>
                      </w:r>
                      <w:r>
                        <w:fldChar w:fldCharType="begin"/>
                      </w:r>
                      <w:r>
                        <w:instrText xml:space="preserve"> SEQ Imagen \* ARABIC </w:instrText>
                      </w:r>
                      <w:r>
                        <w:fldChar w:fldCharType="separate"/>
                      </w:r>
                      <w:r w:rsidR="003B78EC">
                        <w:rPr>
                          <w:noProof/>
                        </w:rPr>
                        <w:t>95</w:t>
                      </w:r>
                      <w:bookmarkEnd w:id="286"/>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0F69A00" w:rsidR="0077118F" w:rsidRPr="00431C3C" w:rsidRDefault="0077118F" w:rsidP="00EE19CF">
                            <w:pPr>
                              <w:pStyle w:val="Descripcin"/>
                              <w:rPr>
                                <w:noProof/>
                              </w:rPr>
                            </w:pPr>
                            <w:bookmarkStart w:id="287" w:name="_Toc21012437"/>
                            <w:r>
                              <w:t xml:space="preserve">Imagen </w:t>
                            </w:r>
                            <w:r>
                              <w:fldChar w:fldCharType="begin"/>
                            </w:r>
                            <w:r>
                              <w:instrText xml:space="preserve"> SEQ Imagen \* ARABIC </w:instrText>
                            </w:r>
                            <w:r>
                              <w:fldChar w:fldCharType="separate"/>
                            </w:r>
                            <w:r w:rsidR="003B78EC">
                              <w:rPr>
                                <w:noProof/>
                              </w:rPr>
                              <w:t>96</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8" type="#_x0000_t202" style="position:absolute;left:0;text-align:left;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" stroked="f">
                <v:textbox inset="0,0,0,0">
                  <w:txbxContent>
                    <w:p w14:paraId="6B21B8EB" w14:textId="40F69A00" w:rsidR="0077118F" w:rsidRPr="00431C3C" w:rsidRDefault="0077118F" w:rsidP="00EE19CF">
                      <w:pPr>
                        <w:pStyle w:val="Descripcin"/>
                        <w:rPr>
                          <w:noProof/>
                        </w:rPr>
                      </w:pPr>
                      <w:bookmarkStart w:id="288" w:name="_Toc21012437"/>
                      <w:r>
                        <w:t xml:space="preserve">Imagen </w:t>
                      </w:r>
                      <w:r>
                        <w:fldChar w:fldCharType="begin"/>
                      </w:r>
                      <w:r>
                        <w:instrText xml:space="preserve"> SEQ Imagen \* ARABIC </w:instrText>
                      </w:r>
                      <w:r>
                        <w:fldChar w:fldCharType="separate"/>
                      </w:r>
                      <w:r w:rsidR="003B78EC">
                        <w:rPr>
                          <w:noProof/>
                        </w:rPr>
                        <w:t>96</w:t>
                      </w:r>
                      <w:bookmarkEnd w:id="288"/>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796A0E5B" w:rsidR="0077118F" w:rsidRPr="0052359F" w:rsidRDefault="0077118F" w:rsidP="00EE19CF">
                            <w:pPr>
                              <w:pStyle w:val="Descripcin"/>
                              <w:rPr>
                                <w:noProof/>
                              </w:rPr>
                            </w:pPr>
                            <w:bookmarkStart w:id="289" w:name="_Toc21012438"/>
                            <w:r>
                              <w:t xml:space="preserve">Imagen </w:t>
                            </w:r>
                            <w:r>
                              <w:fldChar w:fldCharType="begin"/>
                            </w:r>
                            <w:r>
                              <w:instrText xml:space="preserve"> SEQ Imagen \* ARABIC </w:instrText>
                            </w:r>
                            <w:r>
                              <w:fldChar w:fldCharType="separate"/>
                            </w:r>
                            <w:r w:rsidR="003B78EC">
                              <w:rPr>
                                <w:noProof/>
                              </w:rPr>
                              <w:t>97</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9" type="#_x0000_t202" style="position:absolute;left:0;text-align:left;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HD7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3Zpc4dlCcqH6GfJe/kWlPCjfDhWSAND1VMCxGe6KgMtAWHs8RZ&#10;Dfjjb/roTz0lK2ctDWPB/feDQMWZ+Wqp23FyBwEHYTcI9tCsgEqd0Ko5mUQKwGAGsUJoXmlPljEL&#10;mYSVlKvgYRBXoV8J2jOplsvkRPPpRNjYrZMReiD2pXsV6M5tidPxCMOYivxNd3rfnublIUClU+si&#10;sT2LZ75ptlPzz3sYl+fXe/K6/i0WPwE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AxnHD7NwIAAHUEAAAOAAAAAAAAAAAA&#10;AAAAAC4CAABkcnMvZTJvRG9jLnhtbFBLAQItABQABgAIAAAAIQBSyX6R3gAAAAkBAAAPAAAAAAAA&#10;AAAAAAAAAJEEAABkcnMvZG93bnJldi54bWxQSwUGAAAAAAQABADzAAAAnAUAAAAA&#10;" stroked="f">
                <v:textbox inset="0,0,0,0">
                  <w:txbxContent>
                    <w:p w14:paraId="7309802E" w14:textId="796A0E5B" w:rsidR="0077118F" w:rsidRPr="0052359F" w:rsidRDefault="0077118F" w:rsidP="00EE19CF">
                      <w:pPr>
                        <w:pStyle w:val="Descripcin"/>
                        <w:rPr>
                          <w:noProof/>
                        </w:rPr>
                      </w:pPr>
                      <w:bookmarkStart w:id="290" w:name="_Toc21012438"/>
                      <w:r>
                        <w:t xml:space="preserve">Imagen </w:t>
                      </w:r>
                      <w:r>
                        <w:fldChar w:fldCharType="begin"/>
                      </w:r>
                      <w:r>
                        <w:instrText xml:space="preserve"> SEQ Imagen \* ARABIC </w:instrText>
                      </w:r>
                      <w:r>
                        <w:fldChar w:fldCharType="separate"/>
                      </w:r>
                      <w:r w:rsidR="003B78EC">
                        <w:rPr>
                          <w:noProof/>
                        </w:rPr>
                        <w:t>97</w:t>
                      </w:r>
                      <w:bookmarkEnd w:id="290"/>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A412A0">
      <w:pPr>
        <w:pStyle w:val="Ttulo4"/>
        <w:rPr>
          <w:lang w:eastAsia="es-NI"/>
        </w:rPr>
      </w:pPr>
      <w:r>
        <w:rPr>
          <w:lang w:eastAsia="es-NI"/>
        </w:rPr>
        <w:lastRenderedPageBreak/>
        <w:t>Maquinar piezas de soporte</w:t>
      </w:r>
    </w:p>
    <w:p w14:paraId="5AB16791" w14:textId="52C7C020" w:rsidR="002915B7" w:rsidRPr="00BE4694" w:rsidRDefault="00A412A0" w:rsidP="002915B7">
      <w:pPr>
        <w:rPr>
          <w:lang w:eastAsia="es-NI"/>
        </w:rPr>
      </w:pPr>
      <w:r>
        <w:rPr>
          <w:noProof/>
          <w:lang w:eastAsia="es-ES"/>
        </w:rPr>
        <w:drawing>
          <wp:anchor distT="0" distB="0" distL="114300" distR="114300" simplePos="0" relativeHeight="251736064" behindDoc="0" locked="0" layoutInCell="1" allowOverlap="1" wp14:anchorId="75E26843" wp14:editId="2FE331AF">
            <wp:simplePos x="0" y="0"/>
            <wp:positionH relativeFrom="margin">
              <wp:posOffset>-556260</wp:posOffset>
            </wp:positionH>
            <wp:positionV relativeFrom="paragraph">
              <wp:posOffset>109601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2915B7" w:rsidRPr="00A412A0">
        <w:t>Como se ha ido observando, los sub procesos antes mencionados tienen piezas que se fabrican de manera manual. Al maquinar las piezas de soporte se utilizará maquinaria especializada en cortes y rectificaciones de medidas que dejan un</w:t>
      </w:r>
      <w:r w:rsidR="002915B7">
        <w:rPr>
          <w:lang w:eastAsia="es-NI"/>
        </w:rPr>
        <w:t xml:space="preserve"> mejor acabado superficial a las piezas.</w:t>
      </w:r>
    </w:p>
    <w:p w14:paraId="62DF183D" w14:textId="2B332CF5" w:rsidR="002915B7" w:rsidRDefault="00AC6D57" w:rsidP="00C07EC6">
      <w:pPr>
        <w:rPr>
          <w:lang w:eastAsia="es-NI"/>
        </w:rPr>
      </w:pPr>
      <w:r>
        <w:rPr>
          <w:noProof/>
          <w:lang w:eastAsia="es-ES"/>
        </w:rPr>
        <mc:AlternateContent>
          <mc:Choice Requires="wps">
            <w:drawing>
              <wp:anchor distT="0" distB="0" distL="114300" distR="114300" simplePos="0" relativeHeight="251950080" behindDoc="0" locked="0" layoutInCell="1" allowOverlap="1" wp14:anchorId="0451EF26" wp14:editId="0C4C9C80">
                <wp:simplePos x="0" y="0"/>
                <wp:positionH relativeFrom="column">
                  <wp:posOffset>4206240</wp:posOffset>
                </wp:positionH>
                <wp:positionV relativeFrom="paragraph">
                  <wp:posOffset>3218180</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5F3B752E" w:rsidR="0077118F" w:rsidRPr="00E775C3" w:rsidRDefault="0077118F" w:rsidP="00EE19CF">
                            <w:pPr>
                              <w:pStyle w:val="Descripcin"/>
                              <w:rPr>
                                <w:noProof/>
                              </w:rPr>
                            </w:pPr>
                            <w:bookmarkStart w:id="291" w:name="_Toc21012439"/>
                            <w:r>
                              <w:t xml:space="preserve">Imagen </w:t>
                            </w:r>
                            <w:r>
                              <w:fldChar w:fldCharType="begin"/>
                            </w:r>
                            <w:r>
                              <w:instrText xml:space="preserve"> SEQ Imagen \* ARABIC </w:instrText>
                            </w:r>
                            <w:r>
                              <w:fldChar w:fldCharType="separate"/>
                            </w:r>
                            <w:r w:rsidR="003B78EC">
                              <w:rPr>
                                <w:noProof/>
                              </w:rPr>
                              <w:t>98</w:t>
                            </w:r>
                            <w:bookmarkEnd w:id="2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0" type="#_x0000_t202" style="position:absolute;left:0;text-align:left;margin-left:331.2pt;margin-top:253.4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" stroked="f">
                <v:textbox inset="0,0,0,0">
                  <w:txbxContent>
                    <w:p w14:paraId="56FB2DB9" w14:textId="5F3B752E" w:rsidR="0077118F" w:rsidRPr="00E775C3" w:rsidRDefault="0077118F" w:rsidP="00EE19CF">
                      <w:pPr>
                        <w:pStyle w:val="Descripcin"/>
                        <w:rPr>
                          <w:noProof/>
                        </w:rPr>
                      </w:pPr>
                      <w:bookmarkStart w:id="292" w:name="_Toc21012439"/>
                      <w:r>
                        <w:t xml:space="preserve">Imagen </w:t>
                      </w:r>
                      <w:r>
                        <w:fldChar w:fldCharType="begin"/>
                      </w:r>
                      <w:r>
                        <w:instrText xml:space="preserve"> SEQ Imagen \* ARABIC </w:instrText>
                      </w:r>
                      <w:r>
                        <w:fldChar w:fldCharType="separate"/>
                      </w:r>
                      <w:r w:rsidR="003B78EC">
                        <w:rPr>
                          <w:noProof/>
                        </w:rPr>
                        <w:t>98</w:t>
                      </w:r>
                      <w:bookmarkEnd w:id="29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2128" behindDoc="0" locked="0" layoutInCell="1" allowOverlap="1" wp14:anchorId="115EEACC" wp14:editId="44E0CD59">
                <wp:simplePos x="0" y="0"/>
                <wp:positionH relativeFrom="column">
                  <wp:posOffset>510540</wp:posOffset>
                </wp:positionH>
                <wp:positionV relativeFrom="paragraph">
                  <wp:posOffset>3265805</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1E50D618" w:rsidR="0077118F" w:rsidRPr="00F67B0D" w:rsidRDefault="0077118F" w:rsidP="00EE19CF">
                            <w:pPr>
                              <w:pStyle w:val="Descripcin"/>
                              <w:rPr>
                                <w:noProof/>
                              </w:rPr>
                            </w:pPr>
                            <w:bookmarkStart w:id="293" w:name="_Toc21012440"/>
                            <w:r>
                              <w:t xml:space="preserve">Imagen </w:t>
                            </w:r>
                            <w:r>
                              <w:fldChar w:fldCharType="begin"/>
                            </w:r>
                            <w:r>
                              <w:instrText xml:space="preserve"> SEQ Imagen \* ARABIC </w:instrText>
                            </w:r>
                            <w:r>
                              <w:fldChar w:fldCharType="separate"/>
                            </w:r>
                            <w:r w:rsidR="003B78EC">
                              <w:rPr>
                                <w:noProof/>
                              </w:rPr>
                              <w:t>99</w:t>
                            </w:r>
                            <w:bookmarkEnd w:id="2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left:0;text-align:left;margin-left:40.2pt;margin-top:257.15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" stroked="f">
                <v:textbox inset="0,0,0,0">
                  <w:txbxContent>
                    <w:p w14:paraId="337F127F" w14:textId="1E50D618" w:rsidR="0077118F" w:rsidRPr="00F67B0D" w:rsidRDefault="0077118F" w:rsidP="00EE19CF">
                      <w:pPr>
                        <w:pStyle w:val="Descripcin"/>
                        <w:rPr>
                          <w:noProof/>
                        </w:rPr>
                      </w:pPr>
                      <w:bookmarkStart w:id="294" w:name="_Toc21012440"/>
                      <w:r>
                        <w:t xml:space="preserve">Imagen </w:t>
                      </w:r>
                      <w:r>
                        <w:fldChar w:fldCharType="begin"/>
                      </w:r>
                      <w:r>
                        <w:instrText xml:space="preserve"> SEQ Imagen \* ARABIC </w:instrText>
                      </w:r>
                      <w:r>
                        <w:fldChar w:fldCharType="separate"/>
                      </w:r>
                      <w:r w:rsidR="003B78EC">
                        <w:rPr>
                          <w:noProof/>
                        </w:rPr>
                        <w:t>99</w:t>
                      </w:r>
                      <w:bookmarkEnd w:id="29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45984" behindDoc="0" locked="0" layoutInCell="1" allowOverlap="1" wp14:anchorId="6D6A0745" wp14:editId="1DDE4D54">
                <wp:simplePos x="0" y="0"/>
                <wp:positionH relativeFrom="margin">
                  <wp:posOffset>4045585</wp:posOffset>
                </wp:positionH>
                <wp:positionV relativeFrom="paragraph">
                  <wp:posOffset>8890</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7BAE3E8" w:rsidR="0077118F" w:rsidRPr="003A5122" w:rsidRDefault="0077118F" w:rsidP="00EE19CF">
                            <w:pPr>
                              <w:pStyle w:val="Descripcin"/>
                              <w:rPr>
                                <w:noProof/>
                              </w:rPr>
                            </w:pPr>
                            <w:bookmarkStart w:id="295" w:name="_Toc21012441"/>
                            <w:r>
                              <w:t xml:space="preserve">Imagen </w:t>
                            </w:r>
                            <w:r>
                              <w:fldChar w:fldCharType="begin"/>
                            </w:r>
                            <w:r>
                              <w:instrText xml:space="preserve"> SEQ Imagen \* ARABIC </w:instrText>
                            </w:r>
                            <w:r>
                              <w:fldChar w:fldCharType="separate"/>
                            </w:r>
                            <w:r w:rsidR="003B78EC">
                              <w:rPr>
                                <w:noProof/>
                              </w:rPr>
                              <w:t>100</w:t>
                            </w:r>
                            <w:bookmarkEnd w:id="2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2" type="#_x0000_t202" style="position:absolute;left:0;text-align:left;margin-left:318.55pt;margin-top:.7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" stroked="f">
                <v:textbox inset="0,0,0,0">
                  <w:txbxContent>
                    <w:p w14:paraId="4029E655" w14:textId="27BAE3E8" w:rsidR="0077118F" w:rsidRPr="003A5122" w:rsidRDefault="0077118F" w:rsidP="00EE19CF">
                      <w:pPr>
                        <w:pStyle w:val="Descripcin"/>
                        <w:rPr>
                          <w:noProof/>
                        </w:rPr>
                      </w:pPr>
                      <w:bookmarkStart w:id="296" w:name="_Toc21012441"/>
                      <w:r>
                        <w:t xml:space="preserve">Imagen </w:t>
                      </w:r>
                      <w:r>
                        <w:fldChar w:fldCharType="begin"/>
                      </w:r>
                      <w:r>
                        <w:instrText xml:space="preserve"> SEQ Imagen \* ARABIC </w:instrText>
                      </w:r>
                      <w:r>
                        <w:fldChar w:fldCharType="separate"/>
                      </w:r>
                      <w:r w:rsidR="003B78EC">
                        <w:rPr>
                          <w:noProof/>
                        </w:rPr>
                        <w:t>100</w:t>
                      </w:r>
                      <w:bookmarkEnd w:id="29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48032" behindDoc="0" locked="0" layoutInCell="1" allowOverlap="1" wp14:anchorId="4F211633" wp14:editId="4DCA5F86">
                <wp:simplePos x="0" y="0"/>
                <wp:positionH relativeFrom="rightMargin">
                  <wp:posOffset>-5187315</wp:posOffset>
                </wp:positionH>
                <wp:positionV relativeFrom="paragraph">
                  <wp:posOffset>1206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7D4B1848" w:rsidR="0077118F" w:rsidRPr="00164DEF" w:rsidRDefault="0077118F" w:rsidP="00EE19CF">
                            <w:pPr>
                              <w:pStyle w:val="Descripcin"/>
                              <w:rPr>
                                <w:noProof/>
                              </w:rPr>
                            </w:pPr>
                            <w:bookmarkStart w:id="297" w:name="_Toc21012442"/>
                            <w:r>
                              <w:t xml:space="preserve">Imagen </w:t>
                            </w:r>
                            <w:r>
                              <w:fldChar w:fldCharType="begin"/>
                            </w:r>
                            <w:r>
                              <w:instrText xml:space="preserve"> SEQ Imagen \* ARABIC </w:instrText>
                            </w:r>
                            <w:r>
                              <w:fldChar w:fldCharType="separate"/>
                            </w:r>
                            <w:r w:rsidR="003B78EC">
                              <w:rPr>
                                <w:noProof/>
                              </w:rPr>
                              <w:t>101</w:t>
                            </w:r>
                            <w:bookmarkEnd w:id="2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43" type="#_x0000_t202" style="position:absolute;left:0;text-align:left;margin-left:-408.45pt;margin-top:.9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" stroked="f">
                <v:textbox inset="0,0,0,0">
                  <w:txbxContent>
                    <w:p w14:paraId="26107BDB" w14:textId="7D4B1848" w:rsidR="0077118F" w:rsidRPr="00164DEF" w:rsidRDefault="0077118F" w:rsidP="00EE19CF">
                      <w:pPr>
                        <w:pStyle w:val="Descripcin"/>
                        <w:rPr>
                          <w:noProof/>
                        </w:rPr>
                      </w:pPr>
                      <w:bookmarkStart w:id="298" w:name="_Toc21012442"/>
                      <w:r>
                        <w:t xml:space="preserve">Imagen </w:t>
                      </w:r>
                      <w:r>
                        <w:fldChar w:fldCharType="begin"/>
                      </w:r>
                      <w:r>
                        <w:instrText xml:space="preserve"> SEQ Imagen \* ARABIC </w:instrText>
                      </w:r>
                      <w:r>
                        <w:fldChar w:fldCharType="separate"/>
                      </w:r>
                      <w:r w:rsidR="003B78EC">
                        <w:rPr>
                          <w:noProof/>
                        </w:rPr>
                        <w:t>101</w:t>
                      </w:r>
                      <w:bookmarkEnd w:id="298"/>
                      <w:r>
                        <w:fldChar w:fldCharType="end"/>
                      </w:r>
                    </w:p>
                  </w:txbxContent>
                </v:textbox>
                <w10:wrap type="through" anchorx="margin"/>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39C600CD" w:rsidR="0077118F" w:rsidRPr="000467C9" w:rsidRDefault="0077118F" w:rsidP="00EE19CF">
                            <w:pPr>
                              <w:pStyle w:val="Descripcin"/>
                              <w:rPr>
                                <w:noProof/>
                              </w:rPr>
                            </w:pPr>
                            <w:bookmarkStart w:id="299" w:name="_Toc21012443"/>
                            <w:r>
                              <w:t xml:space="preserve">Imagen </w:t>
                            </w:r>
                            <w:r>
                              <w:fldChar w:fldCharType="begin"/>
                            </w:r>
                            <w:r>
                              <w:instrText xml:space="preserve"> SEQ Imagen \* ARABIC </w:instrText>
                            </w:r>
                            <w:r>
                              <w:fldChar w:fldCharType="separate"/>
                            </w:r>
                            <w:r w:rsidR="003B78EC">
                              <w:rPr>
                                <w:noProof/>
                              </w:rPr>
                              <w:t>102</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4" type="#_x0000_t202" style="position:absolute;left:0;text-align:left;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DHlSoLOgIAAHQEAAAOAAAAAAAA&#10;AAAAAAAAAC4CAABkcnMvZTJvRG9jLnhtbFBLAQItABQABgAIAAAAIQCBRa1c3gAAAAkBAAAPAAAA&#10;AAAAAAAAAAAAAJQEAABkcnMvZG93bnJldi54bWxQSwUGAAAAAAQABADzAAAAnwUAAAAA&#10;" stroked="f">
                <v:textbox inset="0,0,0,0">
                  <w:txbxContent>
                    <w:p w14:paraId="4570DD20" w14:textId="39C600CD" w:rsidR="0077118F" w:rsidRPr="000467C9" w:rsidRDefault="0077118F" w:rsidP="00EE19CF">
                      <w:pPr>
                        <w:pStyle w:val="Descripcin"/>
                        <w:rPr>
                          <w:noProof/>
                        </w:rPr>
                      </w:pPr>
                      <w:bookmarkStart w:id="300" w:name="_Toc21012443"/>
                      <w:r>
                        <w:t xml:space="preserve">Imagen </w:t>
                      </w:r>
                      <w:r>
                        <w:fldChar w:fldCharType="begin"/>
                      </w:r>
                      <w:r>
                        <w:instrText xml:space="preserve"> SEQ Imagen \* ARABIC </w:instrText>
                      </w:r>
                      <w:r>
                        <w:fldChar w:fldCharType="separate"/>
                      </w:r>
                      <w:r w:rsidR="003B78EC">
                        <w:rPr>
                          <w:noProof/>
                        </w:rPr>
                        <w:t>102</w:t>
                      </w:r>
                      <w:bookmarkEnd w:id="3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03307648" w:rsidR="0077118F" w:rsidRPr="00217D00" w:rsidRDefault="0077118F" w:rsidP="00EE19CF">
                            <w:pPr>
                              <w:pStyle w:val="Descripcin"/>
                              <w:rPr>
                                <w:noProof/>
                              </w:rPr>
                            </w:pPr>
                            <w:bookmarkStart w:id="301" w:name="_Toc21012444"/>
                            <w:r>
                              <w:t xml:space="preserve">Imagen </w:t>
                            </w:r>
                            <w:r>
                              <w:fldChar w:fldCharType="begin"/>
                            </w:r>
                            <w:r>
                              <w:instrText xml:space="preserve"> SEQ Imagen \* ARABIC </w:instrText>
                            </w:r>
                            <w:r>
                              <w:fldChar w:fldCharType="separate"/>
                            </w:r>
                            <w:r w:rsidR="003B78EC">
                              <w:rPr>
                                <w:noProof/>
                              </w:rPr>
                              <w:t>103</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5" type="#_x0000_t202" style="position:absolute;left:0;text-align:left;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" stroked="f">
                <v:textbox inset="0,0,0,0">
                  <w:txbxContent>
                    <w:p w14:paraId="5F2E4727" w14:textId="03307648" w:rsidR="0077118F" w:rsidRPr="00217D00" w:rsidRDefault="0077118F" w:rsidP="00EE19CF">
                      <w:pPr>
                        <w:pStyle w:val="Descripcin"/>
                        <w:rPr>
                          <w:noProof/>
                        </w:rPr>
                      </w:pPr>
                      <w:bookmarkStart w:id="302" w:name="_Toc21012444"/>
                      <w:r>
                        <w:t xml:space="preserve">Imagen </w:t>
                      </w:r>
                      <w:r>
                        <w:fldChar w:fldCharType="begin"/>
                      </w:r>
                      <w:r>
                        <w:instrText xml:space="preserve"> SEQ Imagen \* ARABIC </w:instrText>
                      </w:r>
                      <w:r>
                        <w:fldChar w:fldCharType="separate"/>
                      </w:r>
                      <w:r w:rsidR="003B78EC">
                        <w:rPr>
                          <w:noProof/>
                        </w:rPr>
                        <w:t>103</w:t>
                      </w:r>
                      <w:bookmarkEnd w:id="30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60945FEC" w:rsidR="0077118F" w:rsidRPr="00E53CF3" w:rsidRDefault="0077118F" w:rsidP="00EE19CF">
                            <w:pPr>
                              <w:pStyle w:val="Descripcin"/>
                              <w:rPr>
                                <w:noProof/>
                              </w:rPr>
                            </w:pPr>
                            <w:bookmarkStart w:id="303" w:name="_Toc21012445"/>
                            <w:r>
                              <w:t xml:space="preserve">Imagen </w:t>
                            </w:r>
                            <w:r>
                              <w:fldChar w:fldCharType="begin"/>
                            </w:r>
                            <w:r>
                              <w:instrText xml:space="preserve"> SEQ Imagen \* ARABIC </w:instrText>
                            </w:r>
                            <w:r>
                              <w:fldChar w:fldCharType="separate"/>
                            </w:r>
                            <w:r w:rsidR="003B78EC">
                              <w:rPr>
                                <w:noProof/>
                              </w:rPr>
                              <w:t>104</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6" type="#_x0000_t202" style="position:absolute;left:0;text-align:left;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ADVxEnOAIAAHQEAAAOAAAAAAAAAAAA&#10;AAAAAC4CAABkcnMvZTJvRG9jLnhtbFBLAQItABQABgAIAAAAIQBLmsbA3QAAAAgBAAAPAAAAAAAA&#10;AAAAAAAAAJIEAABkcnMvZG93bnJldi54bWxQSwUGAAAAAAQABADzAAAAnAUAAAAA&#10;" stroked="f">
                <v:textbox inset="0,0,0,0">
                  <w:txbxContent>
                    <w:p w14:paraId="504AC09B" w14:textId="60945FEC" w:rsidR="0077118F" w:rsidRPr="00E53CF3" w:rsidRDefault="0077118F" w:rsidP="00EE19CF">
                      <w:pPr>
                        <w:pStyle w:val="Descripcin"/>
                        <w:rPr>
                          <w:noProof/>
                        </w:rPr>
                      </w:pPr>
                      <w:bookmarkStart w:id="304" w:name="_Toc21012445"/>
                      <w:r>
                        <w:t xml:space="preserve">Imagen </w:t>
                      </w:r>
                      <w:r>
                        <w:fldChar w:fldCharType="begin"/>
                      </w:r>
                      <w:r>
                        <w:instrText xml:space="preserve"> SEQ Imagen \* ARABIC </w:instrText>
                      </w:r>
                      <w:r>
                        <w:fldChar w:fldCharType="separate"/>
                      </w:r>
                      <w:r w:rsidR="003B78EC">
                        <w:rPr>
                          <w:noProof/>
                        </w:rPr>
                        <w:t>104</w:t>
                      </w:r>
                      <w:bookmarkEnd w:id="304"/>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51215A89" w:rsidR="0077118F" w:rsidRPr="00BE4808" w:rsidRDefault="0077118F" w:rsidP="00B50B8E">
                            <w:pPr>
                              <w:pStyle w:val="Descripcin"/>
                              <w:rPr>
                                <w:noProof/>
                              </w:rPr>
                            </w:pPr>
                            <w:bookmarkStart w:id="305" w:name="_Toc21012446"/>
                            <w:r>
                              <w:t xml:space="preserve">Imagen </w:t>
                            </w:r>
                            <w:r>
                              <w:fldChar w:fldCharType="begin"/>
                            </w:r>
                            <w:r>
                              <w:instrText xml:space="preserve"> SEQ Imagen \* ARABIC </w:instrText>
                            </w:r>
                            <w:r>
                              <w:fldChar w:fldCharType="separate"/>
                            </w:r>
                            <w:r w:rsidR="003B78EC">
                              <w:rPr>
                                <w:noProof/>
                              </w:rPr>
                              <w:t>105</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7" type="#_x0000_t202" style="position:absolute;left:0;text-align:left;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qihCQDgCAAB0BAAADgAAAAAAAAAA&#10;AAAAAAAuAgAAZHJzL2Uyb0RvYy54bWxQSwECLQAUAAYACAAAACEA39l+8d4AAAAJAQAADwAAAAAA&#10;AAAAAAAAAACSBAAAZHJzL2Rvd25yZXYueG1sUEsFBgAAAAAEAAQA8wAAAJ0FAAAAAA==&#10;" stroked="f">
                <v:textbox inset="0,0,0,0">
                  <w:txbxContent>
                    <w:p w14:paraId="796ACF22" w14:textId="51215A89" w:rsidR="0077118F" w:rsidRPr="00BE4808" w:rsidRDefault="0077118F" w:rsidP="00B50B8E">
                      <w:pPr>
                        <w:pStyle w:val="Descripcin"/>
                        <w:rPr>
                          <w:noProof/>
                        </w:rPr>
                      </w:pPr>
                      <w:bookmarkStart w:id="306" w:name="_Toc21012446"/>
                      <w:r>
                        <w:t xml:space="preserve">Imagen </w:t>
                      </w:r>
                      <w:r>
                        <w:fldChar w:fldCharType="begin"/>
                      </w:r>
                      <w:r>
                        <w:instrText xml:space="preserve"> SEQ Imagen \* ARABIC </w:instrText>
                      </w:r>
                      <w:r>
                        <w:fldChar w:fldCharType="separate"/>
                      </w:r>
                      <w:r w:rsidR="003B78EC">
                        <w:rPr>
                          <w:noProof/>
                        </w:rPr>
                        <w:t>105</w:t>
                      </w:r>
                      <w:bookmarkEnd w:id="30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014C538D" w:rsidR="0077118F" w:rsidRPr="005E04B9" w:rsidRDefault="0077118F" w:rsidP="00B50B8E">
                            <w:pPr>
                              <w:pStyle w:val="Descripcin"/>
                              <w:rPr>
                                <w:noProof/>
                              </w:rPr>
                            </w:pPr>
                            <w:bookmarkStart w:id="307" w:name="_Toc21012447"/>
                            <w:r>
                              <w:t xml:space="preserve">Imagen </w:t>
                            </w:r>
                            <w:r>
                              <w:fldChar w:fldCharType="begin"/>
                            </w:r>
                            <w:r>
                              <w:instrText xml:space="preserve"> SEQ Imagen \* ARABIC </w:instrText>
                            </w:r>
                            <w:r>
                              <w:fldChar w:fldCharType="separate"/>
                            </w:r>
                            <w:r w:rsidR="003B78EC">
                              <w:rPr>
                                <w:noProof/>
                              </w:rPr>
                              <w:t>106</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8" type="#_x0000_t202" style="position:absolute;left:0;text-align:left;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" stroked="f">
                <v:textbox inset="0,0,0,0">
                  <w:txbxContent>
                    <w:p w14:paraId="3F689DFC" w14:textId="014C538D" w:rsidR="0077118F" w:rsidRPr="005E04B9" w:rsidRDefault="0077118F" w:rsidP="00B50B8E">
                      <w:pPr>
                        <w:pStyle w:val="Descripcin"/>
                        <w:rPr>
                          <w:noProof/>
                        </w:rPr>
                      </w:pPr>
                      <w:bookmarkStart w:id="308" w:name="_Toc21012447"/>
                      <w:r>
                        <w:t xml:space="preserve">Imagen </w:t>
                      </w:r>
                      <w:r>
                        <w:fldChar w:fldCharType="begin"/>
                      </w:r>
                      <w:r>
                        <w:instrText xml:space="preserve"> SEQ Imagen \* ARABIC </w:instrText>
                      </w:r>
                      <w:r>
                        <w:fldChar w:fldCharType="separate"/>
                      </w:r>
                      <w:r w:rsidR="003B78EC">
                        <w:rPr>
                          <w:noProof/>
                        </w:rPr>
                        <w:t>106</w:t>
                      </w:r>
                      <w:bookmarkEnd w:id="308"/>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4B0AAD1C" w:rsidR="0077118F" w:rsidRPr="00391325" w:rsidRDefault="0077118F" w:rsidP="00B50B8E">
                            <w:pPr>
                              <w:pStyle w:val="Descripcin"/>
                              <w:rPr>
                                <w:noProof/>
                              </w:rPr>
                            </w:pPr>
                            <w:bookmarkStart w:id="309" w:name="_Toc21012448"/>
                            <w:r>
                              <w:t xml:space="preserve">Imagen </w:t>
                            </w:r>
                            <w:r>
                              <w:fldChar w:fldCharType="begin"/>
                            </w:r>
                            <w:r>
                              <w:instrText xml:space="preserve"> SEQ Imagen \* ARABIC </w:instrText>
                            </w:r>
                            <w:r>
                              <w:fldChar w:fldCharType="separate"/>
                            </w:r>
                            <w:r w:rsidR="003B78EC">
                              <w:rPr>
                                <w:noProof/>
                              </w:rPr>
                              <w:t>107</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9" type="#_x0000_t202" style="position:absolute;left:0;text-align:left;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2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7a5h7KM3WP0I+Sd3KjqeBW+PAskGaHGqZ9CE90VAbagsNF&#10;4qwG/PE3ffQnSsnKWUuzWHD//ShQcWa+WiI7Du4g4CDsB8EemzVQq2PaNCeTSAEYzCBWCM0rrckq&#10;ViGTsJJqFTwM4jr0G0FrJtVqlZxoPJ0IW7tzMqYegH3pXgW6Cy1xOB5hmFIxf8NO79vDvDoGqHSi&#10;LgLbo3jBm0Y78XNZw7g7v96T1+1nsfwJ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L1Pf9jgCAAB0BAAADgAAAAAAAAAA&#10;AAAAAAAuAgAAZHJzL2Uyb0RvYy54bWxQSwECLQAUAAYACAAAACEA94Gl0t4AAAAJAQAADwAAAAAA&#10;AAAAAAAAAACSBAAAZHJzL2Rvd25yZXYueG1sUEsFBgAAAAAEAAQA8wAAAJ0FAAAAAA==&#10;" stroked="f">
                <v:textbox inset="0,0,0,0">
                  <w:txbxContent>
                    <w:p w14:paraId="4F88135B" w14:textId="4B0AAD1C" w:rsidR="0077118F" w:rsidRPr="00391325" w:rsidRDefault="0077118F" w:rsidP="00B50B8E">
                      <w:pPr>
                        <w:pStyle w:val="Descripcin"/>
                        <w:rPr>
                          <w:noProof/>
                        </w:rPr>
                      </w:pPr>
                      <w:bookmarkStart w:id="310" w:name="_Toc21012448"/>
                      <w:r>
                        <w:t xml:space="preserve">Imagen </w:t>
                      </w:r>
                      <w:r>
                        <w:fldChar w:fldCharType="begin"/>
                      </w:r>
                      <w:r>
                        <w:instrText xml:space="preserve"> SEQ Imagen \* ARABIC </w:instrText>
                      </w:r>
                      <w:r>
                        <w:fldChar w:fldCharType="separate"/>
                      </w:r>
                      <w:r w:rsidR="003B78EC">
                        <w:rPr>
                          <w:noProof/>
                        </w:rPr>
                        <w:t>107</w:t>
                      </w:r>
                      <w:bookmarkEnd w:id="310"/>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731A7B8" w:rsidR="0077118F" w:rsidRPr="0054515D" w:rsidRDefault="0077118F" w:rsidP="00B50B8E">
                            <w:pPr>
                              <w:pStyle w:val="Descripcin"/>
                              <w:rPr>
                                <w:noProof/>
                              </w:rPr>
                            </w:pPr>
                            <w:bookmarkStart w:id="311" w:name="_Toc21012449"/>
                            <w:r>
                              <w:t xml:space="preserve">Imagen </w:t>
                            </w:r>
                            <w:r>
                              <w:fldChar w:fldCharType="begin"/>
                            </w:r>
                            <w:r>
                              <w:instrText xml:space="preserve"> SEQ Imagen \* ARABIC </w:instrText>
                            </w:r>
                            <w:r>
                              <w:fldChar w:fldCharType="separate"/>
                            </w:r>
                            <w:r w:rsidR="003B78EC">
                              <w:rPr>
                                <w:noProof/>
                              </w:rPr>
                              <w:t>108</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50" type="#_x0000_t202" style="position:absolute;left:0;text-align:left;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" stroked="f">
                <v:textbox inset="0,0,0,0">
                  <w:txbxContent>
                    <w:p w14:paraId="27ECC421" w14:textId="2731A7B8" w:rsidR="0077118F" w:rsidRPr="0054515D" w:rsidRDefault="0077118F" w:rsidP="00B50B8E">
                      <w:pPr>
                        <w:pStyle w:val="Descripcin"/>
                        <w:rPr>
                          <w:noProof/>
                        </w:rPr>
                      </w:pPr>
                      <w:bookmarkStart w:id="312" w:name="_Toc21012449"/>
                      <w:r>
                        <w:t xml:space="preserve">Imagen </w:t>
                      </w:r>
                      <w:r>
                        <w:fldChar w:fldCharType="begin"/>
                      </w:r>
                      <w:r>
                        <w:instrText xml:space="preserve"> SEQ Imagen \* ARABIC </w:instrText>
                      </w:r>
                      <w:r>
                        <w:fldChar w:fldCharType="separate"/>
                      </w:r>
                      <w:r w:rsidR="003B78EC">
                        <w:rPr>
                          <w:noProof/>
                        </w:rPr>
                        <w:t>108</w:t>
                      </w:r>
                      <w:bookmarkEnd w:id="3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6AB0741" w:rsidR="0077118F" w:rsidRPr="00531B03" w:rsidRDefault="0077118F" w:rsidP="00B63B5B">
                            <w:pPr>
                              <w:pStyle w:val="Descripcin"/>
                              <w:rPr>
                                <w:noProof/>
                              </w:rPr>
                            </w:pPr>
                            <w:bookmarkStart w:id="313" w:name="_Toc21012450"/>
                            <w:r>
                              <w:t xml:space="preserve">Imagen </w:t>
                            </w:r>
                            <w:r>
                              <w:fldChar w:fldCharType="begin"/>
                            </w:r>
                            <w:r>
                              <w:instrText xml:space="preserve"> SEQ Imagen \* ARABIC </w:instrText>
                            </w:r>
                            <w:r>
                              <w:fldChar w:fldCharType="separate"/>
                            </w:r>
                            <w:r w:rsidR="003B78EC">
                              <w:rPr>
                                <w:noProof/>
                              </w:rPr>
                              <w:t>109</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1" type="#_x0000_t202" style="position:absolute;left:0;text-align:left;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ATfEBzNwIAAHUEAAAOAAAAAAAAAAAA&#10;AAAAAC4CAABkcnMvZTJvRG9jLnhtbFBLAQItABQABgAIAAAAIQBuUxM13gAAAAoBAAAPAAAAAAAA&#10;AAAAAAAAAJEEAABkcnMvZG93bnJldi54bWxQSwUGAAAAAAQABADzAAAAnAUAAAAA&#10;" stroked="f">
                <v:textbox inset="0,0,0,0">
                  <w:txbxContent>
                    <w:p w14:paraId="295A9A31" w14:textId="66AB0741" w:rsidR="0077118F" w:rsidRPr="00531B03" w:rsidRDefault="0077118F" w:rsidP="00B63B5B">
                      <w:pPr>
                        <w:pStyle w:val="Descripcin"/>
                        <w:rPr>
                          <w:noProof/>
                        </w:rPr>
                      </w:pPr>
                      <w:bookmarkStart w:id="314" w:name="_Toc21012450"/>
                      <w:r>
                        <w:t xml:space="preserve">Imagen </w:t>
                      </w:r>
                      <w:r>
                        <w:fldChar w:fldCharType="begin"/>
                      </w:r>
                      <w:r>
                        <w:instrText xml:space="preserve"> SEQ Imagen \* ARABIC </w:instrText>
                      </w:r>
                      <w:r>
                        <w:fldChar w:fldCharType="separate"/>
                      </w:r>
                      <w:r w:rsidR="003B78EC">
                        <w:rPr>
                          <w:noProof/>
                        </w:rPr>
                        <w:t>109</w:t>
                      </w:r>
                      <w:bookmarkEnd w:id="31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2328234" w:rsidR="0077118F" w:rsidRPr="003D7C4E" w:rsidRDefault="0077118F" w:rsidP="00B63B5B">
                            <w:pPr>
                              <w:pStyle w:val="Descripcin"/>
                              <w:rPr>
                                <w:noProof/>
                              </w:rPr>
                            </w:pPr>
                            <w:bookmarkStart w:id="315" w:name="_Toc21012451"/>
                            <w:r>
                              <w:t xml:space="preserve">Imagen </w:t>
                            </w:r>
                            <w:r>
                              <w:fldChar w:fldCharType="begin"/>
                            </w:r>
                            <w:r>
                              <w:instrText xml:space="preserve"> SEQ Imagen \* ARABIC </w:instrText>
                            </w:r>
                            <w:r>
                              <w:fldChar w:fldCharType="separate"/>
                            </w:r>
                            <w:r w:rsidR="003B78EC">
                              <w:rPr>
                                <w:noProof/>
                              </w:rPr>
                              <w:t>110</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2" type="#_x0000_t202" style="position:absolute;left:0;text-align:left;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" stroked="f">
                <v:textbox inset="0,0,0,0">
                  <w:txbxContent>
                    <w:p w14:paraId="618DD0EC" w14:textId="72328234" w:rsidR="0077118F" w:rsidRPr="003D7C4E" w:rsidRDefault="0077118F" w:rsidP="00B63B5B">
                      <w:pPr>
                        <w:pStyle w:val="Descripcin"/>
                        <w:rPr>
                          <w:noProof/>
                        </w:rPr>
                      </w:pPr>
                      <w:bookmarkStart w:id="316" w:name="_Toc21012451"/>
                      <w:r>
                        <w:t xml:space="preserve">Imagen </w:t>
                      </w:r>
                      <w:r>
                        <w:fldChar w:fldCharType="begin"/>
                      </w:r>
                      <w:r>
                        <w:instrText xml:space="preserve"> SEQ Imagen \* ARABIC </w:instrText>
                      </w:r>
                      <w:r>
                        <w:fldChar w:fldCharType="separate"/>
                      </w:r>
                      <w:r w:rsidR="003B78EC">
                        <w:rPr>
                          <w:noProof/>
                        </w:rPr>
                        <w:t>110</w:t>
                      </w:r>
                      <w:bookmarkEnd w:id="316"/>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78AB13EE" w:rsidR="0077118F" w:rsidRPr="00F61AB3" w:rsidRDefault="0077118F" w:rsidP="00B63B5B">
                            <w:pPr>
                              <w:pStyle w:val="Descripcin"/>
                              <w:rPr>
                                <w:noProof/>
                              </w:rPr>
                            </w:pPr>
                            <w:bookmarkStart w:id="317" w:name="_Toc21012452"/>
                            <w:r>
                              <w:t xml:space="preserve">Imagen </w:t>
                            </w:r>
                            <w:r>
                              <w:fldChar w:fldCharType="begin"/>
                            </w:r>
                            <w:r>
                              <w:instrText xml:space="preserve"> SEQ Imagen \* ARABIC </w:instrText>
                            </w:r>
                            <w:r>
                              <w:fldChar w:fldCharType="separate"/>
                            </w:r>
                            <w:r w:rsidR="003B78EC">
                              <w:rPr>
                                <w:noProof/>
                              </w:rPr>
                              <w:t>111</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3" type="#_x0000_t202" style="position:absolute;left:0;text-align:left;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cCU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" stroked="f">
                <v:textbox inset="0,0,0,0">
                  <w:txbxContent>
                    <w:p w14:paraId="2E4B33CD" w14:textId="78AB13EE" w:rsidR="0077118F" w:rsidRPr="00F61AB3" w:rsidRDefault="0077118F" w:rsidP="00B63B5B">
                      <w:pPr>
                        <w:pStyle w:val="Descripcin"/>
                        <w:rPr>
                          <w:noProof/>
                        </w:rPr>
                      </w:pPr>
                      <w:bookmarkStart w:id="318" w:name="_Toc21012452"/>
                      <w:r>
                        <w:t xml:space="preserve">Imagen </w:t>
                      </w:r>
                      <w:r>
                        <w:fldChar w:fldCharType="begin"/>
                      </w:r>
                      <w:r>
                        <w:instrText xml:space="preserve"> SEQ Imagen \* ARABIC </w:instrText>
                      </w:r>
                      <w:r>
                        <w:fldChar w:fldCharType="separate"/>
                      </w:r>
                      <w:r w:rsidR="003B78EC">
                        <w:rPr>
                          <w:noProof/>
                        </w:rPr>
                        <w:t>111</w:t>
                      </w:r>
                      <w:bookmarkEnd w:id="31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0E352021" w:rsidR="0077118F" w:rsidRPr="004C6437" w:rsidRDefault="0077118F" w:rsidP="00B63B5B">
                            <w:pPr>
                              <w:pStyle w:val="Descripcin"/>
                              <w:rPr>
                                <w:noProof/>
                              </w:rPr>
                            </w:pPr>
                            <w:bookmarkStart w:id="319" w:name="_Toc21012453"/>
                            <w:r>
                              <w:t xml:space="preserve">Imagen </w:t>
                            </w:r>
                            <w:r>
                              <w:fldChar w:fldCharType="begin"/>
                            </w:r>
                            <w:r>
                              <w:instrText xml:space="preserve"> SEQ Imagen \* ARABIC </w:instrText>
                            </w:r>
                            <w:r>
                              <w:fldChar w:fldCharType="separate"/>
                            </w:r>
                            <w:r w:rsidR="003B78EC">
                              <w:rPr>
                                <w:noProof/>
                              </w:rPr>
                              <w:t>112</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4" type="#_x0000_t202" style="position:absolute;left:0;text-align:left;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" stroked="f">
                <v:textbox inset="0,0,0,0">
                  <w:txbxContent>
                    <w:p w14:paraId="01C44A5F" w14:textId="0E352021" w:rsidR="0077118F" w:rsidRPr="004C6437" w:rsidRDefault="0077118F" w:rsidP="00B63B5B">
                      <w:pPr>
                        <w:pStyle w:val="Descripcin"/>
                        <w:rPr>
                          <w:noProof/>
                        </w:rPr>
                      </w:pPr>
                      <w:bookmarkStart w:id="320" w:name="_Toc21012453"/>
                      <w:r>
                        <w:t xml:space="preserve">Imagen </w:t>
                      </w:r>
                      <w:r>
                        <w:fldChar w:fldCharType="begin"/>
                      </w:r>
                      <w:r>
                        <w:instrText xml:space="preserve"> SEQ Imagen \* ARABIC </w:instrText>
                      </w:r>
                      <w:r>
                        <w:fldChar w:fldCharType="separate"/>
                      </w:r>
                      <w:r w:rsidR="003B78EC">
                        <w:rPr>
                          <w:noProof/>
                        </w:rPr>
                        <w:t>112</w:t>
                      </w:r>
                      <w:bookmarkEnd w:id="320"/>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A412A0">
      <w:pPr>
        <w:pStyle w:val="Ttulo4"/>
        <w:rPr>
          <w:lang w:eastAsia="es-NI"/>
        </w:rPr>
      </w:pPr>
      <w:r>
        <w:rPr>
          <w:lang w:eastAsia="es-NI"/>
        </w:rPr>
        <w:lastRenderedPageBreak/>
        <w:t>Fresado de piezas</w:t>
      </w:r>
    </w:p>
    <w:p w14:paraId="3182E3D7" w14:textId="050EEC56" w:rsidR="00B63B5B" w:rsidRDefault="00793DD6" w:rsidP="00A412A0">
      <w:pPr>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74C3A4CD" w:rsidR="0077118F" w:rsidRPr="006F132A" w:rsidRDefault="0077118F" w:rsidP="0067543A">
                            <w:pPr>
                              <w:pStyle w:val="Descripcin"/>
                              <w:rPr>
                                <w:noProof/>
                              </w:rPr>
                            </w:pPr>
                            <w:bookmarkStart w:id="321" w:name="_Toc21012454"/>
                            <w:r>
                              <w:t xml:space="preserve">Imagen </w:t>
                            </w:r>
                            <w:r>
                              <w:fldChar w:fldCharType="begin"/>
                            </w:r>
                            <w:r>
                              <w:instrText xml:space="preserve"> SEQ Imagen \* ARABIC </w:instrText>
                            </w:r>
                            <w:r>
                              <w:fldChar w:fldCharType="separate"/>
                            </w:r>
                            <w:r w:rsidR="003B78EC">
                              <w:rPr>
                                <w:noProof/>
                              </w:rPr>
                              <w:t>113</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5"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CXgW/ROAIAAHUEAAAOAAAAAAAA&#10;AAAAAAAAAC4CAABkcnMvZTJvRG9jLnhtbFBLAQItABQABgAIAAAAIQD5Iaho4AAAAAsBAAAPAAAA&#10;AAAAAAAAAAAAAJIEAABkcnMvZG93bnJldi54bWxQSwUGAAAAAAQABADzAAAAnwUAAAAA&#10;" stroked="f">
                <v:textbox inset="0,0,0,0">
                  <w:txbxContent>
                    <w:p w14:paraId="1661579E" w14:textId="74C3A4CD" w:rsidR="0077118F" w:rsidRPr="006F132A" w:rsidRDefault="0077118F" w:rsidP="0067543A">
                      <w:pPr>
                        <w:pStyle w:val="Descripcin"/>
                        <w:rPr>
                          <w:noProof/>
                        </w:rPr>
                      </w:pPr>
                      <w:bookmarkStart w:id="322" w:name="_Toc21012454"/>
                      <w:r>
                        <w:t xml:space="preserve">Imagen </w:t>
                      </w:r>
                      <w:r>
                        <w:fldChar w:fldCharType="begin"/>
                      </w:r>
                      <w:r>
                        <w:instrText xml:space="preserve"> SEQ Imagen \* ARABIC </w:instrText>
                      </w:r>
                      <w:r>
                        <w:fldChar w:fldCharType="separate"/>
                      </w:r>
                      <w:r w:rsidR="003B78EC">
                        <w:rPr>
                          <w:noProof/>
                        </w:rPr>
                        <w:t>113</w:t>
                      </w:r>
                      <w:bookmarkEnd w:id="32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32223017" w:rsidR="0077118F" w:rsidRPr="00C8396A" w:rsidRDefault="0077118F" w:rsidP="0067543A">
                            <w:pPr>
                              <w:pStyle w:val="Descripcin"/>
                              <w:rPr>
                                <w:noProof/>
                              </w:rPr>
                            </w:pPr>
                            <w:bookmarkStart w:id="323" w:name="_Toc21012455"/>
                            <w:r>
                              <w:t xml:space="preserve">Imagen </w:t>
                            </w:r>
                            <w:r>
                              <w:fldChar w:fldCharType="begin"/>
                            </w:r>
                            <w:r>
                              <w:instrText xml:space="preserve"> SEQ Imagen \* ARABIC </w:instrText>
                            </w:r>
                            <w:r>
                              <w:fldChar w:fldCharType="separate"/>
                            </w:r>
                            <w:r w:rsidR="003B78EC">
                              <w:rPr>
                                <w:noProof/>
                              </w:rPr>
                              <w:t>114</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6"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F9XVAA3AgAAdAQAAA4AAAAAAAAA&#10;AAAAAAAALgIAAGRycy9lMm9Eb2MueG1sUEsBAi0AFAAGAAgAAAAhABjeNgvgAAAACwEAAA8AAAAA&#10;AAAAAAAAAAAAkQQAAGRycy9kb3ducmV2LnhtbFBLBQYAAAAABAAEAPMAAACeBQAAAAA=&#10;" stroked="f">
                <v:textbox inset="0,0,0,0">
                  <w:txbxContent>
                    <w:p w14:paraId="68DCF5A8" w14:textId="32223017" w:rsidR="0077118F" w:rsidRPr="00C8396A" w:rsidRDefault="0077118F" w:rsidP="0067543A">
                      <w:pPr>
                        <w:pStyle w:val="Descripcin"/>
                        <w:rPr>
                          <w:noProof/>
                        </w:rPr>
                      </w:pPr>
                      <w:bookmarkStart w:id="324" w:name="_Toc21012455"/>
                      <w:r>
                        <w:t xml:space="preserve">Imagen </w:t>
                      </w:r>
                      <w:r>
                        <w:fldChar w:fldCharType="begin"/>
                      </w:r>
                      <w:r>
                        <w:instrText xml:space="preserve"> SEQ Imagen \* ARABIC </w:instrText>
                      </w:r>
                      <w:r>
                        <w:fldChar w:fldCharType="separate"/>
                      </w:r>
                      <w:r w:rsidR="003B78EC">
                        <w:rPr>
                          <w:noProof/>
                        </w:rPr>
                        <w:t>114</w:t>
                      </w:r>
                      <w:bookmarkEnd w:id="32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E10B7B1" w:rsidR="0077118F" w:rsidRPr="00EC4789" w:rsidRDefault="0077118F" w:rsidP="0067543A">
                            <w:pPr>
                              <w:pStyle w:val="Descripcin"/>
                              <w:rPr>
                                <w:noProof/>
                              </w:rPr>
                            </w:pPr>
                            <w:bookmarkStart w:id="325" w:name="_Toc21012456"/>
                            <w:r>
                              <w:t xml:space="preserve">Imagen </w:t>
                            </w:r>
                            <w:r>
                              <w:fldChar w:fldCharType="begin"/>
                            </w:r>
                            <w:r>
                              <w:instrText xml:space="preserve"> SEQ Imagen \* ARABIC </w:instrText>
                            </w:r>
                            <w:r>
                              <w:fldChar w:fldCharType="separate"/>
                            </w:r>
                            <w:r w:rsidR="003B78EC">
                              <w:rPr>
                                <w:noProof/>
                              </w:rPr>
                              <w:t>115</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7"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Vw/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nQ517qA4UfkI3Sx5J9eaEm6ED88CaXioLFqI8ERHaaDJOfQS&#10;ZxXgj7/poz/1lKycNTSMOfffDwIVZ+arpW7HyR0EHITdINhDvQIqdUKr5mQSKQCDGcQSoX6lPVnG&#10;LGQSVlKunIdBXIVuJWjPpFoukxPNpxNhY7dORuiB2Jf2VaDr2xKn4xGGMRWzN93pfDual4cApU6t&#10;i8R2LPZ802yn5vd7GJfn13vyuvwtFj8B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C5CVw/OAIAAHUEAAAOAAAAAAAA&#10;AAAAAAAAAC4CAABkcnMvZTJvRG9jLnhtbFBLAQItABQABgAIAAAAIQCuNiJY4AAAAAsBAAAPAAAA&#10;AAAAAAAAAAAAAJIEAABkcnMvZG93bnJldi54bWxQSwUGAAAAAAQABADzAAAAnwUAAAAA&#10;" stroked="f">
                <v:textbox inset="0,0,0,0">
                  <w:txbxContent>
                    <w:p w14:paraId="65C1C661" w14:textId="4E10B7B1" w:rsidR="0077118F" w:rsidRPr="00EC4789" w:rsidRDefault="0077118F" w:rsidP="0067543A">
                      <w:pPr>
                        <w:pStyle w:val="Descripcin"/>
                        <w:rPr>
                          <w:noProof/>
                        </w:rPr>
                      </w:pPr>
                      <w:bookmarkStart w:id="326" w:name="_Toc21012456"/>
                      <w:r>
                        <w:t xml:space="preserve">Imagen </w:t>
                      </w:r>
                      <w:r>
                        <w:fldChar w:fldCharType="begin"/>
                      </w:r>
                      <w:r>
                        <w:instrText xml:space="preserve"> SEQ Imagen \* ARABIC </w:instrText>
                      </w:r>
                      <w:r>
                        <w:fldChar w:fldCharType="separate"/>
                      </w:r>
                      <w:r w:rsidR="003B78EC">
                        <w:rPr>
                          <w:noProof/>
                        </w:rPr>
                        <w:t>115</w:t>
                      </w:r>
                      <w:bookmarkEnd w:id="326"/>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7137A3EE" w:rsidR="0077118F" w:rsidRPr="0054773A" w:rsidRDefault="0077118F" w:rsidP="0067543A">
                            <w:pPr>
                              <w:pStyle w:val="Descripcin"/>
                              <w:rPr>
                                <w:noProof/>
                              </w:rPr>
                            </w:pPr>
                            <w:bookmarkStart w:id="327" w:name="_Toc21012457"/>
                            <w:r>
                              <w:t xml:space="preserve">Imagen </w:t>
                            </w:r>
                            <w:r>
                              <w:fldChar w:fldCharType="begin"/>
                            </w:r>
                            <w:r>
                              <w:instrText xml:space="preserve"> SEQ Imagen \* ARABIC </w:instrText>
                            </w:r>
                            <w:r>
                              <w:fldChar w:fldCharType="separate"/>
                            </w:r>
                            <w:r w:rsidR="003B78EC">
                              <w:rPr>
                                <w:noProof/>
                              </w:rPr>
                              <w:t>116</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8" type="#_x0000_t202" style="position:absolute;left:0;text-align:left;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" stroked="f">
                <v:textbox inset="0,0,0,0">
                  <w:txbxContent>
                    <w:p w14:paraId="42C216CB" w14:textId="7137A3EE" w:rsidR="0077118F" w:rsidRPr="0054773A" w:rsidRDefault="0077118F" w:rsidP="0067543A">
                      <w:pPr>
                        <w:pStyle w:val="Descripcin"/>
                        <w:rPr>
                          <w:noProof/>
                        </w:rPr>
                      </w:pPr>
                      <w:bookmarkStart w:id="328" w:name="_Toc21012457"/>
                      <w:r>
                        <w:t xml:space="preserve">Imagen </w:t>
                      </w:r>
                      <w:r>
                        <w:fldChar w:fldCharType="begin"/>
                      </w:r>
                      <w:r>
                        <w:instrText xml:space="preserve"> SEQ Imagen \* ARABIC </w:instrText>
                      </w:r>
                      <w:r>
                        <w:fldChar w:fldCharType="separate"/>
                      </w:r>
                      <w:r w:rsidR="003B78EC">
                        <w:rPr>
                          <w:noProof/>
                        </w:rPr>
                        <w:t>116</w:t>
                      </w:r>
                      <w:bookmarkEnd w:id="32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02FD07E4" w:rsidR="0077118F" w:rsidRPr="00DD7A9C" w:rsidRDefault="0077118F" w:rsidP="0067543A">
                            <w:pPr>
                              <w:pStyle w:val="Descripcin"/>
                              <w:rPr>
                                <w:noProof/>
                              </w:rPr>
                            </w:pPr>
                            <w:bookmarkStart w:id="329" w:name="_Toc21012458"/>
                            <w:r>
                              <w:t xml:space="preserve">Imagen </w:t>
                            </w:r>
                            <w:r>
                              <w:fldChar w:fldCharType="begin"/>
                            </w:r>
                            <w:r>
                              <w:instrText xml:space="preserve"> SEQ Imagen \* ARABIC </w:instrText>
                            </w:r>
                            <w:r>
                              <w:fldChar w:fldCharType="separate"/>
                            </w:r>
                            <w:r w:rsidR="003B78EC">
                              <w:rPr>
                                <w:noProof/>
                              </w:rPr>
                              <w:t>117</w:t>
                            </w:r>
                            <w:bookmarkEnd w:id="3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9" type="#_x0000_t202" style="position:absolute;left:0;text-align:left;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NsWOQ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" stroked="f">
                <v:textbox inset="0,0,0,0">
                  <w:txbxContent>
                    <w:p w14:paraId="1CF4A476" w14:textId="02FD07E4" w:rsidR="0077118F" w:rsidRPr="00DD7A9C" w:rsidRDefault="0077118F" w:rsidP="0067543A">
                      <w:pPr>
                        <w:pStyle w:val="Descripcin"/>
                        <w:rPr>
                          <w:noProof/>
                        </w:rPr>
                      </w:pPr>
                      <w:bookmarkStart w:id="330" w:name="_Toc21012458"/>
                      <w:r>
                        <w:t xml:space="preserve">Imagen </w:t>
                      </w:r>
                      <w:r>
                        <w:fldChar w:fldCharType="begin"/>
                      </w:r>
                      <w:r>
                        <w:instrText xml:space="preserve"> SEQ Imagen \* ARABIC </w:instrText>
                      </w:r>
                      <w:r>
                        <w:fldChar w:fldCharType="separate"/>
                      </w:r>
                      <w:r w:rsidR="003B78EC">
                        <w:rPr>
                          <w:noProof/>
                        </w:rPr>
                        <w:t>117</w:t>
                      </w:r>
                      <w:bookmarkEnd w:id="33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0308450" w:rsidR="0077118F" w:rsidRPr="00896B3D" w:rsidRDefault="0077118F" w:rsidP="0067543A">
                            <w:pPr>
                              <w:pStyle w:val="Descripcin"/>
                              <w:rPr>
                                <w:noProof/>
                              </w:rPr>
                            </w:pPr>
                            <w:bookmarkStart w:id="331" w:name="_Toc21012459"/>
                            <w:r>
                              <w:t xml:space="preserve">Imagen </w:t>
                            </w:r>
                            <w:r>
                              <w:fldChar w:fldCharType="begin"/>
                            </w:r>
                            <w:r>
                              <w:instrText xml:space="preserve"> SEQ Imagen \* ARABIC </w:instrText>
                            </w:r>
                            <w:r>
                              <w:fldChar w:fldCharType="separate"/>
                            </w:r>
                            <w:r w:rsidR="003B78EC">
                              <w:rPr>
                                <w:noProof/>
                              </w:rPr>
                              <w:t>118</w:t>
                            </w:r>
                            <w:bookmarkEnd w:id="3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60" type="#_x0000_t202" style="position:absolute;left:0;text-align:left;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" stroked="f">
                <v:textbox inset="0,0,0,0">
                  <w:txbxContent>
                    <w:p w14:paraId="4748711C" w14:textId="20308450" w:rsidR="0077118F" w:rsidRPr="00896B3D" w:rsidRDefault="0077118F" w:rsidP="0067543A">
                      <w:pPr>
                        <w:pStyle w:val="Descripcin"/>
                        <w:rPr>
                          <w:noProof/>
                        </w:rPr>
                      </w:pPr>
                      <w:bookmarkStart w:id="332" w:name="_Toc21012459"/>
                      <w:r>
                        <w:t xml:space="preserve">Imagen </w:t>
                      </w:r>
                      <w:r>
                        <w:fldChar w:fldCharType="begin"/>
                      </w:r>
                      <w:r>
                        <w:instrText xml:space="preserve"> SEQ Imagen \* ARABIC </w:instrText>
                      </w:r>
                      <w:r>
                        <w:fldChar w:fldCharType="separate"/>
                      </w:r>
                      <w:r w:rsidR="003B78EC">
                        <w:rPr>
                          <w:noProof/>
                        </w:rPr>
                        <w:t>118</w:t>
                      </w:r>
                      <w:bookmarkEnd w:id="332"/>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4EEFD661" w:rsidR="0077118F" w:rsidRPr="00756392" w:rsidRDefault="0077118F" w:rsidP="0067543A">
                            <w:pPr>
                              <w:pStyle w:val="Descripcin"/>
                              <w:rPr>
                                <w:noProof/>
                              </w:rPr>
                            </w:pPr>
                            <w:bookmarkStart w:id="333" w:name="_Toc21012460"/>
                            <w:r>
                              <w:t xml:space="preserve">Imagen </w:t>
                            </w:r>
                            <w:r>
                              <w:fldChar w:fldCharType="begin"/>
                            </w:r>
                            <w:r>
                              <w:instrText xml:space="preserve"> SEQ Imagen \* ARABIC </w:instrText>
                            </w:r>
                            <w:r>
                              <w:fldChar w:fldCharType="separate"/>
                            </w:r>
                            <w:r w:rsidR="003B78EC">
                              <w:rPr>
                                <w:noProof/>
                              </w:rPr>
                              <w:t>119</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1" type="#_x0000_t202" style="position:absolute;left:0;text-align:left;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HRNL2k6AgAAdQQAAA4AAAAA&#10;AAAAAAAAAAAALgIAAGRycy9lMm9Eb2MueG1sUEsBAi0AFAAGAAgAAAAhAJ5HjOLgAAAACwEAAA8A&#10;AAAAAAAAAAAAAAAAlAQAAGRycy9kb3ducmV2LnhtbFBLBQYAAAAABAAEAPMAAAChBQAAAAA=&#10;" stroked="f">
                <v:textbox inset="0,0,0,0">
                  <w:txbxContent>
                    <w:p w14:paraId="4BAFEA47" w14:textId="4EEFD661" w:rsidR="0077118F" w:rsidRPr="00756392" w:rsidRDefault="0077118F" w:rsidP="0067543A">
                      <w:pPr>
                        <w:pStyle w:val="Descripcin"/>
                        <w:rPr>
                          <w:noProof/>
                        </w:rPr>
                      </w:pPr>
                      <w:bookmarkStart w:id="334" w:name="_Toc21012460"/>
                      <w:r>
                        <w:t xml:space="preserve">Imagen </w:t>
                      </w:r>
                      <w:r>
                        <w:fldChar w:fldCharType="begin"/>
                      </w:r>
                      <w:r>
                        <w:instrText xml:space="preserve"> SEQ Imagen \* ARABIC </w:instrText>
                      </w:r>
                      <w:r>
                        <w:fldChar w:fldCharType="separate"/>
                      </w:r>
                      <w:r w:rsidR="003B78EC">
                        <w:rPr>
                          <w:noProof/>
                        </w:rPr>
                        <w:t>119</w:t>
                      </w:r>
                      <w:bookmarkEnd w:id="33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A831058" w:rsidR="0077118F" w:rsidRPr="00BC4BC8" w:rsidRDefault="0077118F" w:rsidP="0067543A">
                            <w:pPr>
                              <w:pStyle w:val="Descripcin"/>
                              <w:rPr>
                                <w:noProof/>
                              </w:rPr>
                            </w:pPr>
                            <w:bookmarkStart w:id="335" w:name="_Toc21012461"/>
                            <w:r>
                              <w:t xml:space="preserve">Imagen </w:t>
                            </w:r>
                            <w:r>
                              <w:fldChar w:fldCharType="begin"/>
                            </w:r>
                            <w:r>
                              <w:instrText xml:space="preserve"> SEQ Imagen \* ARABIC </w:instrText>
                            </w:r>
                            <w:r>
                              <w:fldChar w:fldCharType="separate"/>
                            </w:r>
                            <w:r w:rsidR="003B78EC">
                              <w:rPr>
                                <w:noProof/>
                              </w:rPr>
                              <w:t>120</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2" type="#_x0000_t202" style="position:absolute;left:0;text-align:left;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svwglToCAAB1BAAADgAAAAAA&#10;AAAAAAAAAAAuAgAAZHJzL2Uyb0RvYy54bWxQSwECLQAUAAYACAAAACEAxcqorN8AAAALAQAADwAA&#10;AAAAAAAAAAAAAACUBAAAZHJzL2Rvd25yZXYueG1sUEsFBgAAAAAEAAQA8wAAAKAFAAAAAA==&#10;" stroked="f">
                <v:textbox inset="0,0,0,0">
                  <w:txbxContent>
                    <w:p w14:paraId="35DD5183" w14:textId="7A831058" w:rsidR="0077118F" w:rsidRPr="00BC4BC8" w:rsidRDefault="0077118F" w:rsidP="0067543A">
                      <w:pPr>
                        <w:pStyle w:val="Descripcin"/>
                        <w:rPr>
                          <w:noProof/>
                        </w:rPr>
                      </w:pPr>
                      <w:bookmarkStart w:id="336" w:name="_Toc21012461"/>
                      <w:r>
                        <w:t xml:space="preserve">Imagen </w:t>
                      </w:r>
                      <w:r>
                        <w:fldChar w:fldCharType="begin"/>
                      </w:r>
                      <w:r>
                        <w:instrText xml:space="preserve"> SEQ Imagen \* ARABIC </w:instrText>
                      </w:r>
                      <w:r>
                        <w:fldChar w:fldCharType="separate"/>
                      </w:r>
                      <w:r w:rsidR="003B78EC">
                        <w:rPr>
                          <w:noProof/>
                        </w:rPr>
                        <w:t>120</w:t>
                      </w:r>
                      <w:bookmarkEnd w:id="33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3D92335" w:rsidR="0077118F" w:rsidRPr="00D95077" w:rsidRDefault="0077118F" w:rsidP="0067543A">
                            <w:pPr>
                              <w:pStyle w:val="Descripcin"/>
                              <w:rPr>
                                <w:noProof/>
                              </w:rPr>
                            </w:pPr>
                            <w:bookmarkStart w:id="337" w:name="_Toc21012462"/>
                            <w:r>
                              <w:t xml:space="preserve">Imagen </w:t>
                            </w:r>
                            <w:r>
                              <w:fldChar w:fldCharType="begin"/>
                            </w:r>
                            <w:r>
                              <w:instrText xml:space="preserve"> SEQ Imagen \* ARABIC </w:instrText>
                            </w:r>
                            <w:r>
                              <w:fldChar w:fldCharType="separate"/>
                            </w:r>
                            <w:r w:rsidR="003B78EC">
                              <w:rPr>
                                <w:noProof/>
                              </w:rPr>
                              <w:t>121</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3" type="#_x0000_t202" style="position:absolute;left:0;text-align:left;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" stroked="f">
                <v:textbox inset="0,0,0,0">
                  <w:txbxContent>
                    <w:p w14:paraId="6745EA26" w14:textId="53D92335" w:rsidR="0077118F" w:rsidRPr="00D95077" w:rsidRDefault="0077118F" w:rsidP="0067543A">
                      <w:pPr>
                        <w:pStyle w:val="Descripcin"/>
                        <w:rPr>
                          <w:noProof/>
                        </w:rPr>
                      </w:pPr>
                      <w:bookmarkStart w:id="338" w:name="_Toc21012462"/>
                      <w:r>
                        <w:t xml:space="preserve">Imagen </w:t>
                      </w:r>
                      <w:r>
                        <w:fldChar w:fldCharType="begin"/>
                      </w:r>
                      <w:r>
                        <w:instrText xml:space="preserve"> SEQ Imagen \* ARABIC </w:instrText>
                      </w:r>
                      <w:r>
                        <w:fldChar w:fldCharType="separate"/>
                      </w:r>
                      <w:r w:rsidR="003B78EC">
                        <w:rPr>
                          <w:noProof/>
                        </w:rPr>
                        <w:t>121</w:t>
                      </w:r>
                      <w:bookmarkEnd w:id="338"/>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309BF379" w:rsidR="0077118F" w:rsidRPr="00A766F4" w:rsidRDefault="0077118F" w:rsidP="0067543A">
                            <w:pPr>
                              <w:pStyle w:val="Descripcin"/>
                              <w:rPr>
                                <w:noProof/>
                              </w:rPr>
                            </w:pPr>
                            <w:bookmarkStart w:id="339" w:name="_Toc21012463"/>
                            <w:r>
                              <w:t xml:space="preserve">Imagen </w:t>
                            </w:r>
                            <w:r>
                              <w:fldChar w:fldCharType="begin"/>
                            </w:r>
                            <w:r>
                              <w:instrText xml:space="preserve"> SEQ Imagen \* ARABIC </w:instrText>
                            </w:r>
                            <w:r>
                              <w:fldChar w:fldCharType="separate"/>
                            </w:r>
                            <w:r w:rsidR="003B78EC">
                              <w:rPr>
                                <w:noProof/>
                              </w:rPr>
                              <w:t>122</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4" type="#_x0000_t202" style="position:absolute;left:0;text-align:left;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JZ2neo4AgAAdQQAAA4AAAAAAAAA&#10;AAAAAAAALgIAAGRycy9lMm9Eb2MueG1sUEsBAi0AFAAGAAgAAAAhAFKjqs3fAAAACwEAAA8AAAAA&#10;AAAAAAAAAAAAkgQAAGRycy9kb3ducmV2LnhtbFBLBQYAAAAABAAEAPMAAACeBQAAAAA=&#10;" stroked="f">
                <v:textbox inset="0,0,0,0">
                  <w:txbxContent>
                    <w:p w14:paraId="039F2489" w14:textId="309BF379" w:rsidR="0077118F" w:rsidRPr="00A766F4" w:rsidRDefault="0077118F" w:rsidP="0067543A">
                      <w:pPr>
                        <w:pStyle w:val="Descripcin"/>
                        <w:rPr>
                          <w:noProof/>
                        </w:rPr>
                      </w:pPr>
                      <w:bookmarkStart w:id="340" w:name="_Toc21012463"/>
                      <w:r>
                        <w:t xml:space="preserve">Imagen </w:t>
                      </w:r>
                      <w:r>
                        <w:fldChar w:fldCharType="begin"/>
                      </w:r>
                      <w:r>
                        <w:instrText xml:space="preserve"> SEQ Imagen \* ARABIC </w:instrText>
                      </w:r>
                      <w:r>
                        <w:fldChar w:fldCharType="separate"/>
                      </w:r>
                      <w:r w:rsidR="003B78EC">
                        <w:rPr>
                          <w:noProof/>
                        </w:rPr>
                        <w:t>122</w:t>
                      </w:r>
                      <w:bookmarkEnd w:id="340"/>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9" r:lo="rId390" r:qs="rId391" r:cs="rId39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A412A0">
      <w:pPr>
        <w:pStyle w:val="Ttulo4"/>
      </w:pPr>
      <w:r w:rsidRPr="00244D4A">
        <w:t>Torneado de piezas</w:t>
      </w:r>
    </w:p>
    <w:p w14:paraId="6118771C" w14:textId="42BC4A4F" w:rsidR="0018252E" w:rsidRDefault="00026515" w:rsidP="00A412A0">
      <w:pPr>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149333B" w:rsidR="0077118F" w:rsidRPr="00F42322" w:rsidRDefault="0077118F" w:rsidP="00026515">
                            <w:pPr>
                              <w:pStyle w:val="Descripcin"/>
                              <w:rPr>
                                <w:rFonts w:cs="Arial"/>
                                <w:noProof/>
                                <w:sz w:val="24"/>
                              </w:rPr>
                            </w:pPr>
                            <w:bookmarkStart w:id="341" w:name="_Toc21012464"/>
                            <w:r>
                              <w:t xml:space="preserve">Imagen </w:t>
                            </w:r>
                            <w:r>
                              <w:fldChar w:fldCharType="begin"/>
                            </w:r>
                            <w:r>
                              <w:instrText xml:space="preserve"> SEQ Imagen \* ARABIC </w:instrText>
                            </w:r>
                            <w:r>
                              <w:fldChar w:fldCharType="separate"/>
                            </w:r>
                            <w:r w:rsidR="003B78EC">
                              <w:rPr>
                                <w:noProof/>
                              </w:rPr>
                              <w:t>123</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5"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oiOp4DgCAAB1BAAADgAAAAAA&#10;AAAAAAAAAAAuAgAAZHJzL2Uyb0RvYy54bWxQSwECLQAUAAYACAAAACEAJ5Imy+EAAAALAQAADwAA&#10;AAAAAAAAAAAAAACSBAAAZHJzL2Rvd25yZXYueG1sUEsFBgAAAAAEAAQA8wAAAKAFAAAAAA==&#10;" stroked="f">
                <v:textbox inset="0,0,0,0">
                  <w:txbxContent>
                    <w:p w14:paraId="351B0CB9" w14:textId="0149333B" w:rsidR="0077118F" w:rsidRPr="00F42322" w:rsidRDefault="0077118F" w:rsidP="00026515">
                      <w:pPr>
                        <w:pStyle w:val="Descripcin"/>
                        <w:rPr>
                          <w:rFonts w:cs="Arial"/>
                          <w:noProof/>
                          <w:sz w:val="24"/>
                        </w:rPr>
                      </w:pPr>
                      <w:bookmarkStart w:id="342" w:name="_Toc21012464"/>
                      <w:r>
                        <w:t xml:space="preserve">Imagen </w:t>
                      </w:r>
                      <w:r>
                        <w:fldChar w:fldCharType="begin"/>
                      </w:r>
                      <w:r>
                        <w:instrText xml:space="preserve"> SEQ Imagen \* ARABIC </w:instrText>
                      </w:r>
                      <w:r>
                        <w:fldChar w:fldCharType="separate"/>
                      </w:r>
                      <w:r w:rsidR="003B78EC">
                        <w:rPr>
                          <w:noProof/>
                        </w:rPr>
                        <w:t>123</w:t>
                      </w:r>
                      <w:bookmarkEnd w:id="34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1E12341D" w:rsidR="0077118F" w:rsidRPr="006644FE" w:rsidRDefault="0077118F" w:rsidP="00026515">
                            <w:pPr>
                              <w:pStyle w:val="Descripcin"/>
                              <w:rPr>
                                <w:rFonts w:cs="Arial"/>
                                <w:noProof/>
                                <w:sz w:val="24"/>
                              </w:rPr>
                            </w:pPr>
                            <w:bookmarkStart w:id="343" w:name="_Toc21012465"/>
                            <w:r>
                              <w:t xml:space="preserve">Imagen </w:t>
                            </w:r>
                            <w:r>
                              <w:fldChar w:fldCharType="begin"/>
                            </w:r>
                            <w:r>
                              <w:instrText xml:space="preserve"> SEQ Imagen \* ARABIC </w:instrText>
                            </w:r>
                            <w:r>
                              <w:fldChar w:fldCharType="separate"/>
                            </w:r>
                            <w:r w:rsidR="003B78EC">
                              <w:rPr>
                                <w:noProof/>
                              </w:rPr>
                              <w:t>124</w:t>
                            </w:r>
                            <w:bookmarkEnd w:id="3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6"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Cmfa5YNQIAAHMEAAAOAAAAAAAAAAAA&#10;AAAAAC4CAABkcnMvZTJvRG9jLnhtbFBLAQItABQABgAIAAAAIQBxGvHl4AAAAAsBAAAPAAAAAAAA&#10;AAAAAAAAAI8EAABkcnMvZG93bnJldi54bWxQSwUGAAAAAAQABADzAAAAnAUAAAAA&#10;" stroked="f">
                <v:textbox inset="0,0,0,0">
                  <w:txbxContent>
                    <w:p w14:paraId="1F0A2BFF" w14:textId="1E12341D" w:rsidR="0077118F" w:rsidRPr="006644FE" w:rsidRDefault="0077118F" w:rsidP="00026515">
                      <w:pPr>
                        <w:pStyle w:val="Descripcin"/>
                        <w:rPr>
                          <w:rFonts w:cs="Arial"/>
                          <w:noProof/>
                          <w:sz w:val="24"/>
                        </w:rPr>
                      </w:pPr>
                      <w:bookmarkStart w:id="344" w:name="_Toc21012465"/>
                      <w:r>
                        <w:t xml:space="preserve">Imagen </w:t>
                      </w:r>
                      <w:r>
                        <w:fldChar w:fldCharType="begin"/>
                      </w:r>
                      <w:r>
                        <w:instrText xml:space="preserve"> SEQ Imagen \* ARABIC </w:instrText>
                      </w:r>
                      <w:r>
                        <w:fldChar w:fldCharType="separate"/>
                      </w:r>
                      <w:r w:rsidR="003B78EC">
                        <w:rPr>
                          <w:noProof/>
                        </w:rPr>
                        <w:t>124</w:t>
                      </w:r>
                      <w:bookmarkEnd w:id="34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69CD243" w:rsidR="0077118F" w:rsidRPr="00BC02E1" w:rsidRDefault="0077118F" w:rsidP="00026515">
                            <w:pPr>
                              <w:pStyle w:val="Descripcin"/>
                              <w:rPr>
                                <w:rFonts w:cs="Arial"/>
                                <w:noProof/>
                                <w:sz w:val="24"/>
                              </w:rPr>
                            </w:pPr>
                            <w:bookmarkStart w:id="345" w:name="_Toc21012466"/>
                            <w:r>
                              <w:t xml:space="preserve">Imagen </w:t>
                            </w:r>
                            <w:r>
                              <w:fldChar w:fldCharType="begin"/>
                            </w:r>
                            <w:r>
                              <w:instrText xml:space="preserve"> SEQ Imagen \* ARABIC </w:instrText>
                            </w:r>
                            <w:r>
                              <w:fldChar w:fldCharType="separate"/>
                            </w:r>
                            <w:r w:rsidR="003B78EC">
                              <w:rPr>
                                <w:noProof/>
                              </w:rPr>
                              <w:t>125</w:t>
                            </w:r>
                            <w:bookmarkEnd w:id="3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7"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CxzGCjYCAABzBAAADgAAAAAAAAAA&#10;AAAAAAAuAgAAZHJzL2Uyb0RvYy54bWxQSwECLQAUAAYACAAAACEACd4GhOAAAAAKAQAADwAAAAAA&#10;AAAAAAAAAACQBAAAZHJzL2Rvd25yZXYueG1sUEsFBgAAAAAEAAQA8wAAAJ0FAAAAAA==&#10;" stroked="f">
                <v:textbox inset="0,0,0,0">
                  <w:txbxContent>
                    <w:p w14:paraId="5694BCC3" w14:textId="069CD243" w:rsidR="0077118F" w:rsidRPr="00BC02E1" w:rsidRDefault="0077118F" w:rsidP="00026515">
                      <w:pPr>
                        <w:pStyle w:val="Descripcin"/>
                        <w:rPr>
                          <w:rFonts w:cs="Arial"/>
                          <w:noProof/>
                          <w:sz w:val="24"/>
                        </w:rPr>
                      </w:pPr>
                      <w:bookmarkStart w:id="346" w:name="_Toc21012466"/>
                      <w:r>
                        <w:t xml:space="preserve">Imagen </w:t>
                      </w:r>
                      <w:r>
                        <w:fldChar w:fldCharType="begin"/>
                      </w:r>
                      <w:r>
                        <w:instrText xml:space="preserve"> SEQ Imagen \* ARABIC </w:instrText>
                      </w:r>
                      <w:r>
                        <w:fldChar w:fldCharType="separate"/>
                      </w:r>
                      <w:r w:rsidR="003B78EC">
                        <w:rPr>
                          <w:noProof/>
                        </w:rPr>
                        <w:t>125</w:t>
                      </w:r>
                      <w:bookmarkEnd w:id="34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47466D31" w:rsidR="0077118F" w:rsidRPr="00705F07" w:rsidRDefault="0077118F" w:rsidP="00026515">
                            <w:pPr>
                              <w:pStyle w:val="Descripcin"/>
                              <w:rPr>
                                <w:rFonts w:cs="Arial"/>
                                <w:noProof/>
                                <w:sz w:val="24"/>
                              </w:rPr>
                            </w:pPr>
                            <w:bookmarkStart w:id="347" w:name="_Toc21012467"/>
                            <w:r>
                              <w:t xml:space="preserve">Imagen </w:t>
                            </w:r>
                            <w:r>
                              <w:fldChar w:fldCharType="begin"/>
                            </w:r>
                            <w:r>
                              <w:instrText xml:space="preserve"> SEQ Imagen \* ARABIC </w:instrText>
                            </w:r>
                            <w:r>
                              <w:fldChar w:fldCharType="separate"/>
                            </w:r>
                            <w:r w:rsidR="003B78EC">
                              <w:rPr>
                                <w:noProof/>
                              </w:rPr>
                              <w:t>126</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8"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" stroked="f">
                <v:textbox inset="0,0,0,0">
                  <w:txbxContent>
                    <w:p w14:paraId="24C83013" w14:textId="47466D31" w:rsidR="0077118F" w:rsidRPr="00705F07" w:rsidRDefault="0077118F" w:rsidP="00026515">
                      <w:pPr>
                        <w:pStyle w:val="Descripcin"/>
                        <w:rPr>
                          <w:rFonts w:cs="Arial"/>
                          <w:noProof/>
                          <w:sz w:val="24"/>
                        </w:rPr>
                      </w:pPr>
                      <w:bookmarkStart w:id="348" w:name="_Toc21012467"/>
                      <w:r>
                        <w:t xml:space="preserve">Imagen </w:t>
                      </w:r>
                      <w:r>
                        <w:fldChar w:fldCharType="begin"/>
                      </w:r>
                      <w:r>
                        <w:instrText xml:space="preserve"> SEQ Imagen \* ARABIC </w:instrText>
                      </w:r>
                      <w:r>
                        <w:fldChar w:fldCharType="separate"/>
                      </w:r>
                      <w:r w:rsidR="003B78EC">
                        <w:rPr>
                          <w:noProof/>
                        </w:rPr>
                        <w:t>126</w:t>
                      </w:r>
                      <w:bookmarkEnd w:id="34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4" r:lo="rId395" r:qs="rId396" r:cs="rId39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EC2312">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035A9334" w:rsidR="0077118F" w:rsidRPr="00097704" w:rsidRDefault="0077118F" w:rsidP="00026515">
                            <w:pPr>
                              <w:pStyle w:val="Descripcin"/>
                              <w:rPr>
                                <w:rFonts w:cs="Arial"/>
                                <w:noProof/>
                                <w:sz w:val="24"/>
                              </w:rPr>
                            </w:pPr>
                            <w:bookmarkStart w:id="349" w:name="_Toc21012468"/>
                            <w:r>
                              <w:t xml:space="preserve">Imagen </w:t>
                            </w:r>
                            <w:r>
                              <w:fldChar w:fldCharType="begin"/>
                            </w:r>
                            <w:r>
                              <w:instrText xml:space="preserve"> SEQ Imagen \* ARABIC </w:instrText>
                            </w:r>
                            <w:r>
                              <w:fldChar w:fldCharType="separate"/>
                            </w:r>
                            <w:r w:rsidR="003B78EC">
                              <w:rPr>
                                <w:noProof/>
                              </w:rPr>
                              <w:t>127</w:t>
                            </w:r>
                            <w:bookmarkEnd w:id="3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9"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Yz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T5pc4dVCcqH2GYJe/kRlPGrfDhSSAND9VFCxEe6agNdCWHs8RZ&#10;A/jjb/roTz0lK2cdDWPJ/feDQMWZ+Wap2wQZRgFHYTcK9tCugWrNadWcTCIFYDCjWCO0b7Qnq5iF&#10;TMJKylXyMIrrMKwE7ZlUq1Vyovl0Imzts5MRemT2pX8T6M59idPxAOOYivm79gy+A8+rQ4Bap95F&#10;ZgcWz4TTbKfun/cwLs+v9+R1/VssfwI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vujGMzcCAAB1BAAADgAAAAAAAAAAAAAA&#10;AAAuAgAAZHJzL2Uyb0RvYy54bWxQSwECLQAUAAYACAAAACEAy5HTatwAAAAHAQAADwAAAAAAAAAA&#10;AAAAAACRBAAAZHJzL2Rvd25yZXYueG1sUEsFBgAAAAAEAAQA8wAAAJoFAAAAAA==&#10;" stroked="f">
                <v:textbox inset="0,0,0,0">
                  <w:txbxContent>
                    <w:p w14:paraId="0AE84107" w14:textId="035A9334" w:rsidR="0077118F" w:rsidRPr="00097704" w:rsidRDefault="0077118F" w:rsidP="00026515">
                      <w:pPr>
                        <w:pStyle w:val="Descripcin"/>
                        <w:rPr>
                          <w:rFonts w:cs="Arial"/>
                          <w:noProof/>
                          <w:sz w:val="24"/>
                        </w:rPr>
                      </w:pPr>
                      <w:bookmarkStart w:id="350" w:name="_Toc21012468"/>
                      <w:r>
                        <w:t xml:space="preserve">Imagen </w:t>
                      </w:r>
                      <w:r>
                        <w:fldChar w:fldCharType="begin"/>
                      </w:r>
                      <w:r>
                        <w:instrText xml:space="preserve"> SEQ Imagen \* ARABIC </w:instrText>
                      </w:r>
                      <w:r>
                        <w:fldChar w:fldCharType="separate"/>
                      </w:r>
                      <w:r w:rsidR="003B78EC">
                        <w:rPr>
                          <w:noProof/>
                        </w:rPr>
                        <w:t>127</w:t>
                      </w:r>
                      <w:bookmarkEnd w:id="35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393BCA16" w:rsidR="0077118F" w:rsidRPr="00105132" w:rsidRDefault="0077118F" w:rsidP="00026515">
                            <w:pPr>
                              <w:pStyle w:val="Descripcin"/>
                              <w:rPr>
                                <w:rFonts w:cs="Arial"/>
                                <w:noProof/>
                                <w:sz w:val="24"/>
                              </w:rPr>
                            </w:pPr>
                            <w:bookmarkStart w:id="351" w:name="_Toc21012469"/>
                            <w:r>
                              <w:t xml:space="preserve">Imagen </w:t>
                            </w:r>
                            <w:r>
                              <w:fldChar w:fldCharType="begin"/>
                            </w:r>
                            <w:r>
                              <w:instrText xml:space="preserve"> SEQ Imagen \* ARABIC </w:instrText>
                            </w:r>
                            <w:r>
                              <w:fldChar w:fldCharType="separate"/>
                            </w:r>
                            <w:r w:rsidR="003B78EC">
                              <w:rPr>
                                <w:noProof/>
                              </w:rPr>
                              <w:t>128</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70"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zqc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lQ5x6KM5WP0M2Sd3KjKeNW+PAskIaH6qKFCE90lAaanEMv&#10;cVYB/vybPvpTT8nKWUPDmHP/4yhQcWa+Wep2nNxBwEHYD4I91mugWie0ak4mkQIwmEEsEepX2pNV&#10;zEImYSXlynkYxHXoVoL2TKrVKjnRfDoRtnbnZIQemH1pXwW6vi9xOh5hGFMxf9eezrfjeXUMUOrU&#10;u8hsx2JPOM126n6/h3F53t6T1/VvsfwF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PNTOpw4AgAAdQQAAA4AAAAAAAAAAAAA&#10;AAAALgIAAGRycy9lMm9Eb2MueG1sUEsBAi0AFAAGAAgAAAAhAARq+pbcAAAABwEAAA8AAAAAAAAA&#10;AAAAAAAAkgQAAGRycy9kb3ducmV2LnhtbFBLBQYAAAAABAAEAPMAAACbBQAAAAA=&#10;" stroked="f">
                <v:textbox inset="0,0,0,0">
                  <w:txbxContent>
                    <w:p w14:paraId="7EAB2AB2" w14:textId="393BCA16" w:rsidR="0077118F" w:rsidRPr="00105132" w:rsidRDefault="0077118F" w:rsidP="00026515">
                      <w:pPr>
                        <w:pStyle w:val="Descripcin"/>
                        <w:rPr>
                          <w:rFonts w:cs="Arial"/>
                          <w:noProof/>
                          <w:sz w:val="24"/>
                        </w:rPr>
                      </w:pPr>
                      <w:bookmarkStart w:id="352" w:name="_Toc21012469"/>
                      <w:r>
                        <w:t xml:space="preserve">Imagen </w:t>
                      </w:r>
                      <w:r>
                        <w:fldChar w:fldCharType="begin"/>
                      </w:r>
                      <w:r>
                        <w:instrText xml:space="preserve"> SEQ Imagen \* ARABIC </w:instrText>
                      </w:r>
                      <w:r>
                        <w:fldChar w:fldCharType="separate"/>
                      </w:r>
                      <w:r w:rsidR="003B78EC">
                        <w:rPr>
                          <w:noProof/>
                        </w:rPr>
                        <w:t>128</w:t>
                      </w:r>
                      <w:bookmarkEnd w:id="35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9" r:lo="rId400" r:qs="rId401" r:cs="rId402"/>
              </a:graphicData>
            </a:graphic>
            <wp14:sizeRelH relativeFrom="margin">
              <wp14:pctWidth>0</wp14:pctWidth>
            </wp14:sizeRelH>
            <wp14:sizeRelV relativeFrom="margin">
              <wp14:pctHeight>0</wp14:pctHeight>
            </wp14:sizeRelV>
          </wp:anchor>
        </w:drawing>
      </w:r>
    </w:p>
    <w:p w14:paraId="742079C5" w14:textId="455C36E4" w:rsidR="0018252E" w:rsidRDefault="00026515" w:rsidP="00EC2312">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0CB628BC" w:rsidR="0077118F" w:rsidRPr="00762C99" w:rsidRDefault="0077118F" w:rsidP="00026515">
                            <w:pPr>
                              <w:pStyle w:val="Descripcin"/>
                              <w:rPr>
                                <w:rFonts w:cs="Arial"/>
                                <w:noProof/>
                                <w:sz w:val="24"/>
                              </w:rPr>
                            </w:pPr>
                            <w:bookmarkStart w:id="353" w:name="_Toc21012470"/>
                            <w:r>
                              <w:t xml:space="preserve">Imagen </w:t>
                            </w:r>
                            <w:r>
                              <w:fldChar w:fldCharType="begin"/>
                            </w:r>
                            <w:r>
                              <w:instrText xml:space="preserve"> SEQ Imagen \* ARABIC </w:instrText>
                            </w:r>
                            <w:r>
                              <w:fldChar w:fldCharType="separate"/>
                            </w:r>
                            <w:r w:rsidR="003B78EC">
                              <w:rPr>
                                <w:noProof/>
                              </w:rPr>
                              <w:t>129</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1"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vvbHyzsCAAB1BAAADgAA&#10;AAAAAAAAAAAAAAAuAgAAZHJzL2Uyb0RvYy54bWxQSwECLQAUAAYACAAAACEAENsp5+EAAAALAQAA&#10;DwAAAAAAAAAAAAAAAACVBAAAZHJzL2Rvd25yZXYueG1sUEsFBgAAAAAEAAQA8wAAAKMFAAAAAA==&#10;" stroked="f">
                <v:textbox inset="0,0,0,0">
                  <w:txbxContent>
                    <w:p w14:paraId="0E901B94" w14:textId="0CB628BC" w:rsidR="0077118F" w:rsidRPr="00762C99" w:rsidRDefault="0077118F" w:rsidP="00026515">
                      <w:pPr>
                        <w:pStyle w:val="Descripcin"/>
                        <w:rPr>
                          <w:rFonts w:cs="Arial"/>
                          <w:noProof/>
                          <w:sz w:val="24"/>
                        </w:rPr>
                      </w:pPr>
                      <w:bookmarkStart w:id="354" w:name="_Toc21012470"/>
                      <w:r>
                        <w:t xml:space="preserve">Imagen </w:t>
                      </w:r>
                      <w:r>
                        <w:fldChar w:fldCharType="begin"/>
                      </w:r>
                      <w:r>
                        <w:instrText xml:space="preserve"> SEQ Imagen \* ARABIC </w:instrText>
                      </w:r>
                      <w:r>
                        <w:fldChar w:fldCharType="separate"/>
                      </w:r>
                      <w:r w:rsidR="003B78EC">
                        <w:rPr>
                          <w:noProof/>
                        </w:rPr>
                        <w:t>129</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51DD4BA6" w:rsidR="0077118F" w:rsidRPr="00247F86" w:rsidRDefault="0077118F" w:rsidP="00026515">
                            <w:pPr>
                              <w:pStyle w:val="Descripcin"/>
                              <w:rPr>
                                <w:rFonts w:cs="Arial"/>
                                <w:noProof/>
                                <w:sz w:val="24"/>
                              </w:rPr>
                            </w:pPr>
                            <w:bookmarkStart w:id="355" w:name="_Toc21012471"/>
                            <w:r>
                              <w:t xml:space="preserve">Imagen </w:t>
                            </w:r>
                            <w:r>
                              <w:fldChar w:fldCharType="begin"/>
                            </w:r>
                            <w:r>
                              <w:instrText xml:space="preserve"> SEQ Imagen \* ARABIC </w:instrText>
                            </w:r>
                            <w:r>
                              <w:fldChar w:fldCharType="separate"/>
                            </w:r>
                            <w:r w:rsidR="003B78EC">
                              <w:rPr>
                                <w:noProof/>
                              </w:rPr>
                              <w:t>130</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2"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mDhOwIAAHUEAAAOAAAAZHJzL2Uyb0RvYy54bWysVE1v2zAMvQ/YfxB0X2xnbV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4+3&#10;xadrziSZiuvpVZ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hVpg4TsCAAB1BAAADgAAAAAA&#10;AAAAAAAAAAAuAgAAZHJzL2Uyb0RvYy54bWxQSwECLQAUAAYACAAAACEArkS38t4AAAAIAQAADwAA&#10;AAAAAAAAAAAAAACVBAAAZHJzL2Rvd25yZXYueG1sUEsFBgAAAAAEAAQA8wAAAKAFAAAAAA==&#10;" stroked="f">
                <v:textbox inset="0,0,0,0">
                  <w:txbxContent>
                    <w:p w14:paraId="0E6D883A" w14:textId="51DD4BA6" w:rsidR="0077118F" w:rsidRPr="00247F86" w:rsidRDefault="0077118F" w:rsidP="00026515">
                      <w:pPr>
                        <w:pStyle w:val="Descripcin"/>
                        <w:rPr>
                          <w:rFonts w:cs="Arial"/>
                          <w:noProof/>
                          <w:sz w:val="24"/>
                        </w:rPr>
                      </w:pPr>
                      <w:bookmarkStart w:id="356" w:name="_Toc21012471"/>
                      <w:r>
                        <w:t xml:space="preserve">Imagen </w:t>
                      </w:r>
                      <w:r>
                        <w:fldChar w:fldCharType="begin"/>
                      </w:r>
                      <w:r>
                        <w:instrText xml:space="preserve"> SEQ Imagen \* ARABIC </w:instrText>
                      </w:r>
                      <w:r>
                        <w:fldChar w:fldCharType="separate"/>
                      </w:r>
                      <w:r w:rsidR="003B78EC">
                        <w:rPr>
                          <w:noProof/>
                        </w:rPr>
                        <w:t>130</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11EC46F7" w:rsidR="0077118F" w:rsidRPr="00B525BC" w:rsidRDefault="0077118F" w:rsidP="00026515">
                            <w:pPr>
                              <w:pStyle w:val="Descripcin"/>
                              <w:rPr>
                                <w:rFonts w:cs="Arial"/>
                                <w:noProof/>
                                <w:sz w:val="24"/>
                              </w:rPr>
                            </w:pPr>
                            <w:bookmarkStart w:id="357" w:name="_Toc21012472"/>
                            <w:r>
                              <w:t xml:space="preserve">Imagen </w:t>
                            </w:r>
                            <w:r>
                              <w:fldChar w:fldCharType="begin"/>
                            </w:r>
                            <w:r>
                              <w:instrText xml:space="preserve"> SEQ Imagen \* ARABIC </w:instrText>
                            </w:r>
                            <w:r>
                              <w:fldChar w:fldCharType="separate"/>
                            </w:r>
                            <w:r w:rsidR="003B78EC">
                              <w:rPr>
                                <w:noProof/>
                              </w:rPr>
                              <w:t>131</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3"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" stroked="f">
                <v:textbox inset="0,0,0,0">
                  <w:txbxContent>
                    <w:p w14:paraId="5783968E" w14:textId="11EC46F7" w:rsidR="0077118F" w:rsidRPr="00B525BC" w:rsidRDefault="0077118F" w:rsidP="00026515">
                      <w:pPr>
                        <w:pStyle w:val="Descripcin"/>
                        <w:rPr>
                          <w:rFonts w:cs="Arial"/>
                          <w:noProof/>
                          <w:sz w:val="24"/>
                        </w:rPr>
                      </w:pPr>
                      <w:bookmarkStart w:id="358" w:name="_Toc21012472"/>
                      <w:r>
                        <w:t xml:space="preserve">Imagen </w:t>
                      </w:r>
                      <w:r>
                        <w:fldChar w:fldCharType="begin"/>
                      </w:r>
                      <w:r>
                        <w:instrText xml:space="preserve"> SEQ Imagen \* ARABIC </w:instrText>
                      </w:r>
                      <w:r>
                        <w:fldChar w:fldCharType="separate"/>
                      </w:r>
                      <w:r w:rsidR="003B78EC">
                        <w:rPr>
                          <w:noProof/>
                        </w:rPr>
                        <w:t>131</w:t>
                      </w:r>
                      <w:bookmarkEnd w:id="35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A412A0">
      <w:pPr>
        <w:pStyle w:val="Ttulo4"/>
        <w:rPr>
          <w:lang w:eastAsia="es-NI"/>
        </w:rPr>
      </w:pPr>
      <w:r>
        <w:rPr>
          <w:lang w:eastAsia="es-NI"/>
        </w:rPr>
        <w:lastRenderedPageBreak/>
        <w:t>Taladrado de piezas</w:t>
      </w:r>
    </w:p>
    <w:p w14:paraId="2015AA52" w14:textId="2C71C9B7" w:rsidR="002915B7" w:rsidRDefault="00244D4A" w:rsidP="00A412A0">
      <w:pPr>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4" r:lo="rId405" r:qs="rId406" r:cs="rId40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60783870" w:rsidR="0077118F" w:rsidRPr="005B5415" w:rsidRDefault="0077118F" w:rsidP="0067543A">
                            <w:pPr>
                              <w:pStyle w:val="Descripcin"/>
                              <w:rPr>
                                <w:noProof/>
                              </w:rPr>
                            </w:pPr>
                            <w:bookmarkStart w:id="359" w:name="_Toc21012473"/>
                            <w:r>
                              <w:t xml:space="preserve">Imagen </w:t>
                            </w:r>
                            <w:r>
                              <w:fldChar w:fldCharType="begin"/>
                            </w:r>
                            <w:r>
                              <w:instrText xml:space="preserve"> SEQ Imagen \* ARABIC </w:instrText>
                            </w:r>
                            <w:r>
                              <w:fldChar w:fldCharType="separate"/>
                            </w:r>
                            <w:r w:rsidR="003B78EC">
                              <w:rPr>
                                <w:noProof/>
                              </w:rPr>
                              <w:t>132</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4"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GntOQ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m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TqjVXMyiRSAwYxijdC+0J6s&#10;YhUyCSupVsnDKK7DsBK0Z1KtVsmJ5tOJsLU7J2PqEdnn/kWgO/MSp+MBxjEVxRt6Bt8B59UxQK0T&#10;dxHZAcUz4DTbiaDzHsbl+fWevK5/i+VP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A3XGntOQIAAHUEAAAOAAAAAAAA&#10;AAAAAAAAAC4CAABkcnMvZTJvRG9jLnhtbFBLAQItABQABgAIAAAAIQDqF3ng3wAAAAsBAAAPAAAA&#10;AAAAAAAAAAAAAJMEAABkcnMvZG93bnJldi54bWxQSwUGAAAAAAQABADzAAAAnwUAAAAA&#10;" stroked="f">
                <v:textbox inset="0,0,0,0">
                  <w:txbxContent>
                    <w:p w14:paraId="14F9D761" w14:textId="60783870" w:rsidR="0077118F" w:rsidRPr="005B5415" w:rsidRDefault="0077118F" w:rsidP="0067543A">
                      <w:pPr>
                        <w:pStyle w:val="Descripcin"/>
                        <w:rPr>
                          <w:noProof/>
                        </w:rPr>
                      </w:pPr>
                      <w:bookmarkStart w:id="360" w:name="_Toc21012473"/>
                      <w:r>
                        <w:t xml:space="preserve">Imagen </w:t>
                      </w:r>
                      <w:r>
                        <w:fldChar w:fldCharType="begin"/>
                      </w:r>
                      <w:r>
                        <w:instrText xml:space="preserve"> SEQ Imagen \* ARABIC </w:instrText>
                      </w:r>
                      <w:r>
                        <w:fldChar w:fldCharType="separate"/>
                      </w:r>
                      <w:r w:rsidR="003B78EC">
                        <w:rPr>
                          <w:noProof/>
                        </w:rPr>
                        <w:t>132</w:t>
                      </w:r>
                      <w:bookmarkEnd w:id="36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02777975" w:rsidR="0077118F" w:rsidRPr="005535E1" w:rsidRDefault="0077118F" w:rsidP="0067543A">
                            <w:pPr>
                              <w:pStyle w:val="Descripcin"/>
                              <w:rPr>
                                <w:noProof/>
                              </w:rPr>
                            </w:pPr>
                            <w:bookmarkStart w:id="361" w:name="_Toc21012474"/>
                            <w:r>
                              <w:t xml:space="preserve">Imagen </w:t>
                            </w:r>
                            <w:r>
                              <w:fldChar w:fldCharType="begin"/>
                            </w:r>
                            <w:r>
                              <w:instrText xml:space="preserve"> SEQ Imagen \* ARABIC </w:instrText>
                            </w:r>
                            <w:r>
                              <w:fldChar w:fldCharType="separate"/>
                            </w:r>
                            <w:r w:rsidR="003B78EC">
                              <w:rPr>
                                <w:noProof/>
                              </w:rPr>
                              <w:t>133</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5"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LlxOAIAAHUEAAAOAAAAZHJzL2Uyb0RvYy54bWysVN9v2jAQfp+0/8Hy+wggjbY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FRMuXE4AgAAdQQAAA4AAAAAAAAA&#10;AAAAAAAALgIAAGRycy9lMm9Eb2MueG1sUEsBAi0AFAAGAAgAAAAhAOfPe1jfAAAACwEAAA8AAAAA&#10;AAAAAAAAAAAAkgQAAGRycy9kb3ducmV2LnhtbFBLBQYAAAAABAAEAPMAAACeBQAAAAA=&#10;" stroked="f">
                <v:textbox inset="0,0,0,0">
                  <w:txbxContent>
                    <w:p w14:paraId="1EA5614E" w14:textId="02777975" w:rsidR="0077118F" w:rsidRPr="005535E1" w:rsidRDefault="0077118F" w:rsidP="0067543A">
                      <w:pPr>
                        <w:pStyle w:val="Descripcin"/>
                        <w:rPr>
                          <w:noProof/>
                        </w:rPr>
                      </w:pPr>
                      <w:bookmarkStart w:id="362" w:name="_Toc21012474"/>
                      <w:r>
                        <w:t xml:space="preserve">Imagen </w:t>
                      </w:r>
                      <w:r>
                        <w:fldChar w:fldCharType="begin"/>
                      </w:r>
                      <w:r>
                        <w:instrText xml:space="preserve"> SEQ Imagen \* ARABIC </w:instrText>
                      </w:r>
                      <w:r>
                        <w:fldChar w:fldCharType="separate"/>
                      </w:r>
                      <w:r w:rsidR="003B78EC">
                        <w:rPr>
                          <w:noProof/>
                        </w:rPr>
                        <w:t>133</w:t>
                      </w:r>
                      <w:bookmarkEnd w:id="36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A4A89B8" w:rsidR="0077118F" w:rsidRPr="0012440F" w:rsidRDefault="0077118F" w:rsidP="0067543A">
                            <w:pPr>
                              <w:pStyle w:val="Descripcin"/>
                              <w:rPr>
                                <w:noProof/>
                              </w:rPr>
                            </w:pPr>
                            <w:bookmarkStart w:id="363" w:name="_Toc21012475"/>
                            <w:r>
                              <w:t xml:space="preserve">Imagen </w:t>
                            </w:r>
                            <w:r>
                              <w:fldChar w:fldCharType="begin"/>
                            </w:r>
                            <w:r>
                              <w:instrText xml:space="preserve"> SEQ Imagen \* ARABIC </w:instrText>
                            </w:r>
                            <w:r>
                              <w:fldChar w:fldCharType="separate"/>
                            </w:r>
                            <w:r w:rsidR="003B78EC">
                              <w:rPr>
                                <w:noProof/>
                              </w:rPr>
                              <w:t>134</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6"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tqbOAIAAHUEAAAOAAAAZHJzL2Uyb0RvYy54bWysVE1v2zAMvQ/YfxB0X5xkaJc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G3q2ps4AgAAdQQAAA4AAAAAAAAA&#10;AAAAAAAALgIAAGRycy9lMm9Eb2MueG1sUEsBAi0AFAAGAAgAAAAhAByUjZ7fAAAACgEAAA8AAAAA&#10;AAAAAAAAAAAAkgQAAGRycy9kb3ducmV2LnhtbFBLBQYAAAAABAAEAPMAAACeBQAAAAA=&#10;" stroked="f">
                <v:textbox inset="0,0,0,0">
                  <w:txbxContent>
                    <w:p w14:paraId="05588BA0" w14:textId="7A4A89B8" w:rsidR="0077118F" w:rsidRPr="0012440F" w:rsidRDefault="0077118F" w:rsidP="0067543A">
                      <w:pPr>
                        <w:pStyle w:val="Descripcin"/>
                        <w:rPr>
                          <w:noProof/>
                        </w:rPr>
                      </w:pPr>
                      <w:bookmarkStart w:id="364" w:name="_Toc21012475"/>
                      <w:r>
                        <w:t xml:space="preserve">Imagen </w:t>
                      </w:r>
                      <w:r>
                        <w:fldChar w:fldCharType="begin"/>
                      </w:r>
                      <w:r>
                        <w:instrText xml:space="preserve"> SEQ Imagen \* ARABIC </w:instrText>
                      </w:r>
                      <w:r>
                        <w:fldChar w:fldCharType="separate"/>
                      </w:r>
                      <w:r w:rsidR="003B78EC">
                        <w:rPr>
                          <w:noProof/>
                        </w:rPr>
                        <w:t>134</w:t>
                      </w:r>
                      <w:bookmarkEnd w:id="36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1A896FAC" w:rsidR="0077118F" w:rsidRPr="0095058E" w:rsidRDefault="0077118F" w:rsidP="0067543A">
                            <w:pPr>
                              <w:pStyle w:val="Descripcin"/>
                              <w:rPr>
                                <w:noProof/>
                              </w:rPr>
                            </w:pPr>
                            <w:bookmarkStart w:id="365" w:name="_Toc21012476"/>
                            <w:r>
                              <w:t xml:space="preserve">Imagen </w:t>
                            </w:r>
                            <w:r>
                              <w:fldChar w:fldCharType="begin"/>
                            </w:r>
                            <w:r>
                              <w:instrText xml:space="preserve"> SEQ Imagen \* ARABIC </w:instrText>
                            </w:r>
                            <w:r>
                              <w:fldChar w:fldCharType="separate"/>
                            </w:r>
                            <w:r w:rsidR="003B78EC">
                              <w:rPr>
                                <w:noProof/>
                              </w:rPr>
                              <w:t>135</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7"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yNoOg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" stroked="f">
                <v:textbox inset="0,0,0,0">
                  <w:txbxContent>
                    <w:p w14:paraId="367A01A8" w14:textId="1A896FAC" w:rsidR="0077118F" w:rsidRPr="0095058E" w:rsidRDefault="0077118F" w:rsidP="0067543A">
                      <w:pPr>
                        <w:pStyle w:val="Descripcin"/>
                        <w:rPr>
                          <w:noProof/>
                        </w:rPr>
                      </w:pPr>
                      <w:bookmarkStart w:id="366" w:name="_Toc21012476"/>
                      <w:r>
                        <w:t xml:space="preserve">Imagen </w:t>
                      </w:r>
                      <w:r>
                        <w:fldChar w:fldCharType="begin"/>
                      </w:r>
                      <w:r>
                        <w:instrText xml:space="preserve"> SEQ Imagen \* ARABIC </w:instrText>
                      </w:r>
                      <w:r>
                        <w:fldChar w:fldCharType="separate"/>
                      </w:r>
                      <w:r w:rsidR="003B78EC">
                        <w:rPr>
                          <w:noProof/>
                        </w:rPr>
                        <w:t>135</w:t>
                      </w:r>
                      <w:bookmarkEnd w:id="366"/>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9" r:lo="rId410" r:qs="rId411" r:cs="rId41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2C3688D9" w:rsidR="0077118F" w:rsidRPr="00514215" w:rsidRDefault="0077118F" w:rsidP="0067543A">
                            <w:pPr>
                              <w:pStyle w:val="Descripcin"/>
                              <w:rPr>
                                <w:noProof/>
                              </w:rPr>
                            </w:pPr>
                            <w:bookmarkStart w:id="367" w:name="_Toc21012477"/>
                            <w:r>
                              <w:t xml:space="preserve">Imagen </w:t>
                            </w:r>
                            <w:r>
                              <w:fldChar w:fldCharType="begin"/>
                            </w:r>
                            <w:r>
                              <w:instrText xml:space="preserve"> SEQ Imagen \* ARABIC </w:instrText>
                            </w:r>
                            <w:r>
                              <w:fldChar w:fldCharType="separate"/>
                            </w:r>
                            <w:r w:rsidR="003B78EC">
                              <w:rPr>
                                <w:noProof/>
                              </w:rPr>
                              <w:t>136</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8" type="#_x0000_t202" style="position:absolute;left:0;text-align:left;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EvqEHU3AgAAdQQAAA4AAAAAAAAAAAAA&#10;AAAALgIAAGRycy9lMm9Eb2MueG1sUEsBAi0AFAAGAAgAAAAhACDGRhvdAAAACwEAAA8AAAAAAAAA&#10;AAAAAAAAkQQAAGRycy9kb3ducmV2LnhtbFBLBQYAAAAABAAEAPMAAACbBQAAAAA=&#10;" stroked="f">
                <v:textbox inset="0,0,0,0">
                  <w:txbxContent>
                    <w:p w14:paraId="3A7C6ECD" w14:textId="2C3688D9" w:rsidR="0077118F" w:rsidRPr="00514215" w:rsidRDefault="0077118F" w:rsidP="0067543A">
                      <w:pPr>
                        <w:pStyle w:val="Descripcin"/>
                        <w:rPr>
                          <w:noProof/>
                        </w:rPr>
                      </w:pPr>
                      <w:bookmarkStart w:id="368" w:name="_Toc21012477"/>
                      <w:r>
                        <w:t xml:space="preserve">Imagen </w:t>
                      </w:r>
                      <w:r>
                        <w:fldChar w:fldCharType="begin"/>
                      </w:r>
                      <w:r>
                        <w:instrText xml:space="preserve"> SEQ Imagen \* ARABIC </w:instrText>
                      </w:r>
                      <w:r>
                        <w:fldChar w:fldCharType="separate"/>
                      </w:r>
                      <w:r w:rsidR="003B78EC">
                        <w:rPr>
                          <w:noProof/>
                        </w:rPr>
                        <w:t>136</w:t>
                      </w:r>
                      <w:bookmarkEnd w:id="36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BE78F99" w:rsidR="0077118F" w:rsidRPr="00580DA8" w:rsidRDefault="0077118F" w:rsidP="0067543A">
                            <w:pPr>
                              <w:pStyle w:val="Descripcin"/>
                              <w:rPr>
                                <w:noProof/>
                              </w:rPr>
                            </w:pPr>
                            <w:bookmarkStart w:id="369" w:name="_Toc21012478"/>
                            <w:r>
                              <w:t xml:space="preserve">Imagen </w:t>
                            </w:r>
                            <w:r>
                              <w:fldChar w:fldCharType="begin"/>
                            </w:r>
                            <w:r>
                              <w:instrText xml:space="preserve"> SEQ Imagen \* ARABIC </w:instrText>
                            </w:r>
                            <w:r>
                              <w:fldChar w:fldCharType="separate"/>
                            </w:r>
                            <w:r w:rsidR="003B78EC">
                              <w:rPr>
                                <w:noProof/>
                              </w:rPr>
                              <w:t>137</w:t>
                            </w:r>
                            <w:bookmarkEnd w:id="3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9" type="#_x0000_t202" style="position:absolute;left:0;text-align:left;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cmOA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" stroked="f">
                <v:textbox inset="0,0,0,0">
                  <w:txbxContent>
                    <w:p w14:paraId="054D4E35" w14:textId="1BE78F99" w:rsidR="0077118F" w:rsidRPr="00580DA8" w:rsidRDefault="0077118F" w:rsidP="0067543A">
                      <w:pPr>
                        <w:pStyle w:val="Descripcin"/>
                        <w:rPr>
                          <w:noProof/>
                        </w:rPr>
                      </w:pPr>
                      <w:bookmarkStart w:id="370" w:name="_Toc21012478"/>
                      <w:r>
                        <w:t xml:space="preserve">Imagen </w:t>
                      </w:r>
                      <w:r>
                        <w:fldChar w:fldCharType="begin"/>
                      </w:r>
                      <w:r>
                        <w:instrText xml:space="preserve"> SEQ Imagen \* ARABIC </w:instrText>
                      </w:r>
                      <w:r>
                        <w:fldChar w:fldCharType="separate"/>
                      </w:r>
                      <w:r w:rsidR="003B78EC">
                        <w:rPr>
                          <w:noProof/>
                        </w:rPr>
                        <w:t>137</w:t>
                      </w:r>
                      <w:bookmarkEnd w:id="37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5FB75584" w:rsidR="0077118F" w:rsidRPr="00A117C1" w:rsidRDefault="0077118F" w:rsidP="0067543A">
                            <w:pPr>
                              <w:pStyle w:val="Descripcin"/>
                              <w:rPr>
                                <w:noProof/>
                              </w:rPr>
                            </w:pPr>
                            <w:bookmarkStart w:id="371" w:name="_Toc21012479"/>
                            <w:r>
                              <w:t xml:space="preserve">Imagen </w:t>
                            </w:r>
                            <w:r>
                              <w:fldChar w:fldCharType="begin"/>
                            </w:r>
                            <w:r>
                              <w:instrText xml:space="preserve"> SEQ Imagen \* ARABIC </w:instrText>
                            </w:r>
                            <w:r>
                              <w:fldChar w:fldCharType="separate"/>
                            </w:r>
                            <w:r w:rsidR="003B78EC">
                              <w:rPr>
                                <w:noProof/>
                              </w:rPr>
                              <w:t>138</w:t>
                            </w:r>
                            <w:bookmarkEnd w:id="3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80" type="#_x0000_t202" style="position:absolute;left:0;text-align:left;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DoV98QOgIAAHUEAAAOAAAA&#10;AAAAAAAAAAAAAC4CAABkcnMvZTJvRG9jLnhtbFBLAQItABQABgAIAAAAIQAQbtZ74QAAAAsBAAAP&#10;AAAAAAAAAAAAAAAAAJQEAABkcnMvZG93bnJldi54bWxQSwUGAAAAAAQABADzAAAAogUAAAAA&#10;" stroked="f">
                <v:textbox inset="0,0,0,0">
                  <w:txbxContent>
                    <w:p w14:paraId="512FFC3E" w14:textId="5FB75584" w:rsidR="0077118F" w:rsidRPr="00A117C1" w:rsidRDefault="0077118F" w:rsidP="0067543A">
                      <w:pPr>
                        <w:pStyle w:val="Descripcin"/>
                        <w:rPr>
                          <w:noProof/>
                        </w:rPr>
                      </w:pPr>
                      <w:bookmarkStart w:id="372" w:name="_Toc21012479"/>
                      <w:r>
                        <w:t xml:space="preserve">Imagen </w:t>
                      </w:r>
                      <w:r>
                        <w:fldChar w:fldCharType="begin"/>
                      </w:r>
                      <w:r>
                        <w:instrText xml:space="preserve"> SEQ Imagen \* ARABIC </w:instrText>
                      </w:r>
                      <w:r>
                        <w:fldChar w:fldCharType="separate"/>
                      </w:r>
                      <w:r w:rsidR="003B78EC">
                        <w:rPr>
                          <w:noProof/>
                        </w:rPr>
                        <w:t>138</w:t>
                      </w:r>
                      <w:bookmarkEnd w:id="37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1E1FEF56" w:rsidR="0077118F" w:rsidRPr="0098558F" w:rsidRDefault="0077118F" w:rsidP="0067543A">
                            <w:pPr>
                              <w:pStyle w:val="Descripcin"/>
                              <w:rPr>
                                <w:noProof/>
                              </w:rPr>
                            </w:pPr>
                            <w:bookmarkStart w:id="373" w:name="_Toc21012480"/>
                            <w:r>
                              <w:t xml:space="preserve">Imagen </w:t>
                            </w:r>
                            <w:r>
                              <w:fldChar w:fldCharType="begin"/>
                            </w:r>
                            <w:r>
                              <w:instrText xml:space="preserve"> SEQ Imagen \* ARABIC </w:instrText>
                            </w:r>
                            <w:r>
                              <w:fldChar w:fldCharType="separate"/>
                            </w:r>
                            <w:r w:rsidR="003B78EC">
                              <w:rPr>
                                <w:noProof/>
                              </w:rPr>
                              <w:t>139</w:t>
                            </w:r>
                            <w:bookmarkEnd w:id="3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1" type="#_x0000_t202" style="position:absolute;left:0;text-align:left;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" stroked="f">
                <v:textbox inset="0,0,0,0">
                  <w:txbxContent>
                    <w:p w14:paraId="77E5359F" w14:textId="1E1FEF56" w:rsidR="0077118F" w:rsidRPr="0098558F" w:rsidRDefault="0077118F" w:rsidP="0067543A">
                      <w:pPr>
                        <w:pStyle w:val="Descripcin"/>
                        <w:rPr>
                          <w:noProof/>
                        </w:rPr>
                      </w:pPr>
                      <w:bookmarkStart w:id="374" w:name="_Toc21012480"/>
                      <w:r>
                        <w:t xml:space="preserve">Imagen </w:t>
                      </w:r>
                      <w:r>
                        <w:fldChar w:fldCharType="begin"/>
                      </w:r>
                      <w:r>
                        <w:instrText xml:space="preserve"> SEQ Imagen \* ARABIC </w:instrText>
                      </w:r>
                      <w:r>
                        <w:fldChar w:fldCharType="separate"/>
                      </w:r>
                      <w:r w:rsidR="003B78EC">
                        <w:rPr>
                          <w:noProof/>
                        </w:rPr>
                        <w:t>139</w:t>
                      </w:r>
                      <w:bookmarkEnd w:id="374"/>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43631EE7" w:rsidR="0077118F" w:rsidRPr="001F39A0" w:rsidRDefault="0077118F" w:rsidP="00B60DC7">
                            <w:pPr>
                              <w:pStyle w:val="Descripcin"/>
                              <w:rPr>
                                <w:noProof/>
                              </w:rPr>
                            </w:pPr>
                            <w:bookmarkStart w:id="375" w:name="_Toc21012481"/>
                            <w:r>
                              <w:t xml:space="preserve">Imagen </w:t>
                            </w:r>
                            <w:r>
                              <w:fldChar w:fldCharType="begin"/>
                            </w:r>
                            <w:r>
                              <w:instrText xml:space="preserve"> SEQ Imagen \* ARABIC </w:instrText>
                            </w:r>
                            <w:r>
                              <w:fldChar w:fldCharType="separate"/>
                            </w:r>
                            <w:r w:rsidR="003B78EC">
                              <w:rPr>
                                <w:noProof/>
                              </w:rPr>
                              <w:t>140</w:t>
                            </w:r>
                            <w:bookmarkEnd w:id="3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2" type="#_x0000_t202" style="position:absolute;left:0;text-align:left;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FJp5jo6AgAAdQQAAA4AAAAAAAAAAAAA&#10;AAAALgIAAGRycy9lMm9Eb2MueG1sUEsBAi0AFAAGAAgAAAAhAJfGBOfaAAAABAEAAA8AAAAAAAAA&#10;AAAAAAAAlAQAAGRycy9kb3ducmV2LnhtbFBLBQYAAAAABAAEAPMAAACbBQAAAAA=&#10;" stroked="f">
                <v:textbox inset="0,0,0,0">
                  <w:txbxContent>
                    <w:p w14:paraId="0E4BF758" w14:textId="43631EE7" w:rsidR="0077118F" w:rsidRPr="001F39A0" w:rsidRDefault="0077118F" w:rsidP="00B60DC7">
                      <w:pPr>
                        <w:pStyle w:val="Descripcin"/>
                        <w:rPr>
                          <w:noProof/>
                        </w:rPr>
                      </w:pPr>
                      <w:bookmarkStart w:id="376" w:name="_Toc21012481"/>
                      <w:r>
                        <w:t xml:space="preserve">Imagen </w:t>
                      </w:r>
                      <w:r>
                        <w:fldChar w:fldCharType="begin"/>
                      </w:r>
                      <w:r>
                        <w:instrText xml:space="preserve"> SEQ Imagen \* ARABIC </w:instrText>
                      </w:r>
                      <w:r>
                        <w:fldChar w:fldCharType="separate"/>
                      </w:r>
                      <w:r w:rsidR="003B78EC">
                        <w:rPr>
                          <w:noProof/>
                        </w:rPr>
                        <w:t>140</w:t>
                      </w:r>
                      <w:bookmarkEnd w:id="376"/>
                      <w:r>
                        <w:fldChar w:fldCharType="end"/>
                      </w:r>
                    </w:p>
                  </w:txbxContent>
                </v:textbox>
                <w10:wrap type="through" anchorx="margin"/>
              </v:shape>
            </w:pict>
          </mc:Fallback>
        </mc:AlternateContent>
      </w:r>
    </w:p>
    <w:p w14:paraId="1B8EC871" w14:textId="5DAB3EA2" w:rsidR="002915B7" w:rsidRDefault="00B60DC7" w:rsidP="00A017AE">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4" r:lo="rId415" r:qs="rId416" r:cs="rId41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41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3E6EDD34" w:rsidR="0077118F" w:rsidRPr="00C858C2" w:rsidRDefault="0077118F" w:rsidP="00B60DC7">
                            <w:pPr>
                              <w:pStyle w:val="Descripcin"/>
                              <w:rPr>
                                <w:noProof/>
                              </w:rPr>
                            </w:pPr>
                            <w:bookmarkStart w:id="377" w:name="_Toc21012482"/>
                            <w:r>
                              <w:t xml:space="preserve">Imagen </w:t>
                            </w:r>
                            <w:r>
                              <w:fldChar w:fldCharType="begin"/>
                            </w:r>
                            <w:r>
                              <w:instrText xml:space="preserve"> SEQ Imagen \* ARABIC </w:instrText>
                            </w:r>
                            <w:r>
                              <w:fldChar w:fldCharType="separate"/>
                            </w:r>
                            <w:r w:rsidR="003B78EC">
                              <w:rPr>
                                <w:noProof/>
                              </w:rPr>
                              <w:t>141</w:t>
                            </w:r>
                            <w:bookmarkEnd w:id="3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3" type="#_x0000_t202" style="position:absolute;left:0;text-align:left;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" stroked="f">
                <v:textbox inset="0,0,0,0">
                  <w:txbxContent>
                    <w:p w14:paraId="497E2002" w14:textId="3E6EDD34" w:rsidR="0077118F" w:rsidRPr="00C858C2" w:rsidRDefault="0077118F" w:rsidP="00B60DC7">
                      <w:pPr>
                        <w:pStyle w:val="Descripcin"/>
                        <w:rPr>
                          <w:noProof/>
                        </w:rPr>
                      </w:pPr>
                      <w:bookmarkStart w:id="378" w:name="_Toc21012482"/>
                      <w:r>
                        <w:t xml:space="preserve">Imagen </w:t>
                      </w:r>
                      <w:r>
                        <w:fldChar w:fldCharType="begin"/>
                      </w:r>
                      <w:r>
                        <w:instrText xml:space="preserve"> SEQ Imagen \* ARABIC </w:instrText>
                      </w:r>
                      <w:r>
                        <w:fldChar w:fldCharType="separate"/>
                      </w:r>
                      <w:r w:rsidR="003B78EC">
                        <w:rPr>
                          <w:noProof/>
                        </w:rPr>
                        <w:t>141</w:t>
                      </w:r>
                      <w:bookmarkEnd w:id="378"/>
                      <w:r>
                        <w:fldChar w:fldCharType="end"/>
                      </w:r>
                    </w:p>
                  </w:txbxContent>
                </v:textbox>
                <w10:wrap type="through" anchorx="margin"/>
              </v:shape>
            </w:pict>
          </mc:Fallback>
        </mc:AlternateContent>
      </w:r>
      <w:r w:rsidR="00735755">
        <w:br w:type="column"/>
      </w:r>
    </w:p>
    <w:p w14:paraId="7EAFA874" w14:textId="3C531362" w:rsidR="00244D4A" w:rsidRDefault="00244D4A" w:rsidP="00A412A0">
      <w:pPr>
        <w:pStyle w:val="Ttulo4"/>
        <w:rPr>
          <w:lang w:eastAsia="es-NI"/>
        </w:rPr>
      </w:pPr>
      <w:r>
        <w:rPr>
          <w:lang w:eastAsia="es-NI"/>
        </w:rPr>
        <w:t>Soldar piezas</w:t>
      </w:r>
    </w:p>
    <w:p w14:paraId="1106DD0C" w14:textId="37E5C112" w:rsidR="002915B7" w:rsidRDefault="002915B7" w:rsidP="00A412A0">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6E16E681" w:rsidR="0077118F" w:rsidRPr="00190FE3" w:rsidRDefault="0077118F" w:rsidP="00B60DC7">
                            <w:pPr>
                              <w:pStyle w:val="Descripcin"/>
                              <w:rPr>
                                <w:noProof/>
                              </w:rPr>
                            </w:pPr>
                            <w:bookmarkStart w:id="379" w:name="_Toc21012483"/>
                            <w:r>
                              <w:t xml:space="preserve">Imagen </w:t>
                            </w:r>
                            <w:r>
                              <w:fldChar w:fldCharType="begin"/>
                            </w:r>
                            <w:r>
                              <w:instrText xml:space="preserve"> SEQ Imagen \* ARABIC </w:instrText>
                            </w:r>
                            <w:r>
                              <w:fldChar w:fldCharType="separate"/>
                            </w:r>
                            <w:r w:rsidR="003B78EC">
                              <w:rPr>
                                <w:noProof/>
                              </w:rPr>
                              <w:t>142</w:t>
                            </w:r>
                            <w:bookmarkEnd w:id="3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4" type="#_x0000_t202" style="position:absolute;left:0;text-align:left;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vF8w1jgCAAB1BAAADgAAAAAAAAAA&#10;AAAAAAAuAgAAZHJzL2Uyb0RvYy54bWxQSwECLQAUAAYACAAAACEAxLGIHN4AAAAIAQAADwAAAAAA&#10;AAAAAAAAAACSBAAAZHJzL2Rvd25yZXYueG1sUEsFBgAAAAAEAAQA8wAAAJ0FAAAAAA==&#10;" stroked="f">
                <v:textbox inset="0,0,0,0">
                  <w:txbxContent>
                    <w:p w14:paraId="03E9EE09" w14:textId="6E16E681" w:rsidR="0077118F" w:rsidRPr="00190FE3" w:rsidRDefault="0077118F" w:rsidP="00B60DC7">
                      <w:pPr>
                        <w:pStyle w:val="Descripcin"/>
                        <w:rPr>
                          <w:noProof/>
                        </w:rPr>
                      </w:pPr>
                      <w:bookmarkStart w:id="380" w:name="_Toc21012483"/>
                      <w:r>
                        <w:t xml:space="preserve">Imagen </w:t>
                      </w:r>
                      <w:r>
                        <w:fldChar w:fldCharType="begin"/>
                      </w:r>
                      <w:r>
                        <w:instrText xml:space="preserve"> SEQ Imagen \* ARABIC </w:instrText>
                      </w:r>
                      <w:r>
                        <w:fldChar w:fldCharType="separate"/>
                      </w:r>
                      <w:r w:rsidR="003B78EC">
                        <w:rPr>
                          <w:noProof/>
                        </w:rPr>
                        <w:t>142</w:t>
                      </w:r>
                      <w:bookmarkEnd w:id="38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1E4A32E4" w:rsidR="0077118F" w:rsidRPr="001F5B7F" w:rsidRDefault="0077118F" w:rsidP="00B60DC7">
                            <w:pPr>
                              <w:pStyle w:val="Descripcin"/>
                              <w:rPr>
                                <w:noProof/>
                              </w:rPr>
                            </w:pPr>
                            <w:bookmarkStart w:id="381" w:name="_Toc21012484"/>
                            <w:r>
                              <w:t xml:space="preserve">Imagen </w:t>
                            </w:r>
                            <w:r>
                              <w:fldChar w:fldCharType="begin"/>
                            </w:r>
                            <w:r>
                              <w:instrText xml:space="preserve"> SEQ Imagen \* ARABIC </w:instrText>
                            </w:r>
                            <w:r>
                              <w:fldChar w:fldCharType="separate"/>
                            </w:r>
                            <w:r w:rsidR="003B78EC">
                              <w:rPr>
                                <w:noProof/>
                              </w:rPr>
                              <w:t>143</w:t>
                            </w:r>
                            <w:bookmarkEnd w:id="3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5" type="#_x0000_t202" style="position:absolute;left:0;text-align:left;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MGEVjg5AgAAdQQAAA4AAAAAAAAA&#10;AAAAAAAALgIAAGRycy9lMm9Eb2MueG1sUEsBAi0AFAAGAAgAAAAhAOet56DeAAAACQEAAA8AAAAA&#10;AAAAAAAAAAAAkwQAAGRycy9kb3ducmV2LnhtbFBLBQYAAAAABAAEAPMAAACeBQAAAAA=&#10;" stroked="f">
                <v:textbox inset="0,0,0,0">
                  <w:txbxContent>
                    <w:p w14:paraId="7F594F1A" w14:textId="1E4A32E4" w:rsidR="0077118F" w:rsidRPr="001F5B7F" w:rsidRDefault="0077118F" w:rsidP="00B60DC7">
                      <w:pPr>
                        <w:pStyle w:val="Descripcin"/>
                        <w:rPr>
                          <w:noProof/>
                        </w:rPr>
                      </w:pPr>
                      <w:bookmarkStart w:id="382" w:name="_Toc21012484"/>
                      <w:r>
                        <w:t xml:space="preserve">Imagen </w:t>
                      </w:r>
                      <w:r>
                        <w:fldChar w:fldCharType="begin"/>
                      </w:r>
                      <w:r>
                        <w:instrText xml:space="preserve"> SEQ Imagen \* ARABIC </w:instrText>
                      </w:r>
                      <w:r>
                        <w:fldChar w:fldCharType="separate"/>
                      </w:r>
                      <w:r w:rsidR="003B78EC">
                        <w:rPr>
                          <w:noProof/>
                        </w:rPr>
                        <w:t>143</w:t>
                      </w:r>
                      <w:bookmarkEnd w:id="382"/>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5CFF2FDA" w:rsidR="0077118F" w:rsidRPr="003D32C5" w:rsidRDefault="0077118F" w:rsidP="00B60DC7">
                            <w:pPr>
                              <w:pStyle w:val="Descripcin"/>
                              <w:rPr>
                                <w:noProof/>
                              </w:rPr>
                            </w:pPr>
                            <w:bookmarkStart w:id="383" w:name="_Toc21012485"/>
                            <w:r>
                              <w:t xml:space="preserve">Imagen </w:t>
                            </w:r>
                            <w:r>
                              <w:fldChar w:fldCharType="begin"/>
                            </w:r>
                            <w:r>
                              <w:instrText xml:space="preserve"> SEQ Imagen \* ARABIC </w:instrText>
                            </w:r>
                            <w:r>
                              <w:fldChar w:fldCharType="separate"/>
                            </w:r>
                            <w:r w:rsidR="003B78EC">
                              <w:rPr>
                                <w:noProof/>
                              </w:rPr>
                              <w:t>144</w:t>
                            </w:r>
                            <w:bookmarkEnd w:id="3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6" type="#_x0000_t202" style="position:absolute;left:0;text-align:left;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KlqSdg5AgAAdQQAAA4AAAAA&#10;AAAAAAAAAAAALgIAAGRycy9lMm9Eb2MueG1sUEsBAi0AFAAGAAgAAAAhAJJfI0DhAAAACwEAAA8A&#10;AAAAAAAAAAAAAAAAkwQAAGRycy9kb3ducmV2LnhtbFBLBQYAAAAABAAEAPMAAAChBQAAAAA=&#10;" stroked="f">
                <v:textbox inset="0,0,0,0">
                  <w:txbxContent>
                    <w:p w14:paraId="52CCC86A" w14:textId="5CFF2FDA" w:rsidR="0077118F" w:rsidRPr="003D32C5" w:rsidRDefault="0077118F" w:rsidP="00B60DC7">
                      <w:pPr>
                        <w:pStyle w:val="Descripcin"/>
                        <w:rPr>
                          <w:noProof/>
                        </w:rPr>
                      </w:pPr>
                      <w:bookmarkStart w:id="384" w:name="_Toc21012485"/>
                      <w:r>
                        <w:t xml:space="preserve">Imagen </w:t>
                      </w:r>
                      <w:r>
                        <w:fldChar w:fldCharType="begin"/>
                      </w:r>
                      <w:r>
                        <w:instrText xml:space="preserve"> SEQ Imagen \* ARABIC </w:instrText>
                      </w:r>
                      <w:r>
                        <w:fldChar w:fldCharType="separate"/>
                      </w:r>
                      <w:r w:rsidR="003B78EC">
                        <w:rPr>
                          <w:noProof/>
                        </w:rPr>
                        <w:t>144</w:t>
                      </w:r>
                      <w:bookmarkEnd w:id="384"/>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A45DCE" w:rsidR="0077118F" w:rsidRPr="002B5188" w:rsidRDefault="0077118F" w:rsidP="00B60DC7">
                            <w:pPr>
                              <w:pStyle w:val="Descripcin"/>
                              <w:rPr>
                                <w:noProof/>
                              </w:rPr>
                            </w:pPr>
                            <w:bookmarkStart w:id="385" w:name="_Toc21012486"/>
                            <w:r>
                              <w:t xml:space="preserve">Imagen </w:t>
                            </w:r>
                            <w:r>
                              <w:fldChar w:fldCharType="begin"/>
                            </w:r>
                            <w:r>
                              <w:instrText xml:space="preserve"> SEQ Imagen \* ARABIC </w:instrText>
                            </w:r>
                            <w:r>
                              <w:fldChar w:fldCharType="separate"/>
                            </w:r>
                            <w:r w:rsidR="003B78EC">
                              <w:rPr>
                                <w:noProof/>
                              </w:rPr>
                              <w:t>145</w:t>
                            </w:r>
                            <w:bookmarkEnd w:id="3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7" type="#_x0000_t202" style="position:absolute;left:0;text-align:left;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zP4Ow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PLHM/g7AgAAdQQAAA4AAAAA&#10;AAAAAAAAAAAALgIAAGRycy9lMm9Eb2MueG1sUEsBAi0AFAAGAAgAAAAhALX1VGffAAAACQEAAA8A&#10;AAAAAAAAAAAAAAAAlQQAAGRycy9kb3ducmV2LnhtbFBLBQYAAAAABAAEAPMAAAChBQAAAAA=&#10;" stroked="f">
                <v:textbox inset="0,0,0,0">
                  <w:txbxContent>
                    <w:p w14:paraId="05929C74" w14:textId="19A45DCE" w:rsidR="0077118F" w:rsidRPr="002B5188" w:rsidRDefault="0077118F" w:rsidP="00B60DC7">
                      <w:pPr>
                        <w:pStyle w:val="Descripcin"/>
                        <w:rPr>
                          <w:noProof/>
                        </w:rPr>
                      </w:pPr>
                      <w:bookmarkStart w:id="386" w:name="_Toc21012486"/>
                      <w:r>
                        <w:t xml:space="preserve">Imagen </w:t>
                      </w:r>
                      <w:r>
                        <w:fldChar w:fldCharType="begin"/>
                      </w:r>
                      <w:r>
                        <w:instrText xml:space="preserve"> SEQ Imagen \* ARABIC </w:instrText>
                      </w:r>
                      <w:r>
                        <w:fldChar w:fldCharType="separate"/>
                      </w:r>
                      <w:r w:rsidR="003B78EC">
                        <w:rPr>
                          <w:noProof/>
                        </w:rPr>
                        <w:t>145</w:t>
                      </w:r>
                      <w:bookmarkEnd w:id="38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2E93CEC8" w:rsidR="0077118F" w:rsidRPr="008C115C" w:rsidRDefault="0077118F" w:rsidP="00B60DC7">
                            <w:pPr>
                              <w:pStyle w:val="Descripcin"/>
                              <w:rPr>
                                <w:noProof/>
                              </w:rPr>
                            </w:pPr>
                            <w:bookmarkStart w:id="387" w:name="_Toc21012487"/>
                            <w:r>
                              <w:t xml:space="preserve">Imagen </w:t>
                            </w:r>
                            <w:r>
                              <w:fldChar w:fldCharType="begin"/>
                            </w:r>
                            <w:r>
                              <w:instrText xml:space="preserve"> SEQ Imagen \* ARABIC </w:instrText>
                            </w:r>
                            <w:r>
                              <w:fldChar w:fldCharType="separate"/>
                            </w:r>
                            <w:r w:rsidR="003B78EC">
                              <w:rPr>
                                <w:noProof/>
                              </w:rPr>
                              <w:t>146</w:t>
                            </w:r>
                            <w:bookmarkEnd w:id="3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8" type="#_x0000_t202" style="position:absolute;left:0;text-align:left;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9uM9kjgCAAB1BAAADgAAAAAAAAAA&#10;AAAAAAAuAgAAZHJzL2Uyb0RvYy54bWxQSwECLQAUAAYACAAAACEADv6KHt4AAAAJAQAADwAAAAAA&#10;AAAAAAAAAACSBAAAZHJzL2Rvd25yZXYueG1sUEsFBgAAAAAEAAQA8wAAAJ0FAAAAAA==&#10;" stroked="f">
                <v:textbox inset="0,0,0,0">
                  <w:txbxContent>
                    <w:p w14:paraId="4F15139D" w14:textId="2E93CEC8" w:rsidR="0077118F" w:rsidRPr="008C115C" w:rsidRDefault="0077118F" w:rsidP="00B60DC7">
                      <w:pPr>
                        <w:pStyle w:val="Descripcin"/>
                        <w:rPr>
                          <w:noProof/>
                        </w:rPr>
                      </w:pPr>
                      <w:bookmarkStart w:id="388" w:name="_Toc21012487"/>
                      <w:r>
                        <w:t xml:space="preserve">Imagen </w:t>
                      </w:r>
                      <w:r>
                        <w:fldChar w:fldCharType="begin"/>
                      </w:r>
                      <w:r>
                        <w:instrText xml:space="preserve"> SEQ Imagen \* ARABIC </w:instrText>
                      </w:r>
                      <w:r>
                        <w:fldChar w:fldCharType="separate"/>
                      </w:r>
                      <w:r w:rsidR="003B78EC">
                        <w:rPr>
                          <w:noProof/>
                        </w:rPr>
                        <w:t>146</w:t>
                      </w:r>
                      <w:bookmarkEnd w:id="38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090EAE6A" w:rsidR="0077118F" w:rsidRPr="00122CF5" w:rsidRDefault="0077118F" w:rsidP="00B60DC7">
                            <w:pPr>
                              <w:pStyle w:val="Descripcin"/>
                              <w:rPr>
                                <w:noProof/>
                              </w:rPr>
                            </w:pPr>
                            <w:bookmarkStart w:id="389" w:name="_Toc21012488"/>
                            <w:r>
                              <w:t xml:space="preserve">Imagen </w:t>
                            </w:r>
                            <w:r>
                              <w:fldChar w:fldCharType="begin"/>
                            </w:r>
                            <w:r>
                              <w:instrText xml:space="preserve"> SEQ Imagen \* ARABIC </w:instrText>
                            </w:r>
                            <w:r>
                              <w:fldChar w:fldCharType="separate"/>
                            </w:r>
                            <w:r w:rsidR="003B78EC">
                              <w:rPr>
                                <w:noProof/>
                              </w:rPr>
                              <w:t>147</w:t>
                            </w:r>
                            <w:bookmarkEnd w:id="3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9" type="#_x0000_t202" style="position:absolute;left:0;text-align:left;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zLVOA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aXOPZRnKh+hnyXv5FZTxnvhw5NAGh6qmBYiPNJRGWgLDoPE&#10;WQ3442/66E89JStnLQ1jwf33o0DFmflqqdtxckcBR2E/CvbYbIBqndGqOZlECsBgRrFCaF5oT9Yx&#10;C5mElZSr4GEUN6FfCdozqdbr5ETz6US4tzsnI/TI7HP3ItANfYnT8QDjmIr8VXt6357n9TFApVPv&#10;IrM9iwPhNNup+8MexuX59Z68rn+L1U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zJcy1TgCAAB1BAAADgAAAAAA&#10;AAAAAAAAAAAuAgAAZHJzL2Uyb0RvYy54bWxQSwECLQAUAAYACAAAACEArl+WK+EAAAALAQAADwAA&#10;AAAAAAAAAAAAAACSBAAAZHJzL2Rvd25yZXYueG1sUEsFBgAAAAAEAAQA8wAAAKAFAAAAAA==&#10;" stroked="f">
                <v:textbox inset="0,0,0,0">
                  <w:txbxContent>
                    <w:p w14:paraId="2A571210" w14:textId="090EAE6A" w:rsidR="0077118F" w:rsidRPr="00122CF5" w:rsidRDefault="0077118F" w:rsidP="00B60DC7">
                      <w:pPr>
                        <w:pStyle w:val="Descripcin"/>
                        <w:rPr>
                          <w:noProof/>
                        </w:rPr>
                      </w:pPr>
                      <w:bookmarkStart w:id="390" w:name="_Toc21012488"/>
                      <w:r>
                        <w:t xml:space="preserve">Imagen </w:t>
                      </w:r>
                      <w:r>
                        <w:fldChar w:fldCharType="begin"/>
                      </w:r>
                      <w:r>
                        <w:instrText xml:space="preserve"> SEQ Imagen \* ARABIC </w:instrText>
                      </w:r>
                      <w:r>
                        <w:fldChar w:fldCharType="separate"/>
                      </w:r>
                      <w:r w:rsidR="003B78EC">
                        <w:rPr>
                          <w:noProof/>
                        </w:rPr>
                        <w:t>147</w:t>
                      </w:r>
                      <w:bookmarkEnd w:id="390"/>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48D2608E" w:rsidR="0077118F" w:rsidRPr="0080064C" w:rsidRDefault="0077118F" w:rsidP="005E2C45">
                            <w:pPr>
                              <w:pStyle w:val="Descripcin"/>
                              <w:rPr>
                                <w:noProof/>
                              </w:rPr>
                            </w:pPr>
                            <w:bookmarkStart w:id="391" w:name="_Toc21012489"/>
                            <w:r>
                              <w:t xml:space="preserve">Imagen </w:t>
                            </w:r>
                            <w:r>
                              <w:fldChar w:fldCharType="begin"/>
                            </w:r>
                            <w:r>
                              <w:instrText xml:space="preserve"> SEQ Imagen \* ARABIC </w:instrText>
                            </w:r>
                            <w:r>
                              <w:fldChar w:fldCharType="separate"/>
                            </w:r>
                            <w:r w:rsidR="003B78EC">
                              <w:rPr>
                                <w:noProof/>
                              </w:rPr>
                              <w:t>148</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90" type="#_x0000_t202" style="position:absolute;left:0;text-align:left;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H0JOQ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" stroked="f">
                <v:textbox inset="0,0,0,0">
                  <w:txbxContent>
                    <w:p w14:paraId="19BB9480" w14:textId="48D2608E" w:rsidR="0077118F" w:rsidRPr="0080064C" w:rsidRDefault="0077118F" w:rsidP="005E2C45">
                      <w:pPr>
                        <w:pStyle w:val="Descripcin"/>
                        <w:rPr>
                          <w:noProof/>
                        </w:rPr>
                      </w:pPr>
                      <w:bookmarkStart w:id="392" w:name="_Toc21012489"/>
                      <w:r>
                        <w:t xml:space="preserve">Imagen </w:t>
                      </w:r>
                      <w:r>
                        <w:fldChar w:fldCharType="begin"/>
                      </w:r>
                      <w:r>
                        <w:instrText xml:space="preserve"> SEQ Imagen \* ARABIC </w:instrText>
                      </w:r>
                      <w:r>
                        <w:fldChar w:fldCharType="separate"/>
                      </w:r>
                      <w:r w:rsidR="003B78EC">
                        <w:rPr>
                          <w:noProof/>
                        </w:rPr>
                        <w:t>148</w:t>
                      </w:r>
                      <w:bookmarkEnd w:id="39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139BF6EB" w:rsidR="0077118F" w:rsidRPr="005F20F8" w:rsidRDefault="0077118F" w:rsidP="005E2C45">
                            <w:pPr>
                              <w:pStyle w:val="Descripcin"/>
                              <w:rPr>
                                <w:noProof/>
                              </w:rPr>
                            </w:pPr>
                            <w:bookmarkStart w:id="393" w:name="_Toc21012490"/>
                            <w:r>
                              <w:t xml:space="preserve">Imagen </w:t>
                            </w:r>
                            <w:r>
                              <w:fldChar w:fldCharType="begin"/>
                            </w:r>
                            <w:r>
                              <w:instrText xml:space="preserve"> SEQ Imagen \* ARABIC </w:instrText>
                            </w:r>
                            <w:r>
                              <w:fldChar w:fldCharType="separate"/>
                            </w:r>
                            <w:r w:rsidR="003B78EC">
                              <w:rPr>
                                <w:noProof/>
                              </w:rPr>
                              <w:t>149</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1" type="#_x0000_t202" style="position:absolute;left:0;text-align:left;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258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9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P3Hbnw5AgAAdQQAAA4AAAAAAAAA&#10;AAAAAAAALgIAAGRycy9lMm9Eb2MueG1sUEsBAi0AFAAGAAgAAAAhANkDPvbeAAAACAEAAA8AAAAA&#10;AAAAAAAAAAAAkwQAAGRycy9kb3ducmV2LnhtbFBLBQYAAAAABAAEAPMAAACeBQAAAAA=&#10;" stroked="f">
                <v:textbox inset="0,0,0,0">
                  <w:txbxContent>
                    <w:p w14:paraId="2CD86C4B" w14:textId="139BF6EB" w:rsidR="0077118F" w:rsidRPr="005F20F8" w:rsidRDefault="0077118F" w:rsidP="005E2C45">
                      <w:pPr>
                        <w:pStyle w:val="Descripcin"/>
                        <w:rPr>
                          <w:noProof/>
                        </w:rPr>
                      </w:pPr>
                      <w:bookmarkStart w:id="394" w:name="_Toc21012490"/>
                      <w:r>
                        <w:t xml:space="preserve">Imagen </w:t>
                      </w:r>
                      <w:r>
                        <w:fldChar w:fldCharType="begin"/>
                      </w:r>
                      <w:r>
                        <w:instrText xml:space="preserve"> SEQ Imagen \* ARABIC </w:instrText>
                      </w:r>
                      <w:r>
                        <w:fldChar w:fldCharType="separate"/>
                      </w:r>
                      <w:r w:rsidR="003B78EC">
                        <w:rPr>
                          <w:noProof/>
                        </w:rPr>
                        <w:t>149</w:t>
                      </w:r>
                      <w:bookmarkEnd w:id="394"/>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365ED2A9" w:rsidR="0077118F" w:rsidRPr="00FF2198" w:rsidRDefault="0077118F" w:rsidP="005E2C45">
                            <w:pPr>
                              <w:pStyle w:val="Descripcin"/>
                              <w:rPr>
                                <w:noProof/>
                              </w:rPr>
                            </w:pPr>
                            <w:bookmarkStart w:id="395" w:name="_Toc21012491"/>
                            <w:r>
                              <w:t xml:space="preserve">Imagen </w:t>
                            </w:r>
                            <w:r>
                              <w:fldChar w:fldCharType="begin"/>
                            </w:r>
                            <w:r>
                              <w:instrText xml:space="preserve"> SEQ Imagen \* ARABIC </w:instrText>
                            </w:r>
                            <w:r>
                              <w:fldChar w:fldCharType="separate"/>
                            </w:r>
                            <w:r w:rsidR="003B78EC">
                              <w:rPr>
                                <w:noProof/>
                              </w:rPr>
                              <w:t>150</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2" type="#_x0000_t202" style="position:absolute;left:0;text-align:left;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Aq7nuuOgIAAHUEAAAOAAAAAAAA&#10;AAAAAAAAAC4CAABkcnMvZTJvRG9jLnhtbFBLAQItABQABgAIAAAAIQCZsxWM3gAAAAgBAAAPAAAA&#10;AAAAAAAAAAAAAJQEAABkcnMvZG93bnJldi54bWxQSwUGAAAAAAQABADzAAAAnwUAAAAA&#10;" stroked="f">
                <v:textbox inset="0,0,0,0">
                  <w:txbxContent>
                    <w:p w14:paraId="4B313256" w14:textId="365ED2A9" w:rsidR="0077118F" w:rsidRPr="00FF2198" w:rsidRDefault="0077118F" w:rsidP="005E2C45">
                      <w:pPr>
                        <w:pStyle w:val="Descripcin"/>
                        <w:rPr>
                          <w:noProof/>
                        </w:rPr>
                      </w:pPr>
                      <w:bookmarkStart w:id="396" w:name="_Toc21012491"/>
                      <w:r>
                        <w:t xml:space="preserve">Imagen </w:t>
                      </w:r>
                      <w:r>
                        <w:fldChar w:fldCharType="begin"/>
                      </w:r>
                      <w:r>
                        <w:instrText xml:space="preserve"> SEQ Imagen \* ARABIC </w:instrText>
                      </w:r>
                      <w:r>
                        <w:fldChar w:fldCharType="separate"/>
                      </w:r>
                      <w:r w:rsidR="003B78EC">
                        <w:rPr>
                          <w:noProof/>
                        </w:rPr>
                        <w:t>150</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55945E40" w:rsidR="0077118F" w:rsidRPr="004847A4" w:rsidRDefault="0077118F" w:rsidP="005E2C45">
                            <w:pPr>
                              <w:pStyle w:val="Descripcin"/>
                              <w:rPr>
                                <w:noProof/>
                              </w:rPr>
                            </w:pPr>
                            <w:bookmarkStart w:id="397" w:name="_Toc21012492"/>
                            <w:r>
                              <w:t xml:space="preserve">Imagen </w:t>
                            </w:r>
                            <w:r>
                              <w:fldChar w:fldCharType="begin"/>
                            </w:r>
                            <w:r>
                              <w:instrText xml:space="preserve"> SEQ Imagen \* ARABIC </w:instrText>
                            </w:r>
                            <w:r>
                              <w:fldChar w:fldCharType="separate"/>
                            </w:r>
                            <w:r w:rsidR="003B78EC">
                              <w:rPr>
                                <w:noProof/>
                              </w:rPr>
                              <w:t>151</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3" type="#_x0000_t202" style="position:absolute;left:0;text-align:left;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" stroked="f">
                <v:textbox inset="0,0,0,0">
                  <w:txbxContent>
                    <w:p w14:paraId="50AB4DF6" w14:textId="55945E40" w:rsidR="0077118F" w:rsidRPr="004847A4" w:rsidRDefault="0077118F" w:rsidP="005E2C45">
                      <w:pPr>
                        <w:pStyle w:val="Descripcin"/>
                        <w:rPr>
                          <w:noProof/>
                        </w:rPr>
                      </w:pPr>
                      <w:bookmarkStart w:id="398" w:name="_Toc21012492"/>
                      <w:r>
                        <w:t xml:space="preserve">Imagen </w:t>
                      </w:r>
                      <w:r>
                        <w:fldChar w:fldCharType="begin"/>
                      </w:r>
                      <w:r>
                        <w:instrText xml:space="preserve"> SEQ Imagen \* ARABIC </w:instrText>
                      </w:r>
                      <w:r>
                        <w:fldChar w:fldCharType="separate"/>
                      </w:r>
                      <w:r w:rsidR="003B78EC">
                        <w:rPr>
                          <w:noProof/>
                        </w:rPr>
                        <w:t>151</w:t>
                      </w:r>
                      <w:bookmarkEnd w:id="39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7F13B67A" w:rsidR="0077118F" w:rsidRPr="00B0371D" w:rsidRDefault="0077118F" w:rsidP="005E2C45">
                            <w:pPr>
                              <w:pStyle w:val="Descripcin"/>
                              <w:rPr>
                                <w:noProof/>
                              </w:rPr>
                            </w:pPr>
                            <w:bookmarkStart w:id="399" w:name="_Toc21012493"/>
                            <w:r>
                              <w:t xml:space="preserve">Imagen </w:t>
                            </w:r>
                            <w:r>
                              <w:fldChar w:fldCharType="begin"/>
                            </w:r>
                            <w:r>
                              <w:instrText xml:space="preserve"> SEQ Imagen \* ARABIC </w:instrText>
                            </w:r>
                            <w:r>
                              <w:fldChar w:fldCharType="separate"/>
                            </w:r>
                            <w:r w:rsidR="003B78EC">
                              <w:rPr>
                                <w:noProof/>
                              </w:rPr>
                              <w:t>152</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4" type="#_x0000_t202" style="position:absolute;left:0;text-align:left;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3me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5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CKf3meOQIAAHUEAAAOAAAAAAAA&#10;AAAAAAAAAC4CAABkcnMvZTJvRG9jLnhtbFBLAQItABQABgAIAAAAIQDy6Eat3wAAAAkBAAAPAAAA&#10;AAAAAAAAAAAAAJMEAABkcnMvZG93bnJldi54bWxQSwUGAAAAAAQABADzAAAAnwUAAAAA&#10;" stroked="f">
                <v:textbox inset="0,0,0,0">
                  <w:txbxContent>
                    <w:p w14:paraId="2707C6CA" w14:textId="7F13B67A" w:rsidR="0077118F" w:rsidRPr="00B0371D" w:rsidRDefault="0077118F" w:rsidP="005E2C45">
                      <w:pPr>
                        <w:pStyle w:val="Descripcin"/>
                        <w:rPr>
                          <w:noProof/>
                        </w:rPr>
                      </w:pPr>
                      <w:bookmarkStart w:id="400" w:name="_Toc21012493"/>
                      <w:r>
                        <w:t xml:space="preserve">Imagen </w:t>
                      </w:r>
                      <w:r>
                        <w:fldChar w:fldCharType="begin"/>
                      </w:r>
                      <w:r>
                        <w:instrText xml:space="preserve"> SEQ Imagen \* ARABIC </w:instrText>
                      </w:r>
                      <w:r>
                        <w:fldChar w:fldCharType="separate"/>
                      </w:r>
                      <w:r w:rsidR="003B78EC">
                        <w:rPr>
                          <w:noProof/>
                        </w:rPr>
                        <w:t>152</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38D73228" w:rsidR="0077118F" w:rsidRPr="00E63208" w:rsidRDefault="0077118F" w:rsidP="005E2C45">
                            <w:pPr>
                              <w:pStyle w:val="Descripcin"/>
                              <w:rPr>
                                <w:noProof/>
                              </w:rPr>
                            </w:pPr>
                            <w:bookmarkStart w:id="401" w:name="_Toc21012494"/>
                            <w:r>
                              <w:t xml:space="preserve">Imagen </w:t>
                            </w:r>
                            <w:r>
                              <w:fldChar w:fldCharType="begin"/>
                            </w:r>
                            <w:r>
                              <w:instrText xml:space="preserve"> SEQ Imagen \* ARABIC </w:instrText>
                            </w:r>
                            <w:r>
                              <w:fldChar w:fldCharType="separate"/>
                            </w:r>
                            <w:r w:rsidR="003B78EC">
                              <w:rPr>
                                <w:noProof/>
                              </w:rPr>
                              <w:t>153</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5" type="#_x0000_t202" style="position:absolute;left:0;text-align:left;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" stroked="f">
                <v:textbox inset="0,0,0,0">
                  <w:txbxContent>
                    <w:p w14:paraId="4BD590C8" w14:textId="38D73228" w:rsidR="0077118F" w:rsidRPr="00E63208" w:rsidRDefault="0077118F" w:rsidP="005E2C45">
                      <w:pPr>
                        <w:pStyle w:val="Descripcin"/>
                        <w:rPr>
                          <w:noProof/>
                        </w:rPr>
                      </w:pPr>
                      <w:bookmarkStart w:id="402" w:name="_Toc21012494"/>
                      <w:r>
                        <w:t xml:space="preserve">Imagen </w:t>
                      </w:r>
                      <w:r>
                        <w:fldChar w:fldCharType="begin"/>
                      </w:r>
                      <w:r>
                        <w:instrText xml:space="preserve"> SEQ Imagen \* ARABIC </w:instrText>
                      </w:r>
                      <w:r>
                        <w:fldChar w:fldCharType="separate"/>
                      </w:r>
                      <w:r w:rsidR="003B78EC">
                        <w:rPr>
                          <w:noProof/>
                        </w:rPr>
                        <w:t>153</w:t>
                      </w:r>
                      <w:bookmarkEnd w:id="4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52A0BB5D" w:rsidR="0077118F" w:rsidRPr="00F70E2C" w:rsidRDefault="0077118F" w:rsidP="005E2C45">
                            <w:pPr>
                              <w:pStyle w:val="Descripcin"/>
                              <w:rPr>
                                <w:noProof/>
                              </w:rPr>
                            </w:pPr>
                            <w:bookmarkStart w:id="403" w:name="_Toc21012495"/>
                            <w:r>
                              <w:t xml:space="preserve">Imagen </w:t>
                            </w:r>
                            <w:r>
                              <w:fldChar w:fldCharType="begin"/>
                            </w:r>
                            <w:r>
                              <w:instrText xml:space="preserve"> SEQ Imagen \* ARABIC </w:instrText>
                            </w:r>
                            <w:r>
                              <w:fldChar w:fldCharType="separate"/>
                            </w:r>
                            <w:r w:rsidR="003B78EC">
                              <w:rPr>
                                <w:noProof/>
                              </w:rPr>
                              <w:t>154</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6" type="#_x0000_t202" style="position:absolute;left:0;text-align:left;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Dnk0xTgCAAB1BAAADgAAAAAAAAAA&#10;AAAAAAAuAgAAZHJzL2Uyb0RvYy54bWxQSwECLQAUAAYACAAAACEA7fQAAN4AAAALAQAADwAAAAAA&#10;AAAAAAAAAACSBAAAZHJzL2Rvd25yZXYueG1sUEsFBgAAAAAEAAQA8wAAAJ0FAAAAAA==&#10;" stroked="f">
                <v:textbox inset="0,0,0,0">
                  <w:txbxContent>
                    <w:p w14:paraId="3D3AB7BE" w14:textId="52A0BB5D" w:rsidR="0077118F" w:rsidRPr="00F70E2C" w:rsidRDefault="0077118F" w:rsidP="005E2C45">
                      <w:pPr>
                        <w:pStyle w:val="Descripcin"/>
                        <w:rPr>
                          <w:noProof/>
                        </w:rPr>
                      </w:pPr>
                      <w:bookmarkStart w:id="404" w:name="_Toc21012495"/>
                      <w:r>
                        <w:t xml:space="preserve">Imagen </w:t>
                      </w:r>
                      <w:r>
                        <w:fldChar w:fldCharType="begin"/>
                      </w:r>
                      <w:r>
                        <w:instrText xml:space="preserve"> SEQ Imagen \* ARABIC </w:instrText>
                      </w:r>
                      <w:r>
                        <w:fldChar w:fldCharType="separate"/>
                      </w:r>
                      <w:r w:rsidR="003B78EC">
                        <w:rPr>
                          <w:noProof/>
                        </w:rPr>
                        <w:t>154</w:t>
                      </w:r>
                      <w:bookmarkEnd w:id="40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4C6173F6" w:rsidR="0077118F" w:rsidRPr="000C3B96" w:rsidRDefault="0077118F" w:rsidP="005E2C45">
                            <w:pPr>
                              <w:pStyle w:val="Descripcin"/>
                              <w:rPr>
                                <w:noProof/>
                              </w:rPr>
                            </w:pPr>
                            <w:bookmarkStart w:id="405" w:name="_Toc21012496"/>
                            <w:r>
                              <w:t xml:space="preserve">Imagen </w:t>
                            </w:r>
                            <w:r>
                              <w:fldChar w:fldCharType="begin"/>
                            </w:r>
                            <w:r>
                              <w:instrText xml:space="preserve"> SEQ Imagen \* ARABIC </w:instrText>
                            </w:r>
                            <w:r>
                              <w:fldChar w:fldCharType="separate"/>
                            </w:r>
                            <w:r w:rsidR="003B78EC">
                              <w:rPr>
                                <w:noProof/>
                              </w:rPr>
                              <w:t>155</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7" type="#_x0000_t202" style="position:absolute;left:0;text-align:left;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nHCOAIAAHUEAAAOAAAAZHJzL2Uyb0RvYy54bWysVE1v2zAMvQ/YfxB0X5xkQ9o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" stroked="f">
                <v:textbox inset="0,0,0,0">
                  <w:txbxContent>
                    <w:p w14:paraId="1690AF1A" w14:textId="4C6173F6" w:rsidR="0077118F" w:rsidRPr="000C3B96" w:rsidRDefault="0077118F" w:rsidP="005E2C45">
                      <w:pPr>
                        <w:pStyle w:val="Descripcin"/>
                        <w:rPr>
                          <w:noProof/>
                        </w:rPr>
                      </w:pPr>
                      <w:bookmarkStart w:id="406" w:name="_Toc21012496"/>
                      <w:r>
                        <w:t xml:space="preserve">Imagen </w:t>
                      </w:r>
                      <w:r>
                        <w:fldChar w:fldCharType="begin"/>
                      </w:r>
                      <w:r>
                        <w:instrText xml:space="preserve"> SEQ Imagen \* ARABIC </w:instrText>
                      </w:r>
                      <w:r>
                        <w:fldChar w:fldCharType="separate"/>
                      </w:r>
                      <w:r w:rsidR="003B78EC">
                        <w:rPr>
                          <w:noProof/>
                        </w:rPr>
                        <w:t>155</w:t>
                      </w:r>
                      <w:bookmarkEnd w:id="40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AFE14FA" w:rsidR="0077118F" w:rsidRPr="007C7954" w:rsidRDefault="0077118F" w:rsidP="005E2C45">
                            <w:pPr>
                              <w:pStyle w:val="Descripcin"/>
                              <w:rPr>
                                <w:noProof/>
                              </w:rPr>
                            </w:pPr>
                            <w:bookmarkStart w:id="407" w:name="_Toc21012497"/>
                            <w:r>
                              <w:t xml:space="preserve">Imagen </w:t>
                            </w:r>
                            <w:r>
                              <w:fldChar w:fldCharType="begin"/>
                            </w:r>
                            <w:r>
                              <w:instrText xml:space="preserve"> SEQ Imagen \* ARABIC </w:instrText>
                            </w:r>
                            <w:r>
                              <w:fldChar w:fldCharType="separate"/>
                            </w:r>
                            <w:r w:rsidR="003B78EC">
                              <w:rPr>
                                <w:noProof/>
                              </w:rPr>
                              <w:t>156</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8" type="#_x0000_t202" style="position:absolute;left:0;text-align:left;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" stroked="f">
                <v:textbox inset="0,0,0,0">
                  <w:txbxContent>
                    <w:p w14:paraId="12ED331B" w14:textId="4AFE14FA" w:rsidR="0077118F" w:rsidRPr="007C7954" w:rsidRDefault="0077118F" w:rsidP="005E2C45">
                      <w:pPr>
                        <w:pStyle w:val="Descripcin"/>
                        <w:rPr>
                          <w:noProof/>
                        </w:rPr>
                      </w:pPr>
                      <w:bookmarkStart w:id="408" w:name="_Toc21012497"/>
                      <w:r>
                        <w:t xml:space="preserve">Imagen </w:t>
                      </w:r>
                      <w:r>
                        <w:fldChar w:fldCharType="begin"/>
                      </w:r>
                      <w:r>
                        <w:instrText xml:space="preserve"> SEQ Imagen \* ARABIC </w:instrText>
                      </w:r>
                      <w:r>
                        <w:fldChar w:fldCharType="separate"/>
                      </w:r>
                      <w:r w:rsidR="003B78EC">
                        <w:rPr>
                          <w:noProof/>
                        </w:rPr>
                        <w:t>156</w:t>
                      </w:r>
                      <w:bookmarkEnd w:id="4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38CAA609" w:rsidR="0077118F" w:rsidRPr="00FD6AC7" w:rsidRDefault="0077118F" w:rsidP="005E2C45">
                            <w:pPr>
                              <w:pStyle w:val="Descripcin"/>
                              <w:rPr>
                                <w:noProof/>
                              </w:rPr>
                            </w:pPr>
                            <w:bookmarkStart w:id="409" w:name="_Toc21012498"/>
                            <w:r>
                              <w:t xml:space="preserve">Imagen </w:t>
                            </w:r>
                            <w:r>
                              <w:fldChar w:fldCharType="begin"/>
                            </w:r>
                            <w:r>
                              <w:instrText xml:space="preserve"> SEQ Imagen \* ARABIC </w:instrText>
                            </w:r>
                            <w:r>
                              <w:fldChar w:fldCharType="separate"/>
                            </w:r>
                            <w:r w:rsidR="003B78EC">
                              <w:rPr>
                                <w:noProof/>
                              </w:rPr>
                              <w:t>157</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9" type="#_x0000_t202" style="position:absolute;left:0;text-align:left;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kzg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5c+txDcab2EbpZ8k5uNFXcCh+eBNLwUMe0EOGRjtJAk3Po&#10;Lc4qwB9/88d80pSinDU0jDn3348CFWfmqyW14+QOBg7GfjDssV4D9Ury0WuSSRcwmMEsEeoX2pNV&#10;rEIhYSXVynkYzHXoVoL2TKrVKiXRfDoRtnbnZIQemH1uXwS6Xpc4HQ8wjKmYv5Kny+14Xh0DlDpp&#10;F5ntWOwJp9lO6vd7GJfn1++Udf23WP4E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CryTOA4AgAAdQQAAA4AAAAAAAAA&#10;AAAAAAAALgIAAGRycy9lMm9Eb2MueG1sUEsBAi0AFAAGAAgAAAAhABSn8BHfAAAACgEAAA8AAAAA&#10;AAAAAAAAAAAAkgQAAGRycy9kb3ducmV2LnhtbFBLBQYAAAAABAAEAPMAAACeBQAAAAA=&#10;" stroked="f">
                <v:textbox inset="0,0,0,0">
                  <w:txbxContent>
                    <w:p w14:paraId="2008AFB1" w14:textId="38CAA609" w:rsidR="0077118F" w:rsidRPr="00FD6AC7" w:rsidRDefault="0077118F" w:rsidP="005E2C45">
                      <w:pPr>
                        <w:pStyle w:val="Descripcin"/>
                        <w:rPr>
                          <w:noProof/>
                        </w:rPr>
                      </w:pPr>
                      <w:bookmarkStart w:id="410" w:name="_Toc21012498"/>
                      <w:r>
                        <w:t xml:space="preserve">Imagen </w:t>
                      </w:r>
                      <w:r>
                        <w:fldChar w:fldCharType="begin"/>
                      </w:r>
                      <w:r>
                        <w:instrText xml:space="preserve"> SEQ Imagen \* ARABIC </w:instrText>
                      </w:r>
                      <w:r>
                        <w:fldChar w:fldCharType="separate"/>
                      </w:r>
                      <w:r w:rsidR="003B78EC">
                        <w:rPr>
                          <w:noProof/>
                        </w:rPr>
                        <w:t>157</w:t>
                      </w:r>
                      <w:bookmarkEnd w:id="410"/>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A412A0">
      <w:pPr>
        <w:pStyle w:val="Ttulo3"/>
      </w:pPr>
      <w:bookmarkStart w:id="411" w:name="_Toc21011579"/>
      <w:r>
        <w:lastRenderedPageBreak/>
        <w:t>Producto final</w:t>
      </w:r>
      <w:bookmarkEnd w:id="411"/>
    </w:p>
    <w:p w14:paraId="3C2E2964" w14:textId="76A7501D" w:rsidR="005E2C45" w:rsidRDefault="005E2C45" w:rsidP="005E2C45">
      <w:pPr>
        <w:pStyle w:val="Descripcin"/>
        <w:keepNext/>
        <w:jc w:val="center"/>
      </w:pPr>
      <w:bookmarkStart w:id="412" w:name="_Toc21012499"/>
      <w:r>
        <w:t xml:space="preserve">Imagen </w:t>
      </w:r>
      <w:r w:rsidR="003B53C0">
        <w:fldChar w:fldCharType="begin"/>
      </w:r>
      <w:r w:rsidR="003B53C0">
        <w:instrText xml:space="preserve"> SEQ Imagen \* ARABIC </w:instrText>
      </w:r>
      <w:r w:rsidR="003B53C0">
        <w:fldChar w:fldCharType="separate"/>
      </w:r>
      <w:r w:rsidR="003B78EC">
        <w:rPr>
          <w:noProof/>
        </w:rPr>
        <w:t>158</w:t>
      </w:r>
      <w:bookmarkEnd w:id="412"/>
      <w:r w:rsidR="003B53C0">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6A8A1D03" w14:textId="3484150E" w:rsidR="005E2C45" w:rsidRDefault="005E2C45" w:rsidP="005E2C45">
      <w:pPr>
        <w:pStyle w:val="Descripcin"/>
        <w:keepNext/>
        <w:jc w:val="center"/>
      </w:pPr>
      <w:bookmarkStart w:id="413" w:name="_Toc21012500"/>
      <w:r>
        <w:t xml:space="preserve">Imagen </w:t>
      </w:r>
      <w:r w:rsidR="003B53C0">
        <w:fldChar w:fldCharType="begin"/>
      </w:r>
      <w:r w:rsidR="003B53C0">
        <w:instrText xml:space="preserve"> SEQ Imagen \* ARABIC </w:instrText>
      </w:r>
      <w:r w:rsidR="003B53C0">
        <w:fldChar w:fldCharType="separate"/>
      </w:r>
      <w:r w:rsidR="003B78EC">
        <w:rPr>
          <w:noProof/>
        </w:rPr>
        <w:t>159</w:t>
      </w:r>
      <w:bookmarkEnd w:id="413"/>
      <w:r w:rsidR="003B53C0">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p>
    <w:p w14:paraId="035FC7E9" w14:textId="77777777" w:rsidR="005E2C45" w:rsidRDefault="005E2C45" w:rsidP="005E2C45">
      <w:pPr>
        <w:pStyle w:val="Descripcin"/>
        <w:keepNext/>
        <w:jc w:val="center"/>
      </w:pPr>
    </w:p>
    <w:p w14:paraId="22E864FE" w14:textId="2179E1E7" w:rsidR="005E2C45" w:rsidRDefault="005E2C45" w:rsidP="005E2C45">
      <w:pPr>
        <w:pStyle w:val="Descripcin"/>
        <w:keepNext/>
        <w:jc w:val="center"/>
      </w:pPr>
      <w:bookmarkStart w:id="414" w:name="_Toc21012501"/>
      <w:r>
        <w:t xml:space="preserve">Imagen </w:t>
      </w:r>
      <w:r w:rsidR="003B53C0">
        <w:fldChar w:fldCharType="begin"/>
      </w:r>
      <w:r w:rsidR="003B53C0">
        <w:instrText xml:space="preserve"> SEQ Imagen \* ARABIC </w:instrText>
      </w:r>
      <w:r w:rsidR="003B53C0">
        <w:fldChar w:fldCharType="separate"/>
      </w:r>
      <w:r w:rsidR="003B78EC">
        <w:rPr>
          <w:noProof/>
        </w:rPr>
        <w:t>160</w:t>
      </w:r>
      <w:bookmarkEnd w:id="414"/>
      <w:r w:rsidR="003B53C0">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5" r:lo="rId456" r:qs="rId457" r:cs="rId45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434FCC12" w:rsidR="005E2C45" w:rsidRDefault="00C20D3D" w:rsidP="00C20D3D">
      <w:pPr>
        <w:pStyle w:val="Descripcin"/>
        <w:keepNext/>
        <w:jc w:val="center"/>
      </w:pPr>
      <w:bookmarkStart w:id="415" w:name="_Toc21012502"/>
      <w:r>
        <w:rPr>
          <w:noProof/>
          <w:lang w:eastAsia="es-ES"/>
        </w:rPr>
        <w:drawing>
          <wp:anchor distT="0" distB="0" distL="114300" distR="114300" simplePos="0" relativeHeight="252068864" behindDoc="0" locked="0" layoutInCell="1" allowOverlap="1" wp14:anchorId="7D20BF67" wp14:editId="4075C167">
            <wp:simplePos x="0" y="0"/>
            <wp:positionH relativeFrom="margin">
              <wp:align>center</wp:align>
            </wp:positionH>
            <wp:positionV relativeFrom="paragraph">
              <wp:posOffset>9525</wp:posOffset>
            </wp:positionV>
            <wp:extent cx="3514725" cy="3352800"/>
            <wp:effectExtent l="0" t="0" r="0" b="0"/>
            <wp:wrapThrough wrapText="bothSides">
              <wp:wrapPolygon edited="0">
                <wp:start x="7961" y="1595"/>
                <wp:lineTo x="4215" y="1841"/>
                <wp:lineTo x="4215" y="3068"/>
                <wp:lineTo x="10771" y="3805"/>
                <wp:lineTo x="3278" y="4173"/>
                <wp:lineTo x="2810" y="4295"/>
                <wp:lineTo x="2810" y="20864"/>
                <wp:lineTo x="18849" y="20864"/>
                <wp:lineTo x="19083" y="4295"/>
                <wp:lineTo x="18146" y="4173"/>
                <wp:lineTo x="10771" y="3805"/>
                <wp:lineTo x="16859" y="3068"/>
                <wp:lineTo x="16741" y="1841"/>
                <wp:lineTo x="8663" y="1595"/>
                <wp:lineTo x="7961" y="1595"/>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0" r:lo="rId461" r:qs="rId462" r:cs="rId463"/>
              </a:graphicData>
            </a:graphic>
            <wp14:sizeRelV relativeFrom="margin">
              <wp14:pctHeight>0</wp14:pctHeight>
            </wp14:sizeRelV>
          </wp:anchor>
        </w:drawing>
      </w:r>
      <w:r w:rsidR="005E2C45">
        <w:t xml:space="preserve">Imagen </w:t>
      </w:r>
      <w:r w:rsidR="003B53C0">
        <w:fldChar w:fldCharType="begin"/>
      </w:r>
      <w:r w:rsidR="003B53C0">
        <w:instrText xml:space="preserve"> SEQ Imagen \* ARABIC </w:instrText>
      </w:r>
      <w:r w:rsidR="003B53C0">
        <w:fldChar w:fldCharType="separate"/>
      </w:r>
      <w:r w:rsidR="003B78EC">
        <w:rPr>
          <w:noProof/>
        </w:rPr>
        <w:t>161</w:t>
      </w:r>
      <w:bookmarkEnd w:id="415"/>
      <w:r w:rsidR="003B53C0">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123DB12B" w:rsidR="005E2C45" w:rsidRDefault="005E2C45" w:rsidP="00A412A0">
      <w:pPr>
        <w:pStyle w:val="Descripcin"/>
        <w:keepNext/>
        <w:jc w:val="center"/>
      </w:pPr>
      <w:bookmarkStart w:id="416" w:name="_Toc21012503"/>
      <w:r>
        <w:lastRenderedPageBreak/>
        <w:t xml:space="preserve">Imagen </w:t>
      </w:r>
      <w:r w:rsidR="003B53C0">
        <w:fldChar w:fldCharType="begin"/>
      </w:r>
      <w:r w:rsidR="003B53C0">
        <w:instrText xml:space="preserve"> SEQ Imagen \* ARABIC </w:instrText>
      </w:r>
      <w:r w:rsidR="003B53C0">
        <w:fldChar w:fldCharType="separate"/>
      </w:r>
      <w:r w:rsidR="003B78EC">
        <w:rPr>
          <w:noProof/>
        </w:rPr>
        <w:t>162</w:t>
      </w:r>
      <w:bookmarkEnd w:id="416"/>
      <w:r w:rsidR="003B53C0">
        <w:fldChar w:fldCharType="end"/>
      </w:r>
    </w:p>
    <w:p w14:paraId="5DC19325" w14:textId="70C9BAD8" w:rsidR="00CF0E9E" w:rsidRDefault="00CF0E9E" w:rsidP="001E6722">
      <w:pPr>
        <w:jc w:val="center"/>
      </w:pPr>
      <w:r>
        <w:rPr>
          <w:noProof/>
          <w:lang w:eastAsia="es-ES"/>
        </w:rPr>
        <w:drawing>
          <wp:inline distT="0" distB="0" distL="0" distR="0" wp14:anchorId="46CA62C3" wp14:editId="58F42A0F">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5" r:lo="rId466" r:qs="rId467" r:cs="rId468"/>
              </a:graphicData>
            </a:graphic>
          </wp:inline>
        </w:drawing>
      </w:r>
    </w:p>
    <w:p w14:paraId="769D0968" w14:textId="1E4871E8" w:rsidR="00BE3FD3" w:rsidRDefault="00BE3FD3" w:rsidP="00BE3FD3">
      <w:pPr>
        <w:pStyle w:val="Descripcin"/>
        <w:keepNext/>
        <w:jc w:val="center"/>
      </w:pPr>
      <w:bookmarkStart w:id="417" w:name="_Toc21012504"/>
      <w:r>
        <w:t xml:space="preserve">Imagen </w:t>
      </w:r>
      <w:r w:rsidR="003B53C0">
        <w:fldChar w:fldCharType="begin"/>
      </w:r>
      <w:r w:rsidR="003B53C0">
        <w:instrText xml:space="preserve"> SEQ Imagen \* ARABIC </w:instrText>
      </w:r>
      <w:r w:rsidR="003B53C0">
        <w:fldChar w:fldCharType="separate"/>
      </w:r>
      <w:r w:rsidR="003B78EC">
        <w:rPr>
          <w:noProof/>
        </w:rPr>
        <w:t>163</w:t>
      </w:r>
      <w:bookmarkEnd w:id="417"/>
      <w:r w:rsidR="003B53C0">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0" r:lo="rId471" r:qs="rId472" r:cs="rId473"/>
              </a:graphicData>
            </a:graphic>
          </wp:inline>
        </w:drawing>
      </w:r>
    </w:p>
    <w:p w14:paraId="21409FA5" w14:textId="5962AC59" w:rsidR="00BE3FD3" w:rsidRDefault="00BE3FD3" w:rsidP="00BE3FD3">
      <w:pPr>
        <w:pStyle w:val="Descripcin"/>
        <w:keepNext/>
        <w:jc w:val="center"/>
      </w:pPr>
      <w:bookmarkStart w:id="418" w:name="_Toc21012505"/>
      <w:r>
        <w:lastRenderedPageBreak/>
        <w:t xml:space="preserve">Imagen </w:t>
      </w:r>
      <w:r w:rsidR="003B53C0">
        <w:fldChar w:fldCharType="begin"/>
      </w:r>
      <w:r w:rsidR="003B53C0">
        <w:instrText xml:space="preserve"> SEQ Imagen \* ARABIC </w:instrText>
      </w:r>
      <w:r w:rsidR="003B53C0">
        <w:fldChar w:fldCharType="separate"/>
      </w:r>
      <w:r w:rsidR="003B78EC">
        <w:rPr>
          <w:noProof/>
        </w:rPr>
        <w:t>164</w:t>
      </w:r>
      <w:bookmarkEnd w:id="418"/>
      <w:r w:rsidR="003B53C0">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5" r:lo="rId476" r:qs="rId477" r:cs="rId478"/>
              </a:graphicData>
            </a:graphic>
          </wp:inline>
        </w:drawing>
      </w:r>
    </w:p>
    <w:p w14:paraId="41CD99ED" w14:textId="5C0F61C9" w:rsidR="00BE3FD3" w:rsidRDefault="00BE3FD3" w:rsidP="00BE3FD3">
      <w:pPr>
        <w:pStyle w:val="Descripcin"/>
        <w:keepNext/>
        <w:jc w:val="center"/>
      </w:pPr>
      <w:bookmarkStart w:id="419" w:name="_Toc21012506"/>
      <w:r>
        <w:t xml:space="preserve">Imagen </w:t>
      </w:r>
      <w:r w:rsidR="003B53C0">
        <w:fldChar w:fldCharType="begin"/>
      </w:r>
      <w:r w:rsidR="003B53C0">
        <w:instrText xml:space="preserve"> SEQ Imagen \* ARABIC </w:instrText>
      </w:r>
      <w:r w:rsidR="003B53C0">
        <w:fldChar w:fldCharType="separate"/>
      </w:r>
      <w:r w:rsidR="003B78EC">
        <w:rPr>
          <w:noProof/>
        </w:rPr>
        <w:t>165</w:t>
      </w:r>
      <w:bookmarkEnd w:id="419"/>
      <w:r w:rsidR="003B53C0">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0" r:lo="rId481" r:qs="rId482" r:cs="rId483"/>
              </a:graphicData>
            </a:graphic>
          </wp:inline>
        </w:drawing>
      </w:r>
      <w:r w:rsidR="00244D4A">
        <w:br w:type="page"/>
      </w:r>
    </w:p>
    <w:p w14:paraId="4CEADFD1" w14:textId="53206E3F" w:rsidR="002872E8" w:rsidRPr="00A412A0" w:rsidRDefault="002872E8" w:rsidP="00A412A0">
      <w:pPr>
        <w:pStyle w:val="Ttulo1"/>
      </w:pPr>
      <w:bookmarkStart w:id="420" w:name="_Toc21011580"/>
      <w:r w:rsidRPr="00A412A0">
        <w:lastRenderedPageBreak/>
        <w:t>Pruebas operativas</w:t>
      </w:r>
      <w:bookmarkEnd w:id="420"/>
    </w:p>
    <w:p w14:paraId="1E324706" w14:textId="353D86F0" w:rsidR="000C2EDC" w:rsidRDefault="000C2EDC" w:rsidP="00A412A0">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412A0">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412A0">
      <w:pPr>
        <w:pStyle w:val="Ttulo2"/>
      </w:pPr>
      <w:bookmarkStart w:id="421" w:name="_Toc21011581"/>
      <w:r>
        <w:t>Teoría y diseño</w:t>
      </w:r>
      <w:bookmarkEnd w:id="421"/>
    </w:p>
    <w:p w14:paraId="66D0A7D2" w14:textId="1E93EE7D" w:rsidR="00552B51" w:rsidRDefault="00A565D6" w:rsidP="00A412A0">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36E857C2" w:rsidR="000660B3" w:rsidRDefault="000660B3" w:rsidP="00A412A0">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0A7B86DF" w:rsidR="00EA0366" w:rsidRDefault="00AC6D57" w:rsidP="00A412A0">
      <w:r>
        <w:rPr>
          <w:noProof/>
        </w:rPr>
        <mc:AlternateContent>
          <mc:Choice Requires="wps">
            <w:drawing>
              <wp:anchor distT="0" distB="0" distL="114300" distR="114300" simplePos="0" relativeHeight="252149760" behindDoc="1" locked="0" layoutInCell="1" allowOverlap="1" wp14:anchorId="46E4F7A2" wp14:editId="3FF1C0E0">
                <wp:simplePos x="0" y="0"/>
                <wp:positionH relativeFrom="margin">
                  <wp:align>left</wp:align>
                </wp:positionH>
                <wp:positionV relativeFrom="paragraph">
                  <wp:posOffset>8890</wp:posOffset>
                </wp:positionV>
                <wp:extent cx="2466975" cy="635"/>
                <wp:effectExtent l="0" t="0" r="9525" b="8255"/>
                <wp:wrapTight wrapText="bothSides">
                  <wp:wrapPolygon edited="0">
                    <wp:start x="0" y="0"/>
                    <wp:lineTo x="0" y="20698"/>
                    <wp:lineTo x="21517" y="20698"/>
                    <wp:lineTo x="21517" y="0"/>
                    <wp:lineTo x="0" y="0"/>
                  </wp:wrapPolygon>
                </wp:wrapTight>
                <wp:docPr id="237" name="Cuadro de texto 237"/>
                <wp:cNvGraphicFramePr/>
                <a:graphic xmlns:a="http://schemas.openxmlformats.org/drawingml/2006/main">
                  <a:graphicData uri="http://schemas.microsoft.com/office/word/2010/wordprocessingShape">
                    <wps:wsp>
                      <wps:cNvSpPr txBox="1"/>
                      <wps:spPr>
                        <a:xfrm>
                          <a:off x="0" y="0"/>
                          <a:ext cx="2466975" cy="635"/>
                        </a:xfrm>
                        <a:prstGeom prst="rect">
                          <a:avLst/>
                        </a:prstGeom>
                        <a:solidFill>
                          <a:prstClr val="white"/>
                        </a:solidFill>
                        <a:ln>
                          <a:noFill/>
                        </a:ln>
                      </wps:spPr>
                      <wps:txbx>
                        <w:txbxContent>
                          <w:p w14:paraId="3F8E579F" w14:textId="0AF2F37B" w:rsidR="0077118F" w:rsidRPr="00FC6DDF" w:rsidRDefault="0077118F" w:rsidP="00AC6D57">
                            <w:pPr>
                              <w:pStyle w:val="Descripcin"/>
                              <w:rPr>
                                <w:sz w:val="24"/>
                              </w:rPr>
                            </w:pPr>
                            <w:bookmarkStart w:id="422" w:name="_Toc21012507"/>
                            <w:r>
                              <w:t xml:space="preserve">Imagen </w:t>
                            </w:r>
                            <w:r>
                              <w:fldChar w:fldCharType="begin"/>
                            </w:r>
                            <w:r>
                              <w:instrText xml:space="preserve"> SEQ Imagen \* ARABIC </w:instrText>
                            </w:r>
                            <w:r>
                              <w:fldChar w:fldCharType="separate"/>
                            </w:r>
                            <w:r w:rsidR="003B78EC">
                              <w:rPr>
                                <w:noProof/>
                              </w:rPr>
                              <w:t>166</w:t>
                            </w:r>
                            <w:r>
                              <w:fldChar w:fldCharType="end"/>
                            </w:r>
                            <w:r>
                              <w:t xml:space="preserve"> Mecanismo propuesto</w:t>
                            </w:r>
                            <w:bookmarkEnd w:id="4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E4F7A2" id="Cuadro de texto 237" o:spid="_x0000_s1200" type="#_x0000_t202" style="position:absolute;left:0;text-align:left;margin-left:0;margin-top:.7pt;width:194.25pt;height:.05pt;z-index:-25116672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" stroked="f">
                <v:textbox style="mso-fit-shape-to-text:t" inset="0,0,0,0">
                  <w:txbxContent>
                    <w:p w14:paraId="3F8E579F" w14:textId="0AF2F37B" w:rsidR="0077118F" w:rsidRPr="00FC6DDF" w:rsidRDefault="0077118F" w:rsidP="00AC6D57">
                      <w:pPr>
                        <w:pStyle w:val="Descripcin"/>
                        <w:rPr>
                          <w:sz w:val="24"/>
                        </w:rPr>
                      </w:pPr>
                      <w:bookmarkStart w:id="423" w:name="_Toc21012507"/>
                      <w:r>
                        <w:t xml:space="preserve">Imagen </w:t>
                      </w:r>
                      <w:r>
                        <w:fldChar w:fldCharType="begin"/>
                      </w:r>
                      <w:r>
                        <w:instrText xml:space="preserve"> SEQ Imagen \* ARABIC </w:instrText>
                      </w:r>
                      <w:r>
                        <w:fldChar w:fldCharType="separate"/>
                      </w:r>
                      <w:r w:rsidR="003B78EC">
                        <w:rPr>
                          <w:noProof/>
                        </w:rPr>
                        <w:t>166</w:t>
                      </w:r>
                      <w:r>
                        <w:fldChar w:fldCharType="end"/>
                      </w:r>
                      <w:r>
                        <w:t xml:space="preserve"> Mecanismo propuesto</w:t>
                      </w:r>
                      <w:bookmarkEnd w:id="423"/>
                    </w:p>
                  </w:txbxContent>
                </v:textbox>
                <w10:wrap type="tight" anchorx="margin"/>
              </v:shape>
            </w:pict>
          </mc:Fallback>
        </mc:AlternateContent>
      </w:r>
      <w:r>
        <w:rPr>
          <w:noProof/>
          <w:lang w:eastAsia="es-ES"/>
        </w:rPr>
        <w:drawing>
          <wp:anchor distT="0" distB="0" distL="114300" distR="114300" simplePos="0" relativeHeight="252091392" behindDoc="1" locked="0" layoutInCell="1" allowOverlap="1" wp14:anchorId="29B7FC6E" wp14:editId="7AE34931">
            <wp:simplePos x="0" y="0"/>
            <wp:positionH relativeFrom="margin">
              <wp:align>left</wp:align>
            </wp:positionH>
            <wp:positionV relativeFrom="paragraph">
              <wp:posOffset>370840</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8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r w:rsidR="00F87FA5">
        <w:t xml:space="preserve">Por lo </w:t>
      </w:r>
      <w:r w:rsidR="00EA0366">
        <w:t>tanto,</w:t>
      </w:r>
      <w:r w:rsidR="00C102D1">
        <w:t xml:space="preserve"> la </w:t>
      </w:r>
      <w:r w:rsidR="00C102D1" w:rsidRPr="00C102D1">
        <w:rPr>
          <w:b/>
        </w:rPr>
        <w:t>propuesta de solución</w:t>
      </w:r>
      <w:r w:rsidR="00C102D1">
        <w:t xml:space="preserve"> consiste en</w:t>
      </w:r>
      <w:r w:rsidR="00F87FA5">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2C6B9A">
        <w:t>de los mecanismos</w:t>
      </w:r>
      <w:r w:rsidR="00E71C3C">
        <w:t xml:space="preserve"> terminado</w:t>
      </w:r>
      <w:r w:rsidR="00EA0366">
        <w:t>s.</w:t>
      </w:r>
    </w:p>
    <w:p w14:paraId="1ED438DE" w14:textId="5C9C30E1" w:rsidR="00EA0366" w:rsidRDefault="00EA0366" w:rsidP="00A412A0">
      <w:r>
        <w:t xml:space="preserve">Además, este proyecto ya había sido desarrollado anteriormente como proyecto en la asignatura de “Teoría de máquinas y </w:t>
      </w:r>
      <w:r w:rsidR="00823C09">
        <w:t>mecanismos</w:t>
      </w:r>
      <w:r>
        <w:t xml:space="preserve">” con los recursos y procesos comunes (artesanales) </w:t>
      </w:r>
      <w:r w:rsidR="00A512F8">
        <w:t>permitiendo</w:t>
      </w:r>
      <w:r>
        <w:t xml:space="preserve"> así comparar la eficiencia de los procesos de manufactura en términos de calidad y tiempo.</w:t>
      </w:r>
    </w:p>
    <w:p w14:paraId="30CF6C1D" w14:textId="6B82F96D" w:rsidR="00164CB1" w:rsidRDefault="00164CB1" w:rsidP="00A412A0">
      <w:r>
        <w:lastRenderedPageBreak/>
        <w:t>El mecanismo Theo Jansen consiste en el siguiente diagrama cinemático:</w:t>
      </w:r>
    </w:p>
    <w:p w14:paraId="1AA7BFB7" w14:textId="71A946BD" w:rsidR="00164CB1" w:rsidRDefault="00AC6D57" w:rsidP="00A412A0">
      <w:commentRangeStart w:id="424"/>
      <w:r>
        <w:rPr>
          <w:noProof/>
          <w:lang w:eastAsia="es-ES"/>
        </w:rPr>
        <w:drawing>
          <wp:anchor distT="0" distB="0" distL="114300" distR="114300" simplePos="0" relativeHeight="252092416" behindDoc="1" locked="0" layoutInCell="1" allowOverlap="1" wp14:anchorId="0EC77FD6" wp14:editId="2DB925B7">
            <wp:simplePos x="0" y="0"/>
            <wp:positionH relativeFrom="column">
              <wp:posOffset>-22860</wp:posOffset>
            </wp:positionH>
            <wp:positionV relativeFrom="paragraph">
              <wp:posOffset>352425</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8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commentRangeEnd w:id="424"/>
      <w:r>
        <w:rPr>
          <w:noProof/>
        </w:rPr>
        <mc:AlternateContent>
          <mc:Choice Requires="wps">
            <w:drawing>
              <wp:anchor distT="0" distB="0" distL="114300" distR="114300" simplePos="0" relativeHeight="252151808" behindDoc="1" locked="0" layoutInCell="1" allowOverlap="1" wp14:anchorId="74680D1A" wp14:editId="769ABD31">
                <wp:simplePos x="0" y="0"/>
                <wp:positionH relativeFrom="column">
                  <wp:posOffset>158115</wp:posOffset>
                </wp:positionH>
                <wp:positionV relativeFrom="paragraph">
                  <wp:posOffset>9525</wp:posOffset>
                </wp:positionV>
                <wp:extent cx="3609975" cy="635"/>
                <wp:effectExtent l="0" t="0" r="0" b="0"/>
                <wp:wrapTight wrapText="bothSides">
                  <wp:wrapPolygon edited="0">
                    <wp:start x="0" y="0"/>
                    <wp:lineTo x="0" y="21600"/>
                    <wp:lineTo x="21600" y="21600"/>
                    <wp:lineTo x="21600" y="0"/>
                  </wp:wrapPolygon>
                </wp:wrapTight>
                <wp:docPr id="241" name="Cuadro de texto 241"/>
                <wp:cNvGraphicFramePr/>
                <a:graphic xmlns:a="http://schemas.openxmlformats.org/drawingml/2006/main">
                  <a:graphicData uri="http://schemas.microsoft.com/office/word/2010/wordprocessingShape">
                    <wps:wsp>
                      <wps:cNvSpPr txBox="1"/>
                      <wps:spPr>
                        <a:xfrm>
                          <a:off x="0" y="0"/>
                          <a:ext cx="3609975" cy="635"/>
                        </a:xfrm>
                        <a:prstGeom prst="rect">
                          <a:avLst/>
                        </a:prstGeom>
                        <a:solidFill>
                          <a:prstClr val="white"/>
                        </a:solidFill>
                        <a:ln>
                          <a:noFill/>
                        </a:ln>
                      </wps:spPr>
                      <wps:txbx>
                        <w:txbxContent>
                          <w:p w14:paraId="22F1DD99" w14:textId="2CA2564E" w:rsidR="0077118F" w:rsidRPr="00576C0A" w:rsidRDefault="0077118F" w:rsidP="00AC6D57">
                            <w:pPr>
                              <w:pStyle w:val="Descripcin"/>
                              <w:rPr>
                                <w:noProof/>
                                <w:sz w:val="24"/>
                                <w:lang w:eastAsia="es-ES"/>
                              </w:rPr>
                            </w:pPr>
                            <w:bookmarkStart w:id="425" w:name="_Toc21012508"/>
                            <w:r>
                              <w:t xml:space="preserve">Imagen </w:t>
                            </w:r>
                            <w:r>
                              <w:fldChar w:fldCharType="begin"/>
                            </w:r>
                            <w:r>
                              <w:instrText xml:space="preserve"> SEQ Imagen \* ARABIC </w:instrText>
                            </w:r>
                            <w:r>
                              <w:fldChar w:fldCharType="separate"/>
                            </w:r>
                            <w:r w:rsidR="003B78EC">
                              <w:rPr>
                                <w:noProof/>
                              </w:rPr>
                              <w:t>167</w:t>
                            </w:r>
                            <w:r>
                              <w:fldChar w:fldCharType="end"/>
                            </w:r>
                            <w:r>
                              <w:t xml:space="preserve"> Diagrama cinematico</w:t>
                            </w:r>
                            <w:bookmarkEnd w:id="4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680D1A" id="Cuadro de texto 241" o:spid="_x0000_s1201" type="#_x0000_t202" style="position:absolute;left:0;text-align:left;margin-left:12.45pt;margin-top:.75pt;width:284.25pt;height:.05pt;z-index:-25116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" stroked="f">
                <v:textbox style="mso-fit-shape-to-text:t" inset="0,0,0,0">
                  <w:txbxContent>
                    <w:p w14:paraId="22F1DD99" w14:textId="2CA2564E" w:rsidR="0077118F" w:rsidRPr="00576C0A" w:rsidRDefault="0077118F" w:rsidP="00AC6D57">
                      <w:pPr>
                        <w:pStyle w:val="Descripcin"/>
                        <w:rPr>
                          <w:noProof/>
                          <w:sz w:val="24"/>
                          <w:lang w:eastAsia="es-ES"/>
                        </w:rPr>
                      </w:pPr>
                      <w:bookmarkStart w:id="426" w:name="_Toc21012508"/>
                      <w:r>
                        <w:t xml:space="preserve">Imagen </w:t>
                      </w:r>
                      <w:r>
                        <w:fldChar w:fldCharType="begin"/>
                      </w:r>
                      <w:r>
                        <w:instrText xml:space="preserve"> SEQ Imagen \* ARABIC </w:instrText>
                      </w:r>
                      <w:r>
                        <w:fldChar w:fldCharType="separate"/>
                      </w:r>
                      <w:r w:rsidR="003B78EC">
                        <w:rPr>
                          <w:noProof/>
                        </w:rPr>
                        <w:t>167</w:t>
                      </w:r>
                      <w:r>
                        <w:fldChar w:fldCharType="end"/>
                      </w:r>
                      <w:r>
                        <w:t xml:space="preserve"> Diagrama cinematico</w:t>
                      </w:r>
                      <w:bookmarkEnd w:id="426"/>
                    </w:p>
                  </w:txbxContent>
                </v:textbox>
                <w10:wrap type="tight"/>
              </v:shape>
            </w:pict>
          </mc:Fallback>
        </mc:AlternateContent>
      </w:r>
      <w:r w:rsidR="00E16057">
        <w:rPr>
          <w:rStyle w:val="Refdecomentario"/>
          <w:rFonts w:asciiTheme="minorHAnsi" w:hAnsiTheme="minorHAnsi"/>
        </w:rPr>
        <w:commentReference w:id="424"/>
      </w:r>
      <w:r w:rsidR="00164CB1">
        <w:t xml:space="preserve">Principalmente es </w:t>
      </w:r>
      <w:r w:rsidR="00823C09">
        <w:t>un mecanismo</w:t>
      </w:r>
      <w:r w:rsidR="00164CB1">
        <w:t xml:space="preserve"> que consta de un cigüeñal representado por el </w:t>
      </w:r>
      <w:r w:rsidR="00823C09">
        <w:t>eslabón</w:t>
      </w:r>
      <w:r w:rsidR="00164CB1">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A412A0">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A412A0">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841B12">
        <w:t>(computer aided design)</w:t>
      </w:r>
      <w:r>
        <w:t>, CAM</w:t>
      </w:r>
      <w:r w:rsidR="00841B12">
        <w:t>(computer aided manunfacturer)</w:t>
      </w:r>
      <w:r>
        <w:t>, CFD</w:t>
      </w:r>
      <w:r w:rsidR="00841B12">
        <w:t>(computational fluid dynamics)</w:t>
      </w:r>
      <w:r>
        <w:t xml:space="preserve"> Y FEA</w:t>
      </w:r>
      <w:r w:rsidR="00841B12">
        <w:t>(finite element analysis)</w:t>
      </w:r>
      <w:r>
        <w:t>.</w:t>
      </w:r>
    </w:p>
    <w:p w14:paraId="28AA48F2" w14:textId="4627B40E" w:rsidR="00823C09" w:rsidRDefault="00FD3020" w:rsidP="00A412A0">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A412A0">
      <w:r>
        <w:lastRenderedPageBreak/>
        <w:t>Dentro del programa de diseño comenzamos con anexar una imagen para que sirva como referencia a la hora de crear las piezas.</w:t>
      </w:r>
    </w:p>
    <w:p w14:paraId="18C2DC56" w14:textId="62CDA8F6" w:rsidR="004665CB" w:rsidRDefault="00AC6D57" w:rsidP="00A412A0">
      <w:r>
        <w:rPr>
          <w:noProof/>
        </w:rPr>
        <mc:AlternateContent>
          <mc:Choice Requires="wps">
            <w:drawing>
              <wp:anchor distT="0" distB="0" distL="114300" distR="114300" simplePos="0" relativeHeight="252153856" behindDoc="1" locked="0" layoutInCell="1" allowOverlap="1" wp14:anchorId="4DFF129A" wp14:editId="7E297561">
                <wp:simplePos x="0" y="0"/>
                <wp:positionH relativeFrom="column">
                  <wp:posOffset>2126615</wp:posOffset>
                </wp:positionH>
                <wp:positionV relativeFrom="paragraph">
                  <wp:posOffset>9525</wp:posOffset>
                </wp:positionV>
                <wp:extent cx="3189605" cy="635"/>
                <wp:effectExtent l="0" t="0" r="0" b="0"/>
                <wp:wrapTight wrapText="bothSides">
                  <wp:wrapPolygon edited="0">
                    <wp:start x="0" y="0"/>
                    <wp:lineTo x="0" y="21600"/>
                    <wp:lineTo x="21600" y="21600"/>
                    <wp:lineTo x="21600" y="0"/>
                  </wp:wrapPolygon>
                </wp:wrapTight>
                <wp:docPr id="242" name="Cuadro de texto 242"/>
                <wp:cNvGraphicFramePr/>
                <a:graphic xmlns:a="http://schemas.openxmlformats.org/drawingml/2006/main">
                  <a:graphicData uri="http://schemas.microsoft.com/office/word/2010/wordprocessingShape">
                    <wps:wsp>
                      <wps:cNvSpPr txBox="1"/>
                      <wps:spPr>
                        <a:xfrm>
                          <a:off x="0" y="0"/>
                          <a:ext cx="3189605" cy="635"/>
                        </a:xfrm>
                        <a:prstGeom prst="rect">
                          <a:avLst/>
                        </a:prstGeom>
                        <a:solidFill>
                          <a:prstClr val="white"/>
                        </a:solidFill>
                        <a:ln>
                          <a:noFill/>
                        </a:ln>
                      </wps:spPr>
                      <wps:txbx>
                        <w:txbxContent>
                          <w:p w14:paraId="15709652" w14:textId="0C8064C7" w:rsidR="0077118F" w:rsidRPr="00F9316D" w:rsidRDefault="0077118F" w:rsidP="00AC6D57">
                            <w:pPr>
                              <w:pStyle w:val="Descripcin"/>
                              <w:rPr>
                                <w:noProof/>
                                <w:sz w:val="24"/>
                                <w:lang w:eastAsia="es-ES"/>
                              </w:rPr>
                            </w:pPr>
                            <w:bookmarkStart w:id="427" w:name="_Toc21012509"/>
                            <w:r>
                              <w:t xml:space="preserve">Imagen </w:t>
                            </w:r>
                            <w:r>
                              <w:fldChar w:fldCharType="begin"/>
                            </w:r>
                            <w:r>
                              <w:instrText xml:space="preserve"> SEQ Imagen \* ARABIC </w:instrText>
                            </w:r>
                            <w:r>
                              <w:fldChar w:fldCharType="separate"/>
                            </w:r>
                            <w:r w:rsidR="003B78EC">
                              <w:rPr>
                                <w:noProof/>
                              </w:rPr>
                              <w:t>168</w:t>
                            </w:r>
                            <w:r>
                              <w:fldChar w:fldCharType="end"/>
                            </w:r>
                            <w:r>
                              <w:t xml:space="preserve"> Diagrama de mecanismo</w:t>
                            </w:r>
                            <w:bookmarkEnd w:id="4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FF129A" id="Cuadro de texto 242" o:spid="_x0000_s1202" type="#_x0000_t202" style="position:absolute;left:0;text-align:left;margin-left:167.45pt;margin-top:.75pt;width:251.15pt;height:.05pt;z-index:-25116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xzOAIAAHEEAAAOAAAAZHJzL2Uyb0RvYy54bWysVMFu2zAMvQ/YPwi6L07SNG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" stroked="f">
                <v:textbox style="mso-fit-shape-to-text:t" inset="0,0,0,0">
                  <w:txbxContent>
                    <w:p w14:paraId="15709652" w14:textId="0C8064C7" w:rsidR="0077118F" w:rsidRPr="00F9316D" w:rsidRDefault="0077118F" w:rsidP="00AC6D57">
                      <w:pPr>
                        <w:pStyle w:val="Descripcin"/>
                        <w:rPr>
                          <w:noProof/>
                          <w:sz w:val="24"/>
                          <w:lang w:eastAsia="es-ES"/>
                        </w:rPr>
                      </w:pPr>
                      <w:bookmarkStart w:id="428" w:name="_Toc21012509"/>
                      <w:r>
                        <w:t xml:space="preserve">Imagen </w:t>
                      </w:r>
                      <w:r>
                        <w:fldChar w:fldCharType="begin"/>
                      </w:r>
                      <w:r>
                        <w:instrText xml:space="preserve"> SEQ Imagen \* ARABIC </w:instrText>
                      </w:r>
                      <w:r>
                        <w:fldChar w:fldCharType="separate"/>
                      </w:r>
                      <w:r w:rsidR="003B78EC">
                        <w:rPr>
                          <w:noProof/>
                        </w:rPr>
                        <w:t>168</w:t>
                      </w:r>
                      <w:r>
                        <w:fldChar w:fldCharType="end"/>
                      </w:r>
                      <w:r>
                        <w:t xml:space="preserve"> Diagrama de mecanismo</w:t>
                      </w:r>
                      <w:bookmarkEnd w:id="428"/>
                    </w:p>
                  </w:txbxContent>
                </v:textbox>
                <w10:wrap type="tight"/>
              </v:shape>
            </w:pict>
          </mc:Fallback>
        </mc:AlternateContent>
      </w:r>
      <w:r>
        <w:rPr>
          <w:noProof/>
          <w:lang w:eastAsia="es-ES"/>
        </w:rPr>
        <w:drawing>
          <wp:anchor distT="0" distB="0" distL="114300" distR="114300" simplePos="0" relativeHeight="252093440" behindDoc="1" locked="0" layoutInCell="1" allowOverlap="1" wp14:anchorId="1A807EB3" wp14:editId="3C3A82FB">
            <wp:simplePos x="0" y="0"/>
            <wp:positionH relativeFrom="margin">
              <wp:posOffset>2221865</wp:posOffset>
            </wp:positionH>
            <wp:positionV relativeFrom="paragraph">
              <wp:posOffset>32385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rsidR="004665CB">
        <w:t>Teniendo la imagen</w:t>
      </w:r>
      <w:r>
        <w:t xml:space="preserve"> 168</w:t>
      </w:r>
      <w:r w:rsidR="004665CB">
        <w:t xml:space="preserve"> del diagrama de fondo hay que relacionar dicha imagen con una escala con el objetivo de que nuestro diseño posea las dimensiones correctas luego se procede a crear los componentes de nuestro ensamblaje que representaran al mecanismo propuesto.</w:t>
      </w:r>
    </w:p>
    <w:p w14:paraId="33DD5898" w14:textId="4E22C07F" w:rsidR="004665CB" w:rsidRDefault="004665CB" w:rsidP="00A412A0">
      <w:r>
        <w:t xml:space="preserve">La creación de componentes se basa en una o un grupo de geometrías bases las que se utilizan para generar los volúmenes que </w:t>
      </w:r>
      <w:r w:rsidRPr="00A412A0">
        <w:t xml:space="preserve">conforman </w:t>
      </w:r>
      <w:r w:rsidR="00E16057" w:rsidRPr="00A412A0">
        <w:t>los</w:t>
      </w:r>
      <w:r>
        <w:t xml:space="preserve"> componente</w:t>
      </w:r>
      <w:r w:rsidR="00E16057">
        <w:t>s</w:t>
      </w:r>
      <w:r>
        <w:t>, en este caso se comenzara por lo que se consi</w:t>
      </w:r>
      <w:r w:rsidR="00D66E35">
        <w:t>dera</w:t>
      </w:r>
      <w:r>
        <w:t xml:space="preserve"> </w:t>
      </w:r>
      <w:r w:rsidR="00D66E35">
        <w:t>crítico</w:t>
      </w:r>
      <w:r>
        <w:t xml:space="preserve"> y esto es el bastidor.</w:t>
      </w:r>
    </w:p>
    <w:p w14:paraId="0E77906B" w14:textId="3BE03DC5" w:rsidR="00D66E35" w:rsidRDefault="00FA5A4A" w:rsidP="00A412A0">
      <w:r>
        <w:rPr>
          <w:noProof/>
        </w:rPr>
        <mc:AlternateContent>
          <mc:Choice Requires="wps">
            <w:drawing>
              <wp:anchor distT="0" distB="0" distL="114300" distR="114300" simplePos="0" relativeHeight="252162048" behindDoc="1" locked="0" layoutInCell="1" allowOverlap="1" wp14:anchorId="04747E74" wp14:editId="77814E27">
                <wp:simplePos x="0" y="0"/>
                <wp:positionH relativeFrom="margin">
                  <wp:align>right</wp:align>
                </wp:positionH>
                <wp:positionV relativeFrom="paragraph">
                  <wp:posOffset>3644265</wp:posOffset>
                </wp:positionV>
                <wp:extent cx="5638800" cy="635"/>
                <wp:effectExtent l="0" t="0" r="0" b="8255"/>
                <wp:wrapTight wrapText="bothSides">
                  <wp:wrapPolygon edited="0">
                    <wp:start x="0" y="0"/>
                    <wp:lineTo x="0" y="20698"/>
                    <wp:lineTo x="21527" y="20698"/>
                    <wp:lineTo x="21527" y="0"/>
                    <wp:lineTo x="0" y="0"/>
                  </wp:wrapPolygon>
                </wp:wrapTight>
                <wp:docPr id="248" name="Cuadro de texto 248"/>
                <wp:cNvGraphicFramePr/>
                <a:graphic xmlns:a="http://schemas.openxmlformats.org/drawingml/2006/main">
                  <a:graphicData uri="http://schemas.microsoft.com/office/word/2010/wordprocessingShape">
                    <wps:wsp>
                      <wps:cNvSpPr txBox="1"/>
                      <wps:spPr>
                        <a:xfrm>
                          <a:off x="0" y="0"/>
                          <a:ext cx="5638800" cy="635"/>
                        </a:xfrm>
                        <a:prstGeom prst="rect">
                          <a:avLst/>
                        </a:prstGeom>
                        <a:solidFill>
                          <a:prstClr val="white"/>
                        </a:solidFill>
                        <a:ln>
                          <a:noFill/>
                        </a:ln>
                      </wps:spPr>
                      <wps:txbx>
                        <w:txbxContent>
                          <w:p w14:paraId="76F4116A" w14:textId="3D6BD105" w:rsidR="0077118F" w:rsidRPr="00DD5501" w:rsidRDefault="0077118F" w:rsidP="00FA5A4A">
                            <w:pPr>
                              <w:pStyle w:val="Descripcin"/>
                              <w:jc w:val="center"/>
                              <w:rPr>
                                <w:noProof/>
                                <w:sz w:val="24"/>
                                <w:lang w:eastAsia="es-ES"/>
                              </w:rPr>
                            </w:pPr>
                            <w:bookmarkStart w:id="429" w:name="_Toc21012510"/>
                            <w:r>
                              <w:t xml:space="preserve">Imagen </w:t>
                            </w:r>
                            <w:r>
                              <w:fldChar w:fldCharType="begin"/>
                            </w:r>
                            <w:r>
                              <w:instrText xml:space="preserve"> SEQ Imagen \* ARABIC </w:instrText>
                            </w:r>
                            <w:r>
                              <w:fldChar w:fldCharType="separate"/>
                            </w:r>
                            <w:r w:rsidR="003B78EC">
                              <w:rPr>
                                <w:noProof/>
                              </w:rPr>
                              <w:t>169</w:t>
                            </w:r>
                            <w:r>
                              <w:fldChar w:fldCharType="end"/>
                            </w:r>
                            <w:r>
                              <w:t xml:space="preserve"> Geometría base Paralelepípedo</w:t>
                            </w:r>
                            <w:bookmarkEnd w:id="4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747E74" id="Cuadro de texto 248" o:spid="_x0000_s1203" type="#_x0000_t202" style="position:absolute;left:0;text-align:left;margin-left:392.8pt;margin-top:286.95pt;width:444pt;height:.05pt;z-index:-25115443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" stroked="f">
                <v:textbox style="mso-fit-shape-to-text:t" inset="0,0,0,0">
                  <w:txbxContent>
                    <w:p w14:paraId="76F4116A" w14:textId="3D6BD105" w:rsidR="0077118F" w:rsidRPr="00DD5501" w:rsidRDefault="0077118F" w:rsidP="00FA5A4A">
                      <w:pPr>
                        <w:pStyle w:val="Descripcin"/>
                        <w:jc w:val="center"/>
                        <w:rPr>
                          <w:noProof/>
                          <w:sz w:val="24"/>
                          <w:lang w:eastAsia="es-ES"/>
                        </w:rPr>
                      </w:pPr>
                      <w:bookmarkStart w:id="430" w:name="_Toc21012510"/>
                      <w:r>
                        <w:t xml:space="preserve">Imagen </w:t>
                      </w:r>
                      <w:r>
                        <w:fldChar w:fldCharType="begin"/>
                      </w:r>
                      <w:r>
                        <w:instrText xml:space="preserve"> SEQ Imagen \* ARABIC </w:instrText>
                      </w:r>
                      <w:r>
                        <w:fldChar w:fldCharType="separate"/>
                      </w:r>
                      <w:r w:rsidR="003B78EC">
                        <w:rPr>
                          <w:noProof/>
                        </w:rPr>
                        <w:t>169</w:t>
                      </w:r>
                      <w:r>
                        <w:fldChar w:fldCharType="end"/>
                      </w:r>
                      <w:r>
                        <w:t xml:space="preserve"> Geometría base Paralelepípedo</w:t>
                      </w:r>
                      <w:bookmarkEnd w:id="430"/>
                    </w:p>
                  </w:txbxContent>
                </v:textbox>
                <w10:wrap type="tight" anchorx="margin"/>
              </v:shape>
            </w:pict>
          </mc:Fallback>
        </mc:AlternateContent>
      </w:r>
      <w:r w:rsidR="00E16057">
        <w:rPr>
          <w:noProof/>
          <w:lang w:eastAsia="es-ES"/>
        </w:rPr>
        <w:drawing>
          <wp:anchor distT="0" distB="0" distL="114300" distR="114300" simplePos="0" relativeHeight="252095488" behindDoc="1" locked="0" layoutInCell="1" allowOverlap="1" wp14:anchorId="7D5FFACB" wp14:editId="09082334">
            <wp:simplePos x="0" y="0"/>
            <wp:positionH relativeFrom="margin">
              <wp:posOffset>2823859</wp:posOffset>
            </wp:positionH>
            <wp:positionV relativeFrom="paragraph">
              <wp:posOffset>1538794</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9F2A7E">
        <w:rPr>
          <w:noProof/>
          <w:lang w:eastAsia="es-ES"/>
        </w:rPr>
        <w:drawing>
          <wp:anchor distT="0" distB="0" distL="114300" distR="114300" simplePos="0" relativeHeight="252094464" behindDoc="1" locked="0" layoutInCell="1" allowOverlap="1" wp14:anchorId="2C249632" wp14:editId="48A959E5">
            <wp:simplePos x="0" y="0"/>
            <wp:positionH relativeFrom="margin">
              <wp:posOffset>-33913</wp:posOffset>
            </wp:positionH>
            <wp:positionV relativeFrom="paragraph">
              <wp:posOffset>1538214</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sidR="00D66E35">
        <w:t>Lo principal en el bastidor es mantener una distancia entre centros constantes y fiel al diagrama cinemátic</w:t>
      </w:r>
      <w:r w:rsidR="00D66E35" w:rsidRPr="00A412A0">
        <w:t>o</w:t>
      </w:r>
      <w:r w:rsidR="00E16057" w:rsidRPr="00A412A0">
        <w:t>,</w:t>
      </w:r>
      <w:r w:rsidR="00D66E35">
        <w:t xml:space="preserve"> así </w:t>
      </w:r>
      <w:r w:rsidR="00E16057" w:rsidRPr="00A412A0">
        <w:t>se procede</w:t>
      </w:r>
      <w:r w:rsidR="00D66E35">
        <w:t xml:space="preserve"> a crear un croquis base el cual se extruira con el fin de generar una pieza volumétrica</w:t>
      </w:r>
      <w:r w:rsidR="00E16057" w:rsidRPr="00A412A0">
        <w:t>,</w:t>
      </w:r>
      <w:r w:rsidR="00D66E35">
        <w:t xml:space="preserve"> correspondiente en este caso un paralelepípedo como resultado de la extrusión del rectángulo de la geometría base que se observa en la </w:t>
      </w:r>
      <w:r>
        <w:t>imagen 170.</w:t>
      </w:r>
    </w:p>
    <w:p w14:paraId="382203B3" w14:textId="6D2E7036" w:rsidR="004665CB" w:rsidRDefault="00FA5A4A" w:rsidP="00B03F31">
      <w:pPr>
        <w:rPr>
          <w:noProof/>
          <w:lang w:eastAsia="es-ES"/>
        </w:rPr>
      </w:pPr>
      <w:r>
        <w:rPr>
          <w:noProof/>
        </w:rPr>
        <w:lastRenderedPageBreak/>
        <mc:AlternateContent>
          <mc:Choice Requires="wps">
            <w:drawing>
              <wp:anchor distT="0" distB="0" distL="114300" distR="114300" simplePos="0" relativeHeight="252164096" behindDoc="0" locked="0" layoutInCell="1" allowOverlap="1" wp14:anchorId="07FD56D9" wp14:editId="62E64F8D">
                <wp:simplePos x="0" y="0"/>
                <wp:positionH relativeFrom="column">
                  <wp:posOffset>100965</wp:posOffset>
                </wp:positionH>
                <wp:positionV relativeFrom="paragraph">
                  <wp:posOffset>2081530</wp:posOffset>
                </wp:positionV>
                <wp:extent cx="5381625" cy="635"/>
                <wp:effectExtent l="0" t="0" r="9525" b="8255"/>
                <wp:wrapThrough wrapText="bothSides">
                  <wp:wrapPolygon edited="0">
                    <wp:start x="0" y="0"/>
                    <wp:lineTo x="0" y="20698"/>
                    <wp:lineTo x="21562" y="20698"/>
                    <wp:lineTo x="21562" y="0"/>
                    <wp:lineTo x="0" y="0"/>
                  </wp:wrapPolygon>
                </wp:wrapThrough>
                <wp:docPr id="249" name="Cuadro de texto 249"/>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wps:spPr>
                      <wps:txbx>
                        <w:txbxContent>
                          <w:p w14:paraId="6BB6E14D" w14:textId="3EBE85B1" w:rsidR="0077118F" w:rsidRPr="00A510AE" w:rsidRDefault="0077118F" w:rsidP="00FA5A4A">
                            <w:pPr>
                              <w:pStyle w:val="Descripcin"/>
                              <w:jc w:val="center"/>
                              <w:rPr>
                                <w:noProof/>
                                <w:sz w:val="24"/>
                                <w:lang w:eastAsia="es-ES"/>
                              </w:rPr>
                            </w:pPr>
                            <w:bookmarkStart w:id="431" w:name="_Toc21012511"/>
                            <w:r>
                              <w:t xml:space="preserve">Imagen </w:t>
                            </w:r>
                            <w:r>
                              <w:fldChar w:fldCharType="begin"/>
                            </w:r>
                            <w:r>
                              <w:instrText xml:space="preserve"> SEQ Imagen \* ARABIC </w:instrText>
                            </w:r>
                            <w:r>
                              <w:fldChar w:fldCharType="separate"/>
                            </w:r>
                            <w:r w:rsidR="003B78EC">
                              <w:rPr>
                                <w:noProof/>
                              </w:rPr>
                              <w:t>170</w:t>
                            </w:r>
                            <w:r>
                              <w:fldChar w:fldCharType="end"/>
                            </w:r>
                            <w:r>
                              <w:t xml:space="preserve"> Separadores</w:t>
                            </w:r>
                            <w:bookmarkEnd w:id="4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FD56D9" id="Cuadro de texto 249" o:spid="_x0000_s1204" type="#_x0000_t202" style="position:absolute;left:0;text-align:left;margin-left:7.95pt;margin-top:163.9pt;width:423.75pt;height:.05pt;z-index:252164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4QOAIAAHEEAAAOAAAAZHJzL2Uyb0RvYy54bWysVMFu2zAMvQ/YPwi6L07SJm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" stroked="f">
                <v:textbox style="mso-fit-shape-to-text:t" inset="0,0,0,0">
                  <w:txbxContent>
                    <w:p w14:paraId="6BB6E14D" w14:textId="3EBE85B1" w:rsidR="0077118F" w:rsidRPr="00A510AE" w:rsidRDefault="0077118F" w:rsidP="00FA5A4A">
                      <w:pPr>
                        <w:pStyle w:val="Descripcin"/>
                        <w:jc w:val="center"/>
                        <w:rPr>
                          <w:noProof/>
                          <w:sz w:val="24"/>
                          <w:lang w:eastAsia="es-ES"/>
                        </w:rPr>
                      </w:pPr>
                      <w:bookmarkStart w:id="432" w:name="_Toc21012511"/>
                      <w:r>
                        <w:t xml:space="preserve">Imagen </w:t>
                      </w:r>
                      <w:r>
                        <w:fldChar w:fldCharType="begin"/>
                      </w:r>
                      <w:r>
                        <w:instrText xml:space="preserve"> SEQ Imagen \* ARABIC </w:instrText>
                      </w:r>
                      <w:r>
                        <w:fldChar w:fldCharType="separate"/>
                      </w:r>
                      <w:r w:rsidR="003B78EC">
                        <w:rPr>
                          <w:noProof/>
                        </w:rPr>
                        <w:t>170</w:t>
                      </w:r>
                      <w:r>
                        <w:fldChar w:fldCharType="end"/>
                      </w:r>
                      <w:r>
                        <w:t xml:space="preserve"> Separadores</w:t>
                      </w:r>
                      <w:bookmarkEnd w:id="432"/>
                    </w:p>
                  </w:txbxContent>
                </v:textbox>
                <w10:wrap type="through"/>
              </v:shape>
            </w:pict>
          </mc:Fallback>
        </mc:AlternateContent>
      </w:r>
      <w:r>
        <w:rPr>
          <w:noProof/>
        </w:rPr>
        <mc:AlternateContent>
          <mc:Choice Requires="wps">
            <w:drawing>
              <wp:anchor distT="0" distB="0" distL="114300" distR="114300" simplePos="0" relativeHeight="252166144" behindDoc="1" locked="0" layoutInCell="1" allowOverlap="1" wp14:anchorId="2993B4B7" wp14:editId="00696821">
                <wp:simplePos x="0" y="0"/>
                <wp:positionH relativeFrom="column">
                  <wp:posOffset>2406015</wp:posOffset>
                </wp:positionH>
                <wp:positionV relativeFrom="paragraph">
                  <wp:posOffset>6560185</wp:posOffset>
                </wp:positionV>
                <wp:extent cx="3206115" cy="635"/>
                <wp:effectExtent l="0" t="0" r="0" b="0"/>
                <wp:wrapTight wrapText="bothSides">
                  <wp:wrapPolygon edited="0">
                    <wp:start x="0" y="0"/>
                    <wp:lineTo x="0" y="21600"/>
                    <wp:lineTo x="21600" y="21600"/>
                    <wp:lineTo x="21600" y="0"/>
                  </wp:wrapPolygon>
                </wp:wrapTight>
                <wp:docPr id="250" name="Cuadro de texto 250"/>
                <wp:cNvGraphicFramePr/>
                <a:graphic xmlns:a="http://schemas.openxmlformats.org/drawingml/2006/main">
                  <a:graphicData uri="http://schemas.microsoft.com/office/word/2010/wordprocessingShape">
                    <wps:wsp>
                      <wps:cNvSpPr txBox="1"/>
                      <wps:spPr>
                        <a:xfrm>
                          <a:off x="0" y="0"/>
                          <a:ext cx="3206115" cy="635"/>
                        </a:xfrm>
                        <a:prstGeom prst="rect">
                          <a:avLst/>
                        </a:prstGeom>
                        <a:solidFill>
                          <a:prstClr val="white"/>
                        </a:solidFill>
                        <a:ln>
                          <a:noFill/>
                        </a:ln>
                      </wps:spPr>
                      <wps:txbx>
                        <w:txbxContent>
                          <w:p w14:paraId="556A6195" w14:textId="1B8D69B6" w:rsidR="0077118F" w:rsidRPr="001616FE" w:rsidRDefault="0077118F" w:rsidP="00FA5A4A">
                            <w:pPr>
                              <w:pStyle w:val="Descripcin"/>
                              <w:jc w:val="center"/>
                              <w:rPr>
                                <w:noProof/>
                                <w:sz w:val="24"/>
                              </w:rPr>
                            </w:pPr>
                            <w:bookmarkStart w:id="433" w:name="_Toc21012512"/>
                            <w:r>
                              <w:t xml:space="preserve">Imagen </w:t>
                            </w:r>
                            <w:r>
                              <w:fldChar w:fldCharType="begin"/>
                            </w:r>
                            <w:r>
                              <w:instrText xml:space="preserve"> SEQ Imagen \* ARABIC </w:instrText>
                            </w:r>
                            <w:r>
                              <w:fldChar w:fldCharType="separate"/>
                            </w:r>
                            <w:r w:rsidR="003B78EC">
                              <w:rPr>
                                <w:noProof/>
                              </w:rPr>
                              <w:t>171</w:t>
                            </w:r>
                            <w:r>
                              <w:fldChar w:fldCharType="end"/>
                            </w:r>
                            <w:r>
                              <w:t xml:space="preserve"> Separadores a los extremos</w:t>
                            </w:r>
                            <w:bookmarkEnd w:id="4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93B4B7" id="Cuadro de texto 250" o:spid="_x0000_s1205" type="#_x0000_t202" style="position:absolute;left:0;text-align:left;margin-left:189.45pt;margin-top:516.55pt;width:252.45pt;height:.05pt;z-index:-25115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" stroked="f">
                <v:textbox style="mso-fit-shape-to-text:t" inset="0,0,0,0">
                  <w:txbxContent>
                    <w:p w14:paraId="556A6195" w14:textId="1B8D69B6" w:rsidR="0077118F" w:rsidRPr="001616FE" w:rsidRDefault="0077118F" w:rsidP="00FA5A4A">
                      <w:pPr>
                        <w:pStyle w:val="Descripcin"/>
                        <w:jc w:val="center"/>
                        <w:rPr>
                          <w:noProof/>
                          <w:sz w:val="24"/>
                        </w:rPr>
                      </w:pPr>
                      <w:bookmarkStart w:id="434" w:name="_Toc21012512"/>
                      <w:r>
                        <w:t xml:space="preserve">Imagen </w:t>
                      </w:r>
                      <w:r>
                        <w:fldChar w:fldCharType="begin"/>
                      </w:r>
                      <w:r>
                        <w:instrText xml:space="preserve"> SEQ Imagen \* ARABIC </w:instrText>
                      </w:r>
                      <w:r>
                        <w:fldChar w:fldCharType="separate"/>
                      </w:r>
                      <w:r w:rsidR="003B78EC">
                        <w:rPr>
                          <w:noProof/>
                        </w:rPr>
                        <w:t>171</w:t>
                      </w:r>
                      <w:r>
                        <w:fldChar w:fldCharType="end"/>
                      </w:r>
                      <w:r>
                        <w:t xml:space="preserve"> Separadores a los extremos</w:t>
                      </w:r>
                      <w:bookmarkEnd w:id="434"/>
                    </w:p>
                  </w:txbxContent>
                </v:textbox>
                <w10:wrap type="tight"/>
              </v:shape>
            </w:pict>
          </mc:Fallback>
        </mc:AlternateContent>
      </w:r>
      <w:r w:rsidR="00BB661C">
        <w:rPr>
          <w:noProof/>
          <w:lang w:eastAsia="es-ES"/>
        </w:rPr>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50551ED5">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5D2D7265">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w:t>
      </w:r>
      <w:r w:rsidR="00107A2D" w:rsidRPr="00B03F31">
        <w:t>o</w:t>
      </w:r>
      <w:r w:rsidR="00E16057" w:rsidRPr="00B03F31">
        <w:t>,</w:t>
      </w:r>
      <w:r w:rsidR="00107A2D">
        <w:t xml:space="preserve"> además que no hay espacio en el bastidor para alojar un cigüeñal</w:t>
      </w:r>
      <w:r w:rsidR="005A1505">
        <w:t>,</w:t>
      </w:r>
      <w:r w:rsidR="00107A2D">
        <w:t xml:space="preserve"> por lo </w:t>
      </w:r>
      <w:r w:rsidR="005A1505">
        <w:t>tanto,</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w:t>
      </w:r>
      <w:r w:rsidR="005A1505" w:rsidRPr="00B03F31">
        <w:t>se procede</w:t>
      </w:r>
      <w:r w:rsidR="00107A2D">
        <w:t xml:space="preserve"> a crear el soporte transversal con la misma lógica anteriormente </w:t>
      </w:r>
      <w:r w:rsidR="00C947ED">
        <w:t>expuesta</w:t>
      </w:r>
      <w:r w:rsidR="005A1505">
        <w:t>,</w:t>
      </w:r>
      <w:r w:rsidR="00C947ED">
        <w:t xml:space="preserve">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74ECC0A" w:rsidR="00C947ED" w:rsidRDefault="00C947ED" w:rsidP="00B03F31">
      <w:pPr>
        <w:rPr>
          <w:noProof/>
          <w:lang w:eastAsia="es-ES"/>
        </w:rPr>
      </w:pPr>
      <w:r>
        <w:rPr>
          <w:noProof/>
          <w:lang w:eastAsia="es-ES"/>
        </w:rPr>
        <w:t>Basicamente</w:t>
      </w:r>
      <w:r w:rsidR="005A1505">
        <w:rPr>
          <w:noProof/>
          <w:lang w:eastAsia="es-ES"/>
        </w:rPr>
        <w:t xml:space="preserve"> con </w:t>
      </w:r>
      <w:r>
        <w:rPr>
          <w:noProof/>
          <w:lang w:eastAsia="es-ES"/>
        </w:rPr>
        <w:t xml:space="preserve">el bastidor solo falta </w:t>
      </w:r>
      <w:r w:rsidR="005A1505" w:rsidRPr="00B03F31">
        <w:rPr>
          <w:noProof/>
          <w:lang w:eastAsia="es-ES"/>
        </w:rPr>
        <w:t>agregar</w:t>
      </w:r>
      <w:r w:rsidR="005A1505">
        <w:rPr>
          <w:noProof/>
          <w:lang w:eastAsia="es-ES"/>
        </w:rPr>
        <w:t xml:space="preserve"> los demá</w:t>
      </w:r>
      <w:r>
        <w:rPr>
          <w:noProof/>
          <w:lang w:eastAsia="es-ES"/>
        </w:rPr>
        <w:t xml:space="preserve">s elementos del mismo en su sitio y </w:t>
      </w:r>
      <w:r w:rsidR="005A1505">
        <w:rPr>
          <w:noProof/>
          <w:lang w:eastAsia="es-ES"/>
        </w:rPr>
        <w:t>debido a que es un elemento simé</w:t>
      </w:r>
      <w:r>
        <w:rPr>
          <w:noProof/>
          <w:lang w:eastAsia="es-ES"/>
        </w:rPr>
        <w:t>trico basta con duplicar los componentes y ponerlos en el lugar c</w:t>
      </w:r>
      <w:r w:rsidR="00760CD3">
        <w:rPr>
          <w:noProof/>
          <w:lang w:eastAsia="es-ES"/>
        </w:rPr>
        <w:t>orrecto.</w:t>
      </w:r>
    </w:p>
    <w:p w14:paraId="07503935" w14:textId="606B5169" w:rsidR="005D317D" w:rsidRDefault="005A1505" w:rsidP="00B03F31">
      <w:pPr>
        <w:rPr>
          <w:noProof/>
          <w:lang w:eastAsia="es-ES"/>
        </w:rPr>
      </w:pPr>
      <w:r>
        <w:rPr>
          <w:noProof/>
          <w:lang w:eastAsia="es-ES"/>
        </w:rPr>
        <w:t>Un detalle estructural bá</w:t>
      </w:r>
      <w:r w:rsidR="005D317D">
        <w:rPr>
          <w:noProof/>
          <w:lang w:eastAsia="es-ES"/>
        </w:rPr>
        <w:t>sico es que dentro de un ensamble los elementos deber</w:t>
      </w:r>
      <w:r>
        <w:rPr>
          <w:noProof/>
          <w:lang w:eastAsia="es-ES"/>
        </w:rPr>
        <w:t>á</w:t>
      </w:r>
      <w:r w:rsidR="005D317D">
        <w:rPr>
          <w:noProof/>
          <w:lang w:eastAsia="es-ES"/>
        </w:rPr>
        <w:t xml:space="preserve">n quedar debidamente restringidos </w:t>
      </w:r>
      <w:r w:rsidR="00BB661C">
        <w:rPr>
          <w:noProof/>
          <w:lang w:eastAsia="es-ES"/>
        </w:rPr>
        <w:t>(</w:t>
      </w:r>
      <w:r w:rsidR="005D317D">
        <w:rPr>
          <w:noProof/>
          <w:lang w:eastAsia="es-ES"/>
        </w:rPr>
        <w:t>grados de libertad</w:t>
      </w:r>
      <w:r w:rsidR="00BB661C">
        <w:rPr>
          <w:noProof/>
          <w:lang w:eastAsia="es-ES"/>
        </w:rPr>
        <w:t>)</w:t>
      </w:r>
      <w:r>
        <w:rPr>
          <w:noProof/>
          <w:lang w:eastAsia="es-ES"/>
        </w:rPr>
        <w:t xml:space="preserve"> y má</w:t>
      </w:r>
      <w:r w:rsidR="005D317D">
        <w:rPr>
          <w:noProof/>
          <w:lang w:eastAsia="es-ES"/>
        </w:rPr>
        <w:t>s cuando se trata de un bastidor</w:t>
      </w:r>
      <w:r>
        <w:rPr>
          <w:noProof/>
          <w:lang w:eastAsia="es-ES"/>
        </w:rPr>
        <w:t>,</w:t>
      </w:r>
      <w:r w:rsidR="005D317D">
        <w:rPr>
          <w:noProof/>
          <w:lang w:eastAsia="es-ES"/>
        </w:rPr>
        <w:t xml:space="preserve"> </w:t>
      </w:r>
      <w:r>
        <w:rPr>
          <w:noProof/>
          <w:lang w:eastAsia="es-ES"/>
        </w:rPr>
        <w:t>por consiguiente se deberá</w:t>
      </w:r>
      <w:r w:rsidR="005D317D">
        <w:rPr>
          <w:noProof/>
          <w:lang w:eastAsia="es-ES"/>
        </w:rPr>
        <w:t xml:space="preserve"> </w:t>
      </w:r>
      <w:r>
        <w:rPr>
          <w:noProof/>
          <w:lang w:eastAsia="es-ES"/>
        </w:rPr>
        <w:t>anexar</w:t>
      </w:r>
      <w:r w:rsidR="005D317D">
        <w:rPr>
          <w:noProof/>
          <w:lang w:eastAsia="es-ES"/>
        </w:rPr>
        <w:t xml:space="preserve"> unos hombros en el elemento del </w:t>
      </w:r>
      <w:r w:rsidR="005D317D">
        <w:rPr>
          <w:noProof/>
          <w:lang w:eastAsia="es-ES"/>
        </w:rPr>
        <w:lastRenderedPageBreak/>
        <w:t>bastidor base en donde descanzar</w:t>
      </w:r>
      <w:r>
        <w:rPr>
          <w:noProof/>
          <w:lang w:eastAsia="es-ES"/>
        </w:rPr>
        <w:t>an los soportes transversales dá</w:t>
      </w:r>
      <w:r w:rsidR="002848A6">
        <w:rPr>
          <w:noProof/>
          <w:lang w:eastAsia="es-ES"/>
        </w:rPr>
        <w:t>n</w:t>
      </w:r>
      <w:r w:rsidR="005D317D">
        <w:rPr>
          <w:noProof/>
          <w:lang w:eastAsia="es-ES"/>
        </w:rPr>
        <w:t>dole al conjunto una mayor rigidez.</w:t>
      </w:r>
    </w:p>
    <w:p w14:paraId="19D56C73" w14:textId="4C3FC19D" w:rsidR="00CA10A9" w:rsidRDefault="00FA5A4A" w:rsidP="00B03F31">
      <w:r>
        <w:rPr>
          <w:noProof/>
        </w:rPr>
        <mc:AlternateContent>
          <mc:Choice Requires="wps">
            <w:drawing>
              <wp:anchor distT="0" distB="0" distL="114300" distR="114300" simplePos="0" relativeHeight="252168192" behindDoc="1" locked="0" layoutInCell="1" allowOverlap="1" wp14:anchorId="7D0358D4" wp14:editId="394B4D14">
                <wp:simplePos x="0" y="0"/>
                <wp:positionH relativeFrom="column">
                  <wp:posOffset>0</wp:posOffset>
                </wp:positionH>
                <wp:positionV relativeFrom="paragraph">
                  <wp:posOffset>2052955</wp:posOffset>
                </wp:positionV>
                <wp:extent cx="3150235" cy="635"/>
                <wp:effectExtent l="0" t="0" r="0" b="0"/>
                <wp:wrapTight wrapText="bothSides">
                  <wp:wrapPolygon edited="0">
                    <wp:start x="0" y="0"/>
                    <wp:lineTo x="0" y="21600"/>
                    <wp:lineTo x="21600" y="21600"/>
                    <wp:lineTo x="21600" y="0"/>
                  </wp:wrapPolygon>
                </wp:wrapTight>
                <wp:docPr id="251" name="Cuadro de texto 251"/>
                <wp:cNvGraphicFramePr/>
                <a:graphic xmlns:a="http://schemas.openxmlformats.org/drawingml/2006/main">
                  <a:graphicData uri="http://schemas.microsoft.com/office/word/2010/wordprocessingShape">
                    <wps:wsp>
                      <wps:cNvSpPr txBox="1"/>
                      <wps:spPr>
                        <a:xfrm>
                          <a:off x="0" y="0"/>
                          <a:ext cx="3150235" cy="635"/>
                        </a:xfrm>
                        <a:prstGeom prst="rect">
                          <a:avLst/>
                        </a:prstGeom>
                        <a:solidFill>
                          <a:prstClr val="white"/>
                        </a:solidFill>
                        <a:ln>
                          <a:noFill/>
                        </a:ln>
                      </wps:spPr>
                      <wps:txbx>
                        <w:txbxContent>
                          <w:p w14:paraId="30857C59" w14:textId="39D9B780" w:rsidR="0077118F" w:rsidRPr="006F597C" w:rsidRDefault="0077118F" w:rsidP="00FA5A4A">
                            <w:pPr>
                              <w:pStyle w:val="Descripcin"/>
                              <w:jc w:val="center"/>
                              <w:rPr>
                                <w:noProof/>
                                <w:sz w:val="24"/>
                                <w:lang w:eastAsia="es-ES"/>
                              </w:rPr>
                            </w:pPr>
                            <w:bookmarkStart w:id="435" w:name="_Toc21012513"/>
                            <w:r>
                              <w:t xml:space="preserve">Imagen </w:t>
                            </w:r>
                            <w:r>
                              <w:fldChar w:fldCharType="begin"/>
                            </w:r>
                            <w:r>
                              <w:instrText xml:space="preserve"> SEQ Imagen \* ARABIC </w:instrText>
                            </w:r>
                            <w:r>
                              <w:fldChar w:fldCharType="separate"/>
                            </w:r>
                            <w:r w:rsidR="003B78EC">
                              <w:rPr>
                                <w:noProof/>
                              </w:rPr>
                              <w:t>172</w:t>
                            </w:r>
                            <w:r>
                              <w:fldChar w:fldCharType="end"/>
                            </w:r>
                            <w:r>
                              <w:t xml:space="preserve"> Agujeros en separadores</w:t>
                            </w:r>
                            <w:bookmarkEnd w:id="4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0358D4" id="Cuadro de texto 251" o:spid="_x0000_s1206" type="#_x0000_t202" style="position:absolute;left:0;text-align:left;margin-left:0;margin-top:161.65pt;width:248.05pt;height:.05pt;z-index:-25114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" stroked="f">
                <v:textbox style="mso-fit-shape-to-text:t" inset="0,0,0,0">
                  <w:txbxContent>
                    <w:p w14:paraId="30857C59" w14:textId="39D9B780" w:rsidR="0077118F" w:rsidRPr="006F597C" w:rsidRDefault="0077118F" w:rsidP="00FA5A4A">
                      <w:pPr>
                        <w:pStyle w:val="Descripcin"/>
                        <w:jc w:val="center"/>
                        <w:rPr>
                          <w:noProof/>
                          <w:sz w:val="24"/>
                          <w:lang w:eastAsia="es-ES"/>
                        </w:rPr>
                      </w:pPr>
                      <w:bookmarkStart w:id="436" w:name="_Toc21012513"/>
                      <w:r>
                        <w:t xml:space="preserve">Imagen </w:t>
                      </w:r>
                      <w:r>
                        <w:fldChar w:fldCharType="begin"/>
                      </w:r>
                      <w:r>
                        <w:instrText xml:space="preserve"> SEQ Imagen \* ARABIC </w:instrText>
                      </w:r>
                      <w:r>
                        <w:fldChar w:fldCharType="separate"/>
                      </w:r>
                      <w:r w:rsidR="003B78EC">
                        <w:rPr>
                          <w:noProof/>
                        </w:rPr>
                        <w:t>172</w:t>
                      </w:r>
                      <w:r>
                        <w:fldChar w:fldCharType="end"/>
                      </w:r>
                      <w:r>
                        <w:t xml:space="preserve"> Agujeros en separadores</w:t>
                      </w:r>
                      <w:bookmarkEnd w:id="436"/>
                    </w:p>
                  </w:txbxContent>
                </v:textbox>
                <w10:wrap type="tight"/>
              </v:shape>
            </w:pict>
          </mc:Fallback>
        </mc:AlternateContent>
      </w:r>
      <w:r w:rsidR="000B7B09">
        <w:rPr>
          <w:noProof/>
          <w:lang w:eastAsia="es-ES"/>
        </w:rPr>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70240" behindDoc="1" locked="0" layoutInCell="1" allowOverlap="1" wp14:anchorId="44F373E9" wp14:editId="1D334E80">
                <wp:simplePos x="0" y="0"/>
                <wp:positionH relativeFrom="column">
                  <wp:posOffset>2753995</wp:posOffset>
                </wp:positionH>
                <wp:positionV relativeFrom="paragraph">
                  <wp:posOffset>4681855</wp:posOffset>
                </wp:positionV>
                <wp:extent cx="2858135" cy="635"/>
                <wp:effectExtent l="0" t="0" r="0" b="0"/>
                <wp:wrapTight wrapText="bothSides">
                  <wp:wrapPolygon edited="0">
                    <wp:start x="0" y="0"/>
                    <wp:lineTo x="0" y="21600"/>
                    <wp:lineTo x="21600" y="21600"/>
                    <wp:lineTo x="21600" y="0"/>
                  </wp:wrapPolygon>
                </wp:wrapTight>
                <wp:docPr id="252" name="Cuadro de texto 252"/>
                <wp:cNvGraphicFramePr/>
                <a:graphic xmlns:a="http://schemas.openxmlformats.org/drawingml/2006/main">
                  <a:graphicData uri="http://schemas.microsoft.com/office/word/2010/wordprocessingShape">
                    <wps:wsp>
                      <wps:cNvSpPr txBox="1"/>
                      <wps:spPr>
                        <a:xfrm>
                          <a:off x="0" y="0"/>
                          <a:ext cx="2858135" cy="635"/>
                        </a:xfrm>
                        <a:prstGeom prst="rect">
                          <a:avLst/>
                        </a:prstGeom>
                        <a:solidFill>
                          <a:prstClr val="white"/>
                        </a:solidFill>
                        <a:ln>
                          <a:noFill/>
                        </a:ln>
                      </wps:spPr>
                      <wps:txbx>
                        <w:txbxContent>
                          <w:p w14:paraId="2C0A517E" w14:textId="1FD2BD4C" w:rsidR="0077118F" w:rsidRPr="00C038D2" w:rsidRDefault="0077118F" w:rsidP="00FA5A4A">
                            <w:pPr>
                              <w:pStyle w:val="Descripcin"/>
                              <w:jc w:val="center"/>
                              <w:rPr>
                                <w:noProof/>
                                <w:sz w:val="24"/>
                              </w:rPr>
                            </w:pPr>
                            <w:bookmarkStart w:id="437" w:name="_Toc21012514"/>
                            <w:r>
                              <w:t xml:space="preserve">Imagen </w:t>
                            </w:r>
                            <w:r>
                              <w:fldChar w:fldCharType="begin"/>
                            </w:r>
                            <w:r>
                              <w:instrText xml:space="preserve"> SEQ Imagen \* ARABIC </w:instrText>
                            </w:r>
                            <w:r>
                              <w:fldChar w:fldCharType="separate"/>
                            </w:r>
                            <w:r w:rsidR="003B78EC">
                              <w:rPr>
                                <w:noProof/>
                              </w:rPr>
                              <w:t>173</w:t>
                            </w:r>
                            <w:r>
                              <w:fldChar w:fldCharType="end"/>
                            </w:r>
                            <w:r>
                              <w:t xml:space="preserve"> Asiento para cigüeñal</w:t>
                            </w:r>
                            <w:bookmarkEnd w:id="43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373E9" id="Cuadro de texto 252" o:spid="_x0000_s1207" type="#_x0000_t202" style="position:absolute;left:0;text-align:left;margin-left:216.85pt;margin-top:368.65pt;width:225.05pt;height:.05pt;z-index:-25114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" stroked="f">
                <v:textbox style="mso-fit-shape-to-text:t" inset="0,0,0,0">
                  <w:txbxContent>
                    <w:p w14:paraId="2C0A517E" w14:textId="1FD2BD4C" w:rsidR="0077118F" w:rsidRPr="00C038D2" w:rsidRDefault="0077118F" w:rsidP="00FA5A4A">
                      <w:pPr>
                        <w:pStyle w:val="Descripcin"/>
                        <w:jc w:val="center"/>
                        <w:rPr>
                          <w:noProof/>
                          <w:sz w:val="24"/>
                        </w:rPr>
                      </w:pPr>
                      <w:bookmarkStart w:id="438" w:name="_Toc21012514"/>
                      <w:r>
                        <w:t xml:space="preserve">Imagen </w:t>
                      </w:r>
                      <w:r>
                        <w:fldChar w:fldCharType="begin"/>
                      </w:r>
                      <w:r>
                        <w:instrText xml:space="preserve"> SEQ Imagen \* ARABIC </w:instrText>
                      </w:r>
                      <w:r>
                        <w:fldChar w:fldCharType="separate"/>
                      </w:r>
                      <w:r w:rsidR="003B78EC">
                        <w:rPr>
                          <w:noProof/>
                        </w:rPr>
                        <w:t>173</w:t>
                      </w:r>
                      <w:r>
                        <w:fldChar w:fldCharType="end"/>
                      </w:r>
                      <w:r>
                        <w:t xml:space="preserve"> Asiento para cigüeñal</w:t>
                      </w:r>
                      <w:bookmarkEnd w:id="438"/>
                      <w:r>
                        <w:t xml:space="preserve"> </w:t>
                      </w:r>
                    </w:p>
                  </w:txbxContent>
                </v:textbox>
                <w10:wrap type="tight"/>
              </v:shape>
            </w:pict>
          </mc:Fallback>
        </mc:AlternateContent>
      </w:r>
      <w:r w:rsidR="000B7B09">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 xml:space="preserve">Los bastidores por lo general contienen soportes para rodamientos </w:t>
      </w:r>
      <w:r w:rsidR="005A1505" w:rsidRPr="00B03F31">
        <w:t>y</w:t>
      </w:r>
      <w:r w:rsidR="00A07ADB">
        <w:t xml:space="preserve"> los distintos elementos motrices</w:t>
      </w:r>
      <w:r w:rsidR="005A1505">
        <w:t>.</w:t>
      </w:r>
      <w:r w:rsidR="00A07ADB">
        <w:t xml:space="preserve"> </w:t>
      </w:r>
      <w:r w:rsidR="005A1505">
        <w:t>E</w:t>
      </w:r>
      <w:r w:rsidR="00A07ADB">
        <w:t>n este caso a partir del bastidor derivan los soportes para el cigüeñal como elemento</w:t>
      </w:r>
      <w:r w:rsidR="00CA10A9">
        <w:t xml:space="preserve"> motriz de entrada y el soporte del ternario superior como un elemento intermedio de salida</w:t>
      </w:r>
      <w:r w:rsidR="005A1505">
        <w:t>,</w:t>
      </w:r>
      <w:r w:rsidR="00CA10A9">
        <w:t xml:space="preserve"> por lo tanto</w:t>
      </w:r>
      <w:r w:rsidR="005A1505">
        <w:t>,</w:t>
      </w:r>
      <w:r w:rsidR="00CA10A9">
        <w:t xml:space="preserve"> es necesario </w:t>
      </w:r>
      <w:r w:rsidR="005A1505">
        <w:t>elaborar</w:t>
      </w:r>
      <w:r w:rsidR="00CA10A9">
        <w:t xml:space="preserve"> los soportes para los rodamientos o ejes que soportaran estas piezas.</w:t>
      </w:r>
    </w:p>
    <w:p w14:paraId="1C9DED9F" w14:textId="0DA75AFC" w:rsidR="00BB661C" w:rsidRDefault="00BB661C" w:rsidP="00B03F31">
      <w:r>
        <w:t xml:space="preserve">En la </w:t>
      </w:r>
      <w:commentRangeStart w:id="439"/>
      <w:r>
        <w:t>imagen</w:t>
      </w:r>
      <w:commentRangeEnd w:id="439"/>
      <w:r w:rsidR="00326924">
        <w:rPr>
          <w:rStyle w:val="Refdecomentario"/>
          <w:rFonts w:asciiTheme="minorHAnsi" w:hAnsiTheme="minorHAnsi"/>
        </w:rPr>
        <w:commentReference w:id="439"/>
      </w:r>
      <w:r>
        <w:t xml:space="preserve"> se puede observar la ampliación que se hizo necesaria hacer en el bastidor con el objetivo de poder alojar un buje</w:t>
      </w:r>
      <w:r w:rsidR="00326924">
        <w:t xml:space="preserve"> en la posición marcada por el diagrama cinemático.</w:t>
      </w:r>
    </w:p>
    <w:p w14:paraId="7D34A707" w14:textId="1E531604" w:rsidR="00326924" w:rsidRDefault="00FA5A4A" w:rsidP="00B03F31">
      <w:r>
        <w:rPr>
          <w:noProof/>
        </w:rPr>
        <mc:AlternateContent>
          <mc:Choice Requires="wps">
            <w:drawing>
              <wp:anchor distT="0" distB="0" distL="114300" distR="114300" simplePos="0" relativeHeight="252172288" behindDoc="1" locked="0" layoutInCell="1" allowOverlap="1" wp14:anchorId="74805FC2" wp14:editId="32A3FD75">
                <wp:simplePos x="0" y="0"/>
                <wp:positionH relativeFrom="column">
                  <wp:posOffset>0</wp:posOffset>
                </wp:positionH>
                <wp:positionV relativeFrom="paragraph">
                  <wp:posOffset>2961005</wp:posOffset>
                </wp:positionV>
                <wp:extent cx="2838450" cy="635"/>
                <wp:effectExtent l="0" t="0" r="0" b="0"/>
                <wp:wrapTight wrapText="bothSides">
                  <wp:wrapPolygon edited="0">
                    <wp:start x="0" y="0"/>
                    <wp:lineTo x="0" y="21600"/>
                    <wp:lineTo x="21600" y="21600"/>
                    <wp:lineTo x="21600" y="0"/>
                  </wp:wrapPolygon>
                </wp:wrapTight>
                <wp:docPr id="253" name="Cuadro de texto 253"/>
                <wp:cNvGraphicFramePr/>
                <a:graphic xmlns:a="http://schemas.openxmlformats.org/drawingml/2006/main">
                  <a:graphicData uri="http://schemas.microsoft.com/office/word/2010/wordprocessingShape">
                    <wps:wsp>
                      <wps:cNvSpPr txBox="1"/>
                      <wps:spPr>
                        <a:xfrm>
                          <a:off x="0" y="0"/>
                          <a:ext cx="2838450" cy="635"/>
                        </a:xfrm>
                        <a:prstGeom prst="rect">
                          <a:avLst/>
                        </a:prstGeom>
                        <a:solidFill>
                          <a:prstClr val="white"/>
                        </a:solidFill>
                        <a:ln>
                          <a:noFill/>
                        </a:ln>
                      </wps:spPr>
                      <wps:txbx>
                        <w:txbxContent>
                          <w:p w14:paraId="34C7CD11" w14:textId="3E1F74FD" w:rsidR="0077118F" w:rsidRPr="00E04E9B" w:rsidRDefault="0077118F" w:rsidP="00FA5A4A">
                            <w:pPr>
                              <w:pStyle w:val="Descripcin"/>
                              <w:jc w:val="center"/>
                              <w:rPr>
                                <w:noProof/>
                                <w:sz w:val="24"/>
                                <w:lang w:eastAsia="es-ES"/>
                              </w:rPr>
                            </w:pPr>
                            <w:bookmarkStart w:id="440" w:name="_Toc21012515"/>
                            <w:r>
                              <w:t xml:space="preserve">Imagen </w:t>
                            </w:r>
                            <w:r>
                              <w:fldChar w:fldCharType="begin"/>
                            </w:r>
                            <w:r>
                              <w:instrText xml:space="preserve"> SEQ Imagen \* ARABIC </w:instrText>
                            </w:r>
                            <w:r>
                              <w:fldChar w:fldCharType="separate"/>
                            </w:r>
                            <w:r w:rsidR="003B78EC">
                              <w:rPr>
                                <w:noProof/>
                              </w:rPr>
                              <w:t>174</w:t>
                            </w:r>
                            <w:r>
                              <w:fldChar w:fldCharType="end"/>
                            </w:r>
                            <w:r>
                              <w:t xml:space="preserve"> Asientos de elementos motrices</w:t>
                            </w:r>
                            <w:bookmarkEnd w:id="4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805FC2" id="Cuadro de texto 253" o:spid="_x0000_s1208" type="#_x0000_t202" style="position:absolute;left:0;text-align:left;margin-left:0;margin-top:233.15pt;width:223.5pt;height:.05pt;z-index:-25114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" stroked="f">
                <v:textbox style="mso-fit-shape-to-text:t" inset="0,0,0,0">
                  <w:txbxContent>
                    <w:p w14:paraId="34C7CD11" w14:textId="3E1F74FD" w:rsidR="0077118F" w:rsidRPr="00E04E9B" w:rsidRDefault="0077118F" w:rsidP="00FA5A4A">
                      <w:pPr>
                        <w:pStyle w:val="Descripcin"/>
                        <w:jc w:val="center"/>
                        <w:rPr>
                          <w:noProof/>
                          <w:sz w:val="24"/>
                          <w:lang w:eastAsia="es-ES"/>
                        </w:rPr>
                      </w:pPr>
                      <w:bookmarkStart w:id="441" w:name="_Toc21012515"/>
                      <w:r>
                        <w:t xml:space="preserve">Imagen </w:t>
                      </w:r>
                      <w:r>
                        <w:fldChar w:fldCharType="begin"/>
                      </w:r>
                      <w:r>
                        <w:instrText xml:space="preserve"> SEQ Imagen \* ARABIC </w:instrText>
                      </w:r>
                      <w:r>
                        <w:fldChar w:fldCharType="separate"/>
                      </w:r>
                      <w:r w:rsidR="003B78EC">
                        <w:rPr>
                          <w:noProof/>
                        </w:rPr>
                        <w:t>174</w:t>
                      </w:r>
                      <w:r>
                        <w:fldChar w:fldCharType="end"/>
                      </w:r>
                      <w:r>
                        <w:t xml:space="preserve"> Asientos de elementos motrices</w:t>
                      </w:r>
                      <w:bookmarkEnd w:id="441"/>
                    </w:p>
                  </w:txbxContent>
                </v:textbox>
                <w10:wrap type="tight"/>
              </v:shape>
            </w:pict>
          </mc:Fallback>
        </mc:AlternateContent>
      </w:r>
      <w:r w:rsidR="002738A7">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10CF">
        <w:t>C</w:t>
      </w:r>
      <w:r w:rsidR="00326924">
        <w:t>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w:t>
      </w:r>
      <w:r w:rsidR="001610CF">
        <w:t>,</w:t>
      </w:r>
      <w:r w:rsidR="00326924">
        <w:t xml:space="preserve"> debido</w:t>
      </w:r>
      <w:r w:rsidR="001610CF">
        <w:t xml:space="preserve"> a que se requiere el cumplimiento </w:t>
      </w:r>
      <w:r w:rsidR="002738A7">
        <w:t xml:space="preserve">una doble función, Primero; restringir el conjunto de elementos que conforman el </w:t>
      </w:r>
      <w:r w:rsidR="002738A7">
        <w:lastRenderedPageBreak/>
        <w:t>bastidor</w:t>
      </w:r>
      <w:r w:rsidR="001610CF">
        <w:t>,</w:t>
      </w:r>
      <w:r w:rsidR="002738A7">
        <w:t xml:space="preserve">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002738A7" w:rsidRPr="002738A7">
        <w:rPr>
          <w:noProof/>
          <w:lang w:eastAsia="es-ES"/>
        </w:rPr>
        <w:t xml:space="preserve"> </w:t>
      </w:r>
    </w:p>
    <w:p w14:paraId="37FEA33E" w14:textId="35F3B023" w:rsidR="00FD3020" w:rsidRDefault="00924393" w:rsidP="00B03F31">
      <w:r>
        <w:t>Con los componentes del bastidor terminados se debe proceder a modelar los demás elementos móviles, esto consiste en todos los eslabones que constituyen las patas del mecanismo la estrategia principal será modelar una pata de acuerdo al diagrama cinemático</w:t>
      </w:r>
      <w:r w:rsidR="009B5A24">
        <w:t>,</w:t>
      </w:r>
      <w:r>
        <w:t xml:space="preserve"> y debido a que todas las patas son iguales solo restaría duplicar los componentes para crear las demás patas.</w:t>
      </w:r>
    </w:p>
    <w:p w14:paraId="56B734AF" w14:textId="393E28B0" w:rsidR="001610CF" w:rsidRDefault="00924393" w:rsidP="00B03F31">
      <w:r>
        <w:t>El procedimiento a seguir para crear la geometría de las nuevas piezas es el mismo que se ha planteado anteriormente</w:t>
      </w:r>
      <w:r w:rsidR="009B5A24">
        <w:t>,</w:t>
      </w:r>
      <w:r>
        <w:t xml:space="preserve"> lo cual consiste en utilizar el diagrama cinemático como guía para generar la geometría base que luego se </w:t>
      </w:r>
      <w:r w:rsidR="001610CF">
        <w:t>extruirá</w:t>
      </w:r>
      <w:r>
        <w:t xml:space="preserve"> para generar el volumen que representara el eslabón en cuestión.</w:t>
      </w:r>
    </w:p>
    <w:p w14:paraId="70605186" w14:textId="77777777" w:rsidR="00FA5A4A" w:rsidRDefault="009F11A1" w:rsidP="00FA5A4A">
      <w:pPr>
        <w:pStyle w:val="Estilo3"/>
        <w:keepNext/>
      </w:pPr>
      <w:r>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35D9AB65" w14:textId="55692BAD" w:rsidR="00924393" w:rsidRDefault="00FA5A4A" w:rsidP="00FA5A4A">
      <w:pPr>
        <w:pStyle w:val="Descripcin"/>
        <w:jc w:val="center"/>
      </w:pPr>
      <w:bookmarkStart w:id="442" w:name="_Toc21012516"/>
      <w:r>
        <w:t xml:space="preserve">Imagen </w:t>
      </w:r>
      <w:r w:rsidR="003B53C0">
        <w:fldChar w:fldCharType="begin"/>
      </w:r>
      <w:r w:rsidR="003B53C0">
        <w:instrText xml:space="preserve"> SEQ Imagen \* ARABIC </w:instrText>
      </w:r>
      <w:r w:rsidR="003B53C0">
        <w:fldChar w:fldCharType="separate"/>
      </w:r>
      <w:r w:rsidR="003B78EC">
        <w:rPr>
          <w:noProof/>
        </w:rPr>
        <w:t>175</w:t>
      </w:r>
      <w:r w:rsidR="003B53C0">
        <w:fldChar w:fldCharType="end"/>
      </w:r>
      <w:r>
        <w:t xml:space="preserve"> Eslabones Ternarios</w:t>
      </w:r>
      <w:bookmarkEnd w:id="442"/>
    </w:p>
    <w:p w14:paraId="135F96C8" w14:textId="4FE7FBF6" w:rsidR="00670058" w:rsidRDefault="000E66A1" w:rsidP="00B03F31">
      <w:r>
        <w:lastRenderedPageBreak/>
        <w:t xml:space="preserve">Aparentemente con esta geometría debería funcionar, pero por cuestiones estéticas </w:t>
      </w:r>
      <w:r w:rsidR="00FA5A4A">
        <w:t>se procede</w:t>
      </w:r>
      <w:r>
        <w:t xml:space="preserve"> a redondear las esquinas</w:t>
      </w:r>
      <w:r w:rsidR="00182D9D">
        <w:t xml:space="preserve"> </w:t>
      </w:r>
      <w:r>
        <w:t xml:space="preserve">quedando </w:t>
      </w:r>
      <w:r w:rsidR="0022356D">
        <w:t xml:space="preserve">como en la </w:t>
      </w:r>
      <w:commentRangeStart w:id="443"/>
      <w:r w:rsidR="0022356D">
        <w:t>imagen</w:t>
      </w:r>
      <w:commentRangeEnd w:id="443"/>
      <w:r w:rsidR="0022356D">
        <w:rPr>
          <w:rStyle w:val="Refdecomentario"/>
          <w:rFonts w:asciiTheme="minorHAnsi" w:hAnsiTheme="minorHAnsi"/>
        </w:rPr>
        <w:commentReference w:id="443"/>
      </w:r>
      <w:r w:rsidR="0022356D">
        <w:t>.</w:t>
      </w:r>
    </w:p>
    <w:p w14:paraId="22752306" w14:textId="11B9F246" w:rsidR="0022356D" w:rsidRDefault="00FA5A4A" w:rsidP="00FA5A4A">
      <w:pPr>
        <w:rPr>
          <w:noProof/>
          <w:lang w:eastAsia="es-ES"/>
        </w:rPr>
      </w:pPr>
      <w:r>
        <w:rPr>
          <w:noProof/>
        </w:rPr>
        <mc:AlternateContent>
          <mc:Choice Requires="wps">
            <w:drawing>
              <wp:anchor distT="0" distB="0" distL="114300" distR="114300" simplePos="0" relativeHeight="252174336" behindDoc="0" locked="0" layoutInCell="1" allowOverlap="1" wp14:anchorId="0D1BF1A4" wp14:editId="45AF6F7D">
                <wp:simplePos x="0" y="0"/>
                <wp:positionH relativeFrom="column">
                  <wp:posOffset>1529715</wp:posOffset>
                </wp:positionH>
                <wp:positionV relativeFrom="paragraph">
                  <wp:posOffset>-574675</wp:posOffset>
                </wp:positionV>
                <wp:extent cx="2552700" cy="635"/>
                <wp:effectExtent l="0" t="0" r="0" b="0"/>
                <wp:wrapTopAndBottom/>
                <wp:docPr id="254" name="Cuadro de texto 254"/>
                <wp:cNvGraphicFramePr/>
                <a:graphic xmlns:a="http://schemas.openxmlformats.org/drawingml/2006/main">
                  <a:graphicData uri="http://schemas.microsoft.com/office/word/2010/wordprocessingShape">
                    <wps:wsp>
                      <wps:cNvSpPr txBox="1"/>
                      <wps:spPr>
                        <a:xfrm>
                          <a:off x="0" y="0"/>
                          <a:ext cx="2552700" cy="635"/>
                        </a:xfrm>
                        <a:prstGeom prst="rect">
                          <a:avLst/>
                        </a:prstGeom>
                        <a:solidFill>
                          <a:prstClr val="white"/>
                        </a:solidFill>
                        <a:ln>
                          <a:noFill/>
                        </a:ln>
                      </wps:spPr>
                      <wps:txbx>
                        <w:txbxContent>
                          <w:p w14:paraId="104FB392" w14:textId="4BFB829E" w:rsidR="0077118F" w:rsidRPr="006C7558" w:rsidRDefault="0077118F" w:rsidP="00FA5A4A">
                            <w:pPr>
                              <w:pStyle w:val="Descripcin"/>
                              <w:jc w:val="center"/>
                              <w:rPr>
                                <w:rFonts w:cs="Arial"/>
                                <w:noProof/>
                                <w:sz w:val="24"/>
                                <w:lang w:eastAsia="es-ES"/>
                              </w:rPr>
                            </w:pPr>
                            <w:bookmarkStart w:id="444" w:name="_Toc21012517"/>
                            <w:r>
                              <w:t xml:space="preserve">Imagen </w:t>
                            </w:r>
                            <w:r>
                              <w:fldChar w:fldCharType="begin"/>
                            </w:r>
                            <w:r>
                              <w:instrText xml:space="preserve"> SEQ Imagen \* ARABIC </w:instrText>
                            </w:r>
                            <w:r>
                              <w:fldChar w:fldCharType="separate"/>
                            </w:r>
                            <w:r w:rsidR="003B78EC">
                              <w:rPr>
                                <w:noProof/>
                              </w:rPr>
                              <w:t>176</w:t>
                            </w:r>
                            <w:r>
                              <w:fldChar w:fldCharType="end"/>
                            </w:r>
                            <w:r>
                              <w:t xml:space="preserve"> Estética de eslabones</w:t>
                            </w:r>
                            <w:bookmarkEnd w:id="44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1BF1A4" id="Cuadro de texto 254" o:spid="_x0000_s1209" type="#_x0000_t202" style="position:absolute;left:0;text-align:left;margin-left:120.45pt;margin-top:-45.25pt;width:201pt;height:.05pt;z-index:25217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" stroked="f">
                <v:textbox style="mso-fit-shape-to-text:t" inset="0,0,0,0">
                  <w:txbxContent>
                    <w:p w14:paraId="104FB392" w14:textId="4BFB829E" w:rsidR="0077118F" w:rsidRPr="006C7558" w:rsidRDefault="0077118F" w:rsidP="00FA5A4A">
                      <w:pPr>
                        <w:pStyle w:val="Descripcin"/>
                        <w:jc w:val="center"/>
                        <w:rPr>
                          <w:rFonts w:cs="Arial"/>
                          <w:noProof/>
                          <w:sz w:val="24"/>
                          <w:lang w:eastAsia="es-ES"/>
                        </w:rPr>
                      </w:pPr>
                      <w:bookmarkStart w:id="445" w:name="_Toc21012517"/>
                      <w:r>
                        <w:t xml:space="preserve">Imagen </w:t>
                      </w:r>
                      <w:r>
                        <w:fldChar w:fldCharType="begin"/>
                      </w:r>
                      <w:r>
                        <w:instrText xml:space="preserve"> SEQ Imagen \* ARABIC </w:instrText>
                      </w:r>
                      <w:r>
                        <w:fldChar w:fldCharType="separate"/>
                      </w:r>
                      <w:r w:rsidR="003B78EC">
                        <w:rPr>
                          <w:noProof/>
                        </w:rPr>
                        <w:t>176</w:t>
                      </w:r>
                      <w:r>
                        <w:fldChar w:fldCharType="end"/>
                      </w:r>
                      <w:r>
                        <w:t xml:space="preserve"> Estética de eslabones</w:t>
                      </w:r>
                      <w:bookmarkEnd w:id="445"/>
                      <w:r>
                        <w:t xml:space="preserve"> </w:t>
                      </w:r>
                    </w:p>
                  </w:txbxContent>
                </v:textbox>
                <w10:wrap type="topAndBottom"/>
              </v:shape>
            </w:pict>
          </mc:Fallback>
        </mc:AlternateContent>
      </w:r>
      <w:r w:rsidR="0022356D">
        <w:rPr>
          <w:noProof/>
          <w:lang w:eastAsia="es-ES"/>
        </w:rPr>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r w:rsidR="0022356D">
        <w:rPr>
          <w:noProof/>
          <w:lang w:eastAsia="es-ES"/>
        </w:rPr>
        <w:t>El proceso se repite hasta generar todos los elementos de esa pata siempre siguiendo el procedimiento anteriormente expuesto</w:t>
      </w:r>
      <w:r w:rsidR="009B5A24">
        <w:rPr>
          <w:noProof/>
          <w:lang w:eastAsia="es-ES"/>
        </w:rPr>
        <w:t>,</w:t>
      </w:r>
      <w:r w:rsidR="0022356D">
        <w:rPr>
          <w:noProof/>
          <w:lang w:eastAsia="es-ES"/>
        </w:rPr>
        <w:t xml:space="preserve"> y te</w:t>
      </w:r>
      <w:r w:rsidR="009B5A24">
        <w:rPr>
          <w:noProof/>
          <w:lang w:eastAsia="es-ES"/>
        </w:rPr>
        <w:t>niendo especial atenció</w:t>
      </w:r>
      <w:r w:rsidR="0022356D">
        <w:rPr>
          <w:noProof/>
          <w:lang w:eastAsia="es-ES"/>
        </w:rPr>
        <w:t>n en respetar las</w:t>
      </w:r>
      <w:r w:rsidR="009B5A24">
        <w:rPr>
          <w:noProof/>
          <w:lang w:eastAsia="es-ES"/>
        </w:rPr>
        <w:t xml:space="preserve"> dimensiones del diagrama cinemá</w:t>
      </w:r>
      <w:r w:rsidR="0022356D">
        <w:rPr>
          <w:noProof/>
          <w:lang w:eastAsia="es-ES"/>
        </w:rPr>
        <w:t>tico.</w:t>
      </w:r>
    </w:p>
    <w:p w14:paraId="4C74C6F7" w14:textId="77777777" w:rsidR="00FA5A4A" w:rsidRDefault="00670058" w:rsidP="00FA5A4A">
      <w:pPr>
        <w:pStyle w:val="Estilo3"/>
        <w:keepNext/>
      </w:pPr>
      <w:r>
        <w:rPr>
          <w:noProof/>
          <w:lang w:eastAsia="es-ES"/>
        </w:rPr>
        <w:drawing>
          <wp:inline distT="0" distB="0" distL="0" distR="0" wp14:anchorId="5CC99C04" wp14:editId="6F80FD45">
            <wp:extent cx="5600700" cy="4143375"/>
            <wp:effectExtent l="0" t="0" r="0" b="9525"/>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600700" cy="4143375"/>
                    </a:xfrm>
                    <a:prstGeom prst="rect">
                      <a:avLst/>
                    </a:prstGeom>
                    <a:noFill/>
                    <a:ln>
                      <a:noFill/>
                    </a:ln>
                  </pic:spPr>
                </pic:pic>
              </a:graphicData>
            </a:graphic>
          </wp:inline>
        </w:drawing>
      </w:r>
    </w:p>
    <w:p w14:paraId="05CE4BB8" w14:textId="09E3BE49" w:rsidR="00670058" w:rsidRDefault="00FA5A4A" w:rsidP="00FA5A4A">
      <w:pPr>
        <w:pStyle w:val="Descripcin"/>
        <w:jc w:val="center"/>
        <w:rPr>
          <w:noProof/>
          <w:lang w:eastAsia="es-ES"/>
        </w:rPr>
      </w:pPr>
      <w:bookmarkStart w:id="446" w:name="_Toc21012518"/>
      <w:r>
        <w:t xml:space="preserve">Imagen </w:t>
      </w:r>
      <w:r w:rsidR="003B53C0">
        <w:fldChar w:fldCharType="begin"/>
      </w:r>
      <w:r w:rsidR="003B53C0">
        <w:instrText xml:space="preserve"> SEQ Imagen \* ARABIC </w:instrText>
      </w:r>
      <w:r w:rsidR="003B53C0">
        <w:fldChar w:fldCharType="separate"/>
      </w:r>
      <w:r w:rsidR="003B78EC">
        <w:rPr>
          <w:noProof/>
        </w:rPr>
        <w:t>177</w:t>
      </w:r>
      <w:r w:rsidR="003B53C0">
        <w:fldChar w:fldCharType="end"/>
      </w:r>
      <w:r>
        <w:t xml:space="preserve"> Eslabones ternarios redondeados</w:t>
      </w:r>
      <w:bookmarkEnd w:id="446"/>
    </w:p>
    <w:p w14:paraId="3F45EC8B" w14:textId="0C19E14B" w:rsidR="003874EE" w:rsidRDefault="00A36FA4" w:rsidP="00B03F31">
      <w:pPr>
        <w:rPr>
          <w:noProof/>
          <w:lang w:eastAsia="es-ES"/>
        </w:rPr>
      </w:pPr>
      <w:r>
        <w:rPr>
          <w:noProof/>
          <w:lang w:eastAsia="es-ES"/>
        </w:rPr>
        <w:lastRenderedPageBreak/>
        <w:t>El proceso de optimizacion tiene una naturaleza compleja que va a depender de lo que se quiera optimizar</w:t>
      </w:r>
      <w:r w:rsidR="009B5A24">
        <w:rPr>
          <w:noProof/>
          <w:lang w:eastAsia="es-ES"/>
        </w:rPr>
        <w:t>,</w:t>
      </w:r>
      <w:r>
        <w:rPr>
          <w:noProof/>
          <w:lang w:eastAsia="es-ES"/>
        </w:rPr>
        <w:t xml:space="preserve"> sin embargo actualmente y con el objetivo de reducir la cantidad de iteraciones y sus consiguientes prototi</w:t>
      </w:r>
      <w:r w:rsidR="009B5A24">
        <w:rPr>
          <w:noProof/>
          <w:lang w:eastAsia="es-ES"/>
        </w:rPr>
        <w:t>pos</w:t>
      </w:r>
      <w:r w:rsidR="00654560">
        <w:rPr>
          <w:noProof/>
          <w:lang w:eastAsia="es-ES"/>
        </w:rPr>
        <w:t>, existe en la prá</w:t>
      </w:r>
      <w:r w:rsidR="009B5A24">
        <w:rPr>
          <w:noProof/>
          <w:lang w:eastAsia="es-ES"/>
        </w:rPr>
        <w:t>ctica el aná</w:t>
      </w:r>
      <w:r>
        <w:rPr>
          <w:noProof/>
          <w:lang w:eastAsia="es-ES"/>
        </w:rPr>
        <w:t>lisis por computadora</w:t>
      </w:r>
      <w:r w:rsidR="00654560">
        <w:rPr>
          <w:noProof/>
          <w:lang w:eastAsia="es-ES"/>
        </w:rPr>
        <w:t>,</w:t>
      </w:r>
      <w:r>
        <w:rPr>
          <w:noProof/>
          <w:lang w:eastAsia="es-ES"/>
        </w:rPr>
        <w:t xml:space="preserve"> el cual sea cual sea lo que se quiera optimizar</w:t>
      </w:r>
      <w:r w:rsidR="00654560">
        <w:rPr>
          <w:noProof/>
          <w:lang w:eastAsia="es-ES"/>
        </w:rPr>
        <w:t>,</w:t>
      </w:r>
      <w:r>
        <w:rPr>
          <w:noProof/>
          <w:lang w:eastAsia="es-ES"/>
        </w:rPr>
        <w:t xml:space="preserve"> debe comenzar por el modelado del mecanismo a analizar</w:t>
      </w:r>
      <w:r w:rsidR="00026098">
        <w:rPr>
          <w:noProof/>
          <w:lang w:eastAsia="es-ES"/>
        </w:rPr>
        <w:t>.</w:t>
      </w:r>
    </w:p>
    <w:p w14:paraId="38DF2C95" w14:textId="117BD952" w:rsidR="00026098" w:rsidRDefault="00026098" w:rsidP="00B03F31">
      <w:pPr>
        <w:rPr>
          <w:noProof/>
          <w:lang w:eastAsia="es-ES"/>
        </w:rPr>
      </w:pPr>
      <w:r>
        <w:rPr>
          <w:noProof/>
          <w:lang w:eastAsia="es-ES"/>
        </w:rPr>
        <w:t>En la variante del mecanismo Theo Jansen que se quiere fabricar se contempla que el mecanismo posea cuatro patas siendo todas cinematicamente iguales</w:t>
      </w:r>
      <w:r w:rsidR="00654560">
        <w:rPr>
          <w:noProof/>
          <w:lang w:eastAsia="es-ES"/>
        </w:rPr>
        <w:t>,</w:t>
      </w:r>
      <w:r>
        <w:rPr>
          <w:noProof/>
          <w:lang w:eastAsia="es-ES"/>
        </w:rPr>
        <w:t xml:space="preserve"> por lo tanto</w:t>
      </w:r>
      <w:r w:rsidR="00654560">
        <w:rPr>
          <w:noProof/>
          <w:lang w:eastAsia="es-ES"/>
        </w:rPr>
        <w:t>,</w:t>
      </w:r>
      <w:r>
        <w:rPr>
          <w:noProof/>
          <w:lang w:eastAsia="es-ES"/>
        </w:rPr>
        <w:t xml:space="preserve"> lo que interesa evaluar dentro d</w:t>
      </w:r>
      <w:r w:rsidR="00654560">
        <w:rPr>
          <w:noProof/>
          <w:lang w:eastAsia="es-ES"/>
        </w:rPr>
        <w:t>e nuestro proceso de optimizació</w:t>
      </w:r>
      <w:r>
        <w:rPr>
          <w:noProof/>
          <w:lang w:eastAsia="es-ES"/>
        </w:rPr>
        <w:t>n es si el movimiento del mecanismo es continuo.</w:t>
      </w:r>
    </w:p>
    <w:p w14:paraId="657AF605" w14:textId="5A92F69F" w:rsidR="00471138" w:rsidRDefault="00654560" w:rsidP="00B03F31">
      <w:pPr>
        <w:rPr>
          <w:noProof/>
          <w:lang w:eastAsia="es-ES"/>
        </w:rPr>
      </w:pPr>
      <w:r>
        <w:rPr>
          <w:noProof/>
          <w:lang w:eastAsia="es-ES"/>
        </w:rPr>
        <w:t>En la ú</w:t>
      </w:r>
      <w:r w:rsidR="00026098">
        <w:rPr>
          <w:noProof/>
          <w:lang w:eastAsia="es-ES"/>
        </w:rPr>
        <w:t xml:space="preserve">ltima figura de la </w:t>
      </w:r>
      <w:commentRangeStart w:id="447"/>
      <w:r w:rsidR="00026098">
        <w:rPr>
          <w:noProof/>
          <w:lang w:eastAsia="es-ES"/>
        </w:rPr>
        <w:t>imagen</w:t>
      </w:r>
      <w:commentRangeEnd w:id="447"/>
      <w:r w:rsidR="00026098">
        <w:rPr>
          <w:rStyle w:val="Refdecomentario"/>
          <w:rFonts w:asciiTheme="minorHAnsi" w:hAnsiTheme="minorHAnsi"/>
        </w:rPr>
        <w:commentReference w:id="447"/>
      </w:r>
      <w:r w:rsidR="00026098">
        <w:rPr>
          <w:noProof/>
          <w:lang w:eastAsia="es-ES"/>
        </w:rPr>
        <w:t xml:space="preserve"> se puede observar que las bielas inferior y superior que conectan las patas con el cigüeñal no estan alinea</w:t>
      </w:r>
      <w:r>
        <w:rPr>
          <w:noProof/>
          <w:lang w:eastAsia="es-ES"/>
        </w:rPr>
        <w:t>das, esto es debido a que todaví</w:t>
      </w:r>
      <w:r w:rsidR="00026098">
        <w:rPr>
          <w:noProof/>
          <w:lang w:eastAsia="es-ES"/>
        </w:rPr>
        <w:t>a no se ha anexado el cigüeñal al en</w:t>
      </w:r>
      <w:r w:rsidR="00471138">
        <w:rPr>
          <w:noProof/>
          <w:lang w:eastAsia="es-ES"/>
        </w:rPr>
        <w:t>samble</w:t>
      </w:r>
      <w:r>
        <w:rPr>
          <w:noProof/>
          <w:lang w:eastAsia="es-ES"/>
        </w:rPr>
        <w:t>,</w:t>
      </w:r>
      <w:r w:rsidR="00471138">
        <w:rPr>
          <w:noProof/>
          <w:lang w:eastAsia="es-ES"/>
        </w:rPr>
        <w:t xml:space="preserve"> por lo tanto el siguiente paso es crear las piezas que componen el cigüeñal lo que permitir</w:t>
      </w:r>
      <w:r w:rsidR="00A512F8">
        <w:rPr>
          <w:noProof/>
          <w:lang w:eastAsia="es-ES"/>
        </w:rPr>
        <w:t>á</w:t>
      </w:r>
      <w:r w:rsidR="00471138">
        <w:rPr>
          <w:noProof/>
          <w:lang w:eastAsia="es-ES"/>
        </w:rPr>
        <w:t xml:space="preserve"> simular el mecanismo para validar el mismo.</w:t>
      </w:r>
    </w:p>
    <w:p w14:paraId="1EB677F5" w14:textId="508AA5F1" w:rsidR="00DE359F" w:rsidRDefault="00471138" w:rsidP="00B03F31">
      <w:pPr>
        <w:rPr>
          <w:noProof/>
          <w:lang w:eastAsia="es-ES"/>
        </w:rPr>
      </w:pPr>
      <w:r>
        <w:rPr>
          <w:noProof/>
          <w:lang w:eastAsia="es-ES"/>
        </w:rPr>
        <w:t>En este caso el cigüeñal consta de un eje con perf</w:t>
      </w:r>
      <w:r w:rsidR="00654560">
        <w:rPr>
          <w:noProof/>
          <w:lang w:eastAsia="es-ES"/>
        </w:rPr>
        <w:t>il circular, el cual pasa a través del bastidor restringido a</w:t>
      </w:r>
      <w:r>
        <w:rPr>
          <w:noProof/>
          <w:lang w:eastAsia="es-ES"/>
        </w:rPr>
        <w:t xml:space="preserve"> su vez por un par d</w:t>
      </w:r>
      <w:r w:rsidR="00654560">
        <w:rPr>
          <w:noProof/>
          <w:lang w:eastAsia="es-ES"/>
        </w:rPr>
        <w:t>e bujes y transmitiendo el movi</w:t>
      </w:r>
      <w:r>
        <w:rPr>
          <w:noProof/>
          <w:lang w:eastAsia="es-ES"/>
        </w:rPr>
        <w:t>mi</w:t>
      </w:r>
      <w:r w:rsidR="00654560">
        <w:rPr>
          <w:noProof/>
          <w:lang w:eastAsia="es-ES"/>
        </w:rPr>
        <w:t>e</w:t>
      </w:r>
      <w:r>
        <w:rPr>
          <w:noProof/>
          <w:lang w:eastAsia="es-ES"/>
        </w:rPr>
        <w:t>nto</w:t>
      </w:r>
      <w:r w:rsidR="00DE359F">
        <w:rPr>
          <w:noProof/>
          <w:lang w:eastAsia="es-ES"/>
        </w:rPr>
        <w:t xml:space="preserve"> mediante unos brazos fijos en sus extremos.</w:t>
      </w:r>
    </w:p>
    <w:p w14:paraId="03F2B510" w14:textId="14899ABA" w:rsidR="00026098" w:rsidRDefault="00FA5A4A" w:rsidP="00B03F31">
      <w:pPr>
        <w:rPr>
          <w:noProof/>
          <w:lang w:eastAsia="es-ES"/>
        </w:rPr>
      </w:pPr>
      <w:r>
        <w:rPr>
          <w:noProof/>
        </w:rPr>
        <mc:AlternateContent>
          <mc:Choice Requires="wps">
            <w:drawing>
              <wp:anchor distT="0" distB="0" distL="114300" distR="114300" simplePos="0" relativeHeight="252176384" behindDoc="1" locked="0" layoutInCell="1" allowOverlap="1" wp14:anchorId="7E018BA3" wp14:editId="07709DC0">
                <wp:simplePos x="0" y="0"/>
                <wp:positionH relativeFrom="column">
                  <wp:posOffset>2735580</wp:posOffset>
                </wp:positionH>
                <wp:positionV relativeFrom="paragraph">
                  <wp:posOffset>1994535</wp:posOffset>
                </wp:positionV>
                <wp:extent cx="2876550" cy="635"/>
                <wp:effectExtent l="0" t="0" r="0" b="0"/>
                <wp:wrapTight wrapText="bothSides">
                  <wp:wrapPolygon edited="0">
                    <wp:start x="0" y="0"/>
                    <wp:lineTo x="0" y="21600"/>
                    <wp:lineTo x="21600" y="21600"/>
                    <wp:lineTo x="21600" y="0"/>
                  </wp:wrapPolygon>
                </wp:wrapTight>
                <wp:docPr id="255" name="Cuadro de texto 255"/>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49E0DECC" w14:textId="37ABE561" w:rsidR="0077118F" w:rsidRPr="00D65068" w:rsidRDefault="0077118F" w:rsidP="00FA5A4A">
                            <w:pPr>
                              <w:pStyle w:val="Descripcin"/>
                              <w:jc w:val="center"/>
                              <w:rPr>
                                <w:noProof/>
                                <w:sz w:val="24"/>
                                <w:lang w:eastAsia="es-ES"/>
                              </w:rPr>
                            </w:pPr>
                            <w:bookmarkStart w:id="448" w:name="_Toc21012519"/>
                            <w:r>
                              <w:t xml:space="preserve">Imagen </w:t>
                            </w:r>
                            <w:r>
                              <w:fldChar w:fldCharType="begin"/>
                            </w:r>
                            <w:r>
                              <w:instrText xml:space="preserve"> SEQ Imagen \* ARABIC </w:instrText>
                            </w:r>
                            <w:r>
                              <w:fldChar w:fldCharType="separate"/>
                            </w:r>
                            <w:r w:rsidR="003B78EC">
                              <w:rPr>
                                <w:noProof/>
                              </w:rPr>
                              <w:t>178</w:t>
                            </w:r>
                            <w:r>
                              <w:fldChar w:fldCharType="end"/>
                            </w:r>
                            <w:r>
                              <w:t xml:space="preserve"> Primera pata del mecanismo</w:t>
                            </w:r>
                            <w:bookmarkEnd w:id="4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018BA3" id="Cuadro de texto 255" o:spid="_x0000_s1210" type="#_x0000_t202" style="position:absolute;left:0;text-align:left;margin-left:215.4pt;margin-top:157.05pt;width:226.5pt;height:.05pt;z-index:-25114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" stroked="f">
                <v:textbox style="mso-fit-shape-to-text:t" inset="0,0,0,0">
                  <w:txbxContent>
                    <w:p w14:paraId="49E0DECC" w14:textId="37ABE561" w:rsidR="0077118F" w:rsidRPr="00D65068" w:rsidRDefault="0077118F" w:rsidP="00FA5A4A">
                      <w:pPr>
                        <w:pStyle w:val="Descripcin"/>
                        <w:jc w:val="center"/>
                        <w:rPr>
                          <w:noProof/>
                          <w:sz w:val="24"/>
                          <w:lang w:eastAsia="es-ES"/>
                        </w:rPr>
                      </w:pPr>
                      <w:bookmarkStart w:id="449" w:name="_Toc21012519"/>
                      <w:r>
                        <w:t xml:space="preserve">Imagen </w:t>
                      </w:r>
                      <w:r>
                        <w:fldChar w:fldCharType="begin"/>
                      </w:r>
                      <w:r>
                        <w:instrText xml:space="preserve"> SEQ Imagen \* ARABIC </w:instrText>
                      </w:r>
                      <w:r>
                        <w:fldChar w:fldCharType="separate"/>
                      </w:r>
                      <w:r w:rsidR="003B78EC">
                        <w:rPr>
                          <w:noProof/>
                        </w:rPr>
                        <w:t>178</w:t>
                      </w:r>
                      <w:r>
                        <w:fldChar w:fldCharType="end"/>
                      </w:r>
                      <w:r>
                        <w:t xml:space="preserve"> Primera pata del mecanismo</w:t>
                      </w:r>
                      <w:bookmarkEnd w:id="449"/>
                    </w:p>
                  </w:txbxContent>
                </v:textbox>
                <w10:wrap type="tight"/>
              </v:shape>
            </w:pict>
          </mc:Fallback>
        </mc:AlternateContent>
      </w:r>
      <w:r w:rsidR="00DE359F">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E359F">
        <w:rPr>
          <w:noProof/>
          <w:lang w:eastAsia="es-ES"/>
        </w:rPr>
        <w:t>La logica para crear estas piezas es la misma que se ha venido desarrollando</w:t>
      </w:r>
      <w:r w:rsidR="000B7B09">
        <w:rPr>
          <w:noProof/>
          <w:lang w:eastAsia="es-ES"/>
        </w:rPr>
        <w:t>,</w:t>
      </w:r>
      <w:r w:rsidR="00DE359F">
        <w:rPr>
          <w:noProof/>
          <w:lang w:eastAsia="es-ES"/>
        </w:rPr>
        <w:t xml:space="preserve"> en este caso el proceso</w:t>
      </w:r>
      <w:r w:rsidR="000B7B09">
        <w:rPr>
          <w:noProof/>
          <w:lang w:eastAsia="es-ES"/>
        </w:rPr>
        <w:t xml:space="preserve"> ha comenzado</w:t>
      </w:r>
      <w:r w:rsidR="00DE359F">
        <w:rPr>
          <w:noProof/>
          <w:lang w:eastAsia="es-ES"/>
        </w:rPr>
        <w:t xml:space="preserve"> por dibujar sobre una ca</w:t>
      </w:r>
      <w:r w:rsidR="00654560">
        <w:rPr>
          <w:noProof/>
          <w:lang w:eastAsia="es-ES"/>
        </w:rPr>
        <w:t>ra del bastidor un circulo concé</w:t>
      </w:r>
      <w:r w:rsidR="00DE359F">
        <w:rPr>
          <w:noProof/>
          <w:lang w:eastAsia="es-ES"/>
        </w:rPr>
        <w:t>ntrico al asiento del buje para luego extruirlo por todo lo ancho mas unos 10 milimetro</w:t>
      </w:r>
      <w:r w:rsidR="000B7B09">
        <w:rPr>
          <w:noProof/>
          <w:lang w:eastAsia="es-ES"/>
        </w:rPr>
        <w:t xml:space="preserve"> con el fin</w:t>
      </w:r>
      <w:r w:rsidR="00DE359F">
        <w:rPr>
          <w:noProof/>
          <w:lang w:eastAsia="es-ES"/>
        </w:rPr>
        <w:t xml:space="preserve"> </w:t>
      </w:r>
      <w:r w:rsidR="000B7B09">
        <w:rPr>
          <w:noProof/>
          <w:lang w:eastAsia="es-ES"/>
        </w:rPr>
        <w:t>de facilitar</w:t>
      </w:r>
      <w:r w:rsidR="00DE359F">
        <w:rPr>
          <w:noProof/>
          <w:lang w:eastAsia="es-ES"/>
        </w:rPr>
        <w:t xml:space="preserve"> dibujar el pèrfil del brazo</w:t>
      </w:r>
      <w:r w:rsidR="00654560">
        <w:rPr>
          <w:noProof/>
          <w:lang w:eastAsia="es-ES"/>
        </w:rPr>
        <w:t>,</w:t>
      </w:r>
      <w:r w:rsidR="00DE359F">
        <w:rPr>
          <w:noProof/>
          <w:lang w:eastAsia="es-ES"/>
        </w:rPr>
        <w:t xml:space="preserve"> que luego se extruira y duplicara para completar el cigüeñal que perm</w:t>
      </w:r>
      <w:r w:rsidR="00654560">
        <w:rPr>
          <w:noProof/>
          <w:lang w:eastAsia="es-ES"/>
        </w:rPr>
        <w:t xml:space="preserve">ite cerrar </w:t>
      </w:r>
      <w:r w:rsidR="00A512F8">
        <w:rPr>
          <w:noProof/>
          <w:lang w:eastAsia="es-ES"/>
        </w:rPr>
        <w:t>la</w:t>
      </w:r>
      <w:r w:rsidR="00654560">
        <w:rPr>
          <w:noProof/>
          <w:lang w:eastAsia="es-ES"/>
        </w:rPr>
        <w:t xml:space="preserve"> cadena cinemá</w:t>
      </w:r>
      <w:r w:rsidR="00DE359F">
        <w:rPr>
          <w:noProof/>
          <w:lang w:eastAsia="es-ES"/>
        </w:rPr>
        <w:t>tica.</w:t>
      </w:r>
      <w:r w:rsidR="00026098">
        <w:rPr>
          <w:noProof/>
          <w:lang w:eastAsia="es-ES"/>
        </w:rPr>
        <w:t xml:space="preserve"> </w:t>
      </w:r>
    </w:p>
    <w:p w14:paraId="5A019F2F" w14:textId="341A1C40" w:rsidR="0022356D" w:rsidRDefault="0093376D" w:rsidP="00B03F31">
      <w:r>
        <w:t xml:space="preserve">Listo el cigüeñal </w:t>
      </w:r>
      <w:r w:rsidR="00654560">
        <w:t>y una de las patas, se procede</w:t>
      </w:r>
      <w:r>
        <w:t xml:space="preserve"> a simular el movimiento; la simula</w:t>
      </w:r>
      <w:r w:rsidR="0064474C">
        <w:t>ción se efectúa con una sola pat</w:t>
      </w:r>
      <w:r>
        <w:t xml:space="preserve">a debido a que el mecanismo es simétrico y </w:t>
      </w:r>
      <w:r>
        <w:lastRenderedPageBreak/>
        <w:t>en teoría las demás patas comparten</w:t>
      </w:r>
      <w:r w:rsidR="0064474C">
        <w:t xml:space="preserve"> las dimensiones del mecanismo. D</w:t>
      </w:r>
      <w:r>
        <w:t>e encontrarse satisfactorio el análisis se procedería a duplicar los componentes ya existentes en la pata analizada para crear las demás patas con la garantía del análisis de que funcionara correctamente.</w:t>
      </w:r>
    </w:p>
    <w:p w14:paraId="59C76E21" w14:textId="08C0B139" w:rsidR="0093376D" w:rsidRDefault="0093376D" w:rsidP="00B03F31">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656107F4" w:rsidR="0064474C" w:rsidRDefault="00FA5A4A" w:rsidP="00B03F31">
      <w:r>
        <w:rPr>
          <w:noProof/>
        </w:rPr>
        <mc:AlternateContent>
          <mc:Choice Requires="wps">
            <w:drawing>
              <wp:anchor distT="0" distB="0" distL="114300" distR="114300" simplePos="0" relativeHeight="252178432" behindDoc="1" locked="0" layoutInCell="1" allowOverlap="1" wp14:anchorId="567B07FC" wp14:editId="0D8B0156">
                <wp:simplePos x="0" y="0"/>
                <wp:positionH relativeFrom="column">
                  <wp:posOffset>-3810</wp:posOffset>
                </wp:positionH>
                <wp:positionV relativeFrom="paragraph">
                  <wp:posOffset>1847215</wp:posOffset>
                </wp:positionV>
                <wp:extent cx="2628900" cy="635"/>
                <wp:effectExtent l="0" t="0" r="0" b="0"/>
                <wp:wrapTight wrapText="bothSides">
                  <wp:wrapPolygon edited="0">
                    <wp:start x="0" y="0"/>
                    <wp:lineTo x="0" y="21600"/>
                    <wp:lineTo x="21600" y="21600"/>
                    <wp:lineTo x="21600" y="0"/>
                  </wp:wrapPolygon>
                </wp:wrapTight>
                <wp:docPr id="1696" name="Cuadro de texto 1696"/>
                <wp:cNvGraphicFramePr/>
                <a:graphic xmlns:a="http://schemas.openxmlformats.org/drawingml/2006/main">
                  <a:graphicData uri="http://schemas.microsoft.com/office/word/2010/wordprocessingShape">
                    <wps:wsp>
                      <wps:cNvSpPr txBox="1"/>
                      <wps:spPr>
                        <a:xfrm>
                          <a:off x="0" y="0"/>
                          <a:ext cx="2628900" cy="635"/>
                        </a:xfrm>
                        <a:prstGeom prst="rect">
                          <a:avLst/>
                        </a:prstGeom>
                        <a:solidFill>
                          <a:prstClr val="white"/>
                        </a:solidFill>
                        <a:ln>
                          <a:noFill/>
                        </a:ln>
                      </wps:spPr>
                      <wps:txbx>
                        <w:txbxContent>
                          <w:p w14:paraId="3338C01F" w14:textId="5A9404CD" w:rsidR="0077118F" w:rsidRPr="003E6D9A" w:rsidRDefault="0077118F" w:rsidP="00FA5A4A">
                            <w:pPr>
                              <w:pStyle w:val="Descripcin"/>
                              <w:jc w:val="center"/>
                              <w:rPr>
                                <w:noProof/>
                                <w:sz w:val="24"/>
                                <w:lang w:eastAsia="es-ES"/>
                              </w:rPr>
                            </w:pPr>
                            <w:bookmarkStart w:id="450" w:name="_Toc21012520"/>
                            <w:r>
                              <w:t xml:space="preserve">Imagen </w:t>
                            </w:r>
                            <w:r>
                              <w:fldChar w:fldCharType="begin"/>
                            </w:r>
                            <w:r>
                              <w:instrText xml:space="preserve"> SEQ Imagen \* ARABIC </w:instrText>
                            </w:r>
                            <w:r>
                              <w:fldChar w:fldCharType="separate"/>
                            </w:r>
                            <w:r w:rsidR="003B78EC">
                              <w:rPr>
                                <w:noProof/>
                              </w:rPr>
                              <w:t>179</w:t>
                            </w:r>
                            <w:r>
                              <w:fldChar w:fldCharType="end"/>
                            </w:r>
                            <w:r>
                              <w:t xml:space="preserve"> Relaciones de posición</w:t>
                            </w:r>
                            <w:bookmarkEnd w:id="450"/>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7B07FC" id="Cuadro de texto 1696" o:spid="_x0000_s1211" type="#_x0000_t202" style="position:absolute;left:0;text-align:left;margin-left:-.3pt;margin-top:145.45pt;width:207pt;height:.05pt;z-index:-25113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" stroked="f">
                <v:textbox style="mso-fit-shape-to-text:t" inset="0,0,0,0">
                  <w:txbxContent>
                    <w:p w14:paraId="3338C01F" w14:textId="5A9404CD" w:rsidR="0077118F" w:rsidRPr="003E6D9A" w:rsidRDefault="0077118F" w:rsidP="00FA5A4A">
                      <w:pPr>
                        <w:pStyle w:val="Descripcin"/>
                        <w:jc w:val="center"/>
                        <w:rPr>
                          <w:noProof/>
                          <w:sz w:val="24"/>
                          <w:lang w:eastAsia="es-ES"/>
                        </w:rPr>
                      </w:pPr>
                      <w:bookmarkStart w:id="451" w:name="_Toc21012520"/>
                      <w:r>
                        <w:t xml:space="preserve">Imagen </w:t>
                      </w:r>
                      <w:r>
                        <w:fldChar w:fldCharType="begin"/>
                      </w:r>
                      <w:r>
                        <w:instrText xml:space="preserve"> SEQ Imagen \* ARABIC </w:instrText>
                      </w:r>
                      <w:r>
                        <w:fldChar w:fldCharType="separate"/>
                      </w:r>
                      <w:r w:rsidR="003B78EC">
                        <w:rPr>
                          <w:noProof/>
                        </w:rPr>
                        <w:t>179</w:t>
                      </w:r>
                      <w:r>
                        <w:fldChar w:fldCharType="end"/>
                      </w:r>
                      <w:r>
                        <w:t xml:space="preserve"> Relaciones de posición</w:t>
                      </w:r>
                      <w:bookmarkEnd w:id="451"/>
                      <w:r>
                        <w:t xml:space="preserve"> </w:t>
                      </w:r>
                    </w:p>
                  </w:txbxContent>
                </v:textbox>
                <w10:wrap type="tight"/>
              </v:shape>
            </w:pict>
          </mc:Fallback>
        </mc:AlternateContent>
      </w:r>
      <w:r w:rsidR="00AB515F">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rsidR="00AB515F">
        <w:t>ejemplo,</w:t>
      </w:r>
      <w:r w:rsidR="0064474C">
        <w:t xml:space="preserve"> en la </w:t>
      </w:r>
      <w:commentRangeStart w:id="452"/>
      <w:r w:rsidR="0064474C">
        <w:t>imagen</w:t>
      </w:r>
      <w:commentRangeEnd w:id="452"/>
      <w:r w:rsidR="00D535E0">
        <w:rPr>
          <w:rStyle w:val="Refdecomentario"/>
          <w:rFonts w:asciiTheme="minorHAnsi" w:hAnsiTheme="minorHAnsi"/>
        </w:rPr>
        <w:commentReference w:id="452"/>
      </w:r>
      <w:r w:rsidR="0064474C">
        <w:t xml:space="preserve"> se puede observar el eje del cigüeñal</w:t>
      </w:r>
      <w:r w:rsidR="00654560">
        <w:t>,</w:t>
      </w:r>
      <w:r w:rsidR="0064474C">
        <w:t xml:space="preserve"> el cual posee una relación de posición concéntrica con el asiento del buje </w:t>
      </w:r>
      <w:r w:rsidR="00AB515F">
        <w:t xml:space="preserve">situado en el bastidor </w:t>
      </w:r>
      <w:r w:rsidR="00654560">
        <w:t xml:space="preserve">quien </w:t>
      </w:r>
      <w:r w:rsidR="00AB515F">
        <w:t xml:space="preserve">restringe el grado de libertad del cigüeñal con respecto al bastidor que en este caso quedaría solo con dos grados de libertad restantes </w:t>
      </w:r>
      <w:r w:rsidR="002D205F">
        <w:t>siendo estos</w:t>
      </w:r>
      <w:r w:rsidR="00AB515F">
        <w:t xml:space="preserve"> de desplazamiento axial y rotación sobre el mismo eje.</w:t>
      </w:r>
      <w:r w:rsidR="0064474C">
        <w:t xml:space="preserve"> </w:t>
      </w:r>
    </w:p>
    <w:p w14:paraId="13E7C820" w14:textId="62BC45B5" w:rsidR="0071735C" w:rsidRDefault="003B53C0" w:rsidP="00B03F31">
      <w:r>
        <w:rPr>
          <w:noProof/>
        </w:rPr>
        <mc:AlternateContent>
          <mc:Choice Requires="wps">
            <w:drawing>
              <wp:anchor distT="0" distB="0" distL="114300" distR="114300" simplePos="0" relativeHeight="252180480" behindDoc="1" locked="0" layoutInCell="1" allowOverlap="1" wp14:anchorId="6BCB0F29" wp14:editId="33F4D831">
                <wp:simplePos x="0" y="0"/>
                <wp:positionH relativeFrom="column">
                  <wp:posOffset>2964180</wp:posOffset>
                </wp:positionH>
                <wp:positionV relativeFrom="paragraph">
                  <wp:posOffset>1996440</wp:posOffset>
                </wp:positionV>
                <wp:extent cx="2647950" cy="635"/>
                <wp:effectExtent l="0" t="0" r="0" b="0"/>
                <wp:wrapTight wrapText="bothSides">
                  <wp:wrapPolygon edited="0">
                    <wp:start x="0" y="0"/>
                    <wp:lineTo x="0" y="21600"/>
                    <wp:lineTo x="21600" y="21600"/>
                    <wp:lineTo x="21600" y="0"/>
                  </wp:wrapPolygon>
                </wp:wrapTight>
                <wp:docPr id="1697" name="Cuadro de texto 1697"/>
                <wp:cNvGraphicFramePr/>
                <a:graphic xmlns:a="http://schemas.openxmlformats.org/drawingml/2006/main">
                  <a:graphicData uri="http://schemas.microsoft.com/office/word/2010/wordprocessingShape">
                    <wps:wsp>
                      <wps:cNvSpPr txBox="1"/>
                      <wps:spPr>
                        <a:xfrm>
                          <a:off x="0" y="0"/>
                          <a:ext cx="2647950" cy="635"/>
                        </a:xfrm>
                        <a:prstGeom prst="rect">
                          <a:avLst/>
                        </a:prstGeom>
                        <a:solidFill>
                          <a:prstClr val="white"/>
                        </a:solidFill>
                        <a:ln>
                          <a:noFill/>
                        </a:ln>
                      </wps:spPr>
                      <wps:txbx>
                        <w:txbxContent>
                          <w:p w14:paraId="248C1470" w14:textId="7A0D7E4B" w:rsidR="0077118F" w:rsidRPr="00441BB6" w:rsidRDefault="0077118F" w:rsidP="003B53C0">
                            <w:pPr>
                              <w:pStyle w:val="Descripcin"/>
                              <w:jc w:val="center"/>
                              <w:rPr>
                                <w:noProof/>
                                <w:sz w:val="24"/>
                                <w:lang w:eastAsia="es-ES"/>
                              </w:rPr>
                            </w:pPr>
                            <w:bookmarkStart w:id="453" w:name="_Toc21012521"/>
                            <w:r>
                              <w:t xml:space="preserve">Imagen </w:t>
                            </w:r>
                            <w:r>
                              <w:fldChar w:fldCharType="begin"/>
                            </w:r>
                            <w:r>
                              <w:instrText xml:space="preserve"> SEQ Imagen \* ARABIC </w:instrText>
                            </w:r>
                            <w:r>
                              <w:fldChar w:fldCharType="separate"/>
                            </w:r>
                            <w:r w:rsidR="003B78EC">
                              <w:rPr>
                                <w:noProof/>
                              </w:rPr>
                              <w:t>180</w:t>
                            </w:r>
                            <w:r>
                              <w:fldChar w:fldCharType="end"/>
                            </w:r>
                            <w:r>
                              <w:t xml:space="preserve"> Limitación de posiciones</w:t>
                            </w:r>
                            <w:bookmarkEnd w:id="4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CB0F29" id="Cuadro de texto 1697" o:spid="_x0000_s1212" type="#_x0000_t202" style="position:absolute;left:0;text-align:left;margin-left:233.4pt;margin-top:157.2pt;width:208.5pt;height:.05pt;z-index:-25113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" stroked="f">
                <v:textbox style="mso-fit-shape-to-text:t" inset="0,0,0,0">
                  <w:txbxContent>
                    <w:p w14:paraId="248C1470" w14:textId="7A0D7E4B" w:rsidR="0077118F" w:rsidRPr="00441BB6" w:rsidRDefault="0077118F" w:rsidP="003B53C0">
                      <w:pPr>
                        <w:pStyle w:val="Descripcin"/>
                        <w:jc w:val="center"/>
                        <w:rPr>
                          <w:noProof/>
                          <w:sz w:val="24"/>
                          <w:lang w:eastAsia="es-ES"/>
                        </w:rPr>
                      </w:pPr>
                      <w:bookmarkStart w:id="454" w:name="_Toc21012521"/>
                      <w:r>
                        <w:t xml:space="preserve">Imagen </w:t>
                      </w:r>
                      <w:r>
                        <w:fldChar w:fldCharType="begin"/>
                      </w:r>
                      <w:r>
                        <w:instrText xml:space="preserve"> SEQ Imagen \* ARABIC </w:instrText>
                      </w:r>
                      <w:r>
                        <w:fldChar w:fldCharType="separate"/>
                      </w:r>
                      <w:r w:rsidR="003B78EC">
                        <w:rPr>
                          <w:noProof/>
                        </w:rPr>
                        <w:t>180</w:t>
                      </w:r>
                      <w:r>
                        <w:fldChar w:fldCharType="end"/>
                      </w:r>
                      <w:r>
                        <w:t xml:space="preserve"> Limitación de posiciones</w:t>
                      </w:r>
                      <w:bookmarkEnd w:id="454"/>
                    </w:p>
                  </w:txbxContent>
                </v:textbox>
                <w10:wrap type="tight"/>
              </v:shape>
            </w:pict>
          </mc:Fallback>
        </mc:AlternateContent>
      </w:r>
      <w:r w:rsidR="00BF296C">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50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296C">
        <w:t>Un cigüeñal solo debe permitir movimiento rotacional sobre el eje central</w:t>
      </w:r>
      <w:r w:rsidR="000413B8">
        <w:t xml:space="preserve"> del mismo</w:t>
      </w:r>
      <w:r w:rsidR="00654560">
        <w:t>,</w:t>
      </w:r>
      <w:r w:rsidR="00BF296C">
        <w:t xml:space="preserve"> por lo tanto</w:t>
      </w:r>
      <w:r w:rsidR="00654560">
        <w:t>,</w:t>
      </w:r>
      <w:r w:rsidR="00BF296C">
        <w:t xml:space="preserve"> se deberá agregar una relación más para que esté completamente definido. La relación que se debe agregar es (coincidente) de distancia entre planos esto con el fin de eliminar el desplazamiento axial.</w:t>
      </w:r>
    </w:p>
    <w:p w14:paraId="0B821BCC" w14:textId="6C097BDB" w:rsidR="00887414" w:rsidRDefault="003B53C0" w:rsidP="00B03F31">
      <w:r>
        <w:rPr>
          <w:noProof/>
        </w:rPr>
        <w:lastRenderedPageBreak/>
        <mc:AlternateContent>
          <mc:Choice Requires="wps">
            <w:drawing>
              <wp:anchor distT="0" distB="0" distL="114300" distR="114300" simplePos="0" relativeHeight="252182528" behindDoc="1" locked="0" layoutInCell="1" allowOverlap="1" wp14:anchorId="42E16A35" wp14:editId="7298493B">
                <wp:simplePos x="0" y="0"/>
                <wp:positionH relativeFrom="column">
                  <wp:posOffset>0</wp:posOffset>
                </wp:positionH>
                <wp:positionV relativeFrom="paragraph">
                  <wp:posOffset>1649095</wp:posOffset>
                </wp:positionV>
                <wp:extent cx="2676525" cy="635"/>
                <wp:effectExtent l="0" t="0" r="0" b="0"/>
                <wp:wrapTight wrapText="bothSides">
                  <wp:wrapPolygon edited="0">
                    <wp:start x="0" y="0"/>
                    <wp:lineTo x="0" y="21600"/>
                    <wp:lineTo x="21600" y="21600"/>
                    <wp:lineTo x="21600" y="0"/>
                  </wp:wrapPolygon>
                </wp:wrapTight>
                <wp:docPr id="1699" name="Cuadro de texto 1699"/>
                <wp:cNvGraphicFramePr/>
                <a:graphic xmlns:a="http://schemas.openxmlformats.org/drawingml/2006/main">
                  <a:graphicData uri="http://schemas.microsoft.com/office/word/2010/wordprocessingShape">
                    <wps:wsp>
                      <wps:cNvSpPr txBox="1"/>
                      <wps:spPr>
                        <a:xfrm>
                          <a:off x="0" y="0"/>
                          <a:ext cx="2676525" cy="635"/>
                        </a:xfrm>
                        <a:prstGeom prst="rect">
                          <a:avLst/>
                        </a:prstGeom>
                        <a:solidFill>
                          <a:prstClr val="white"/>
                        </a:solidFill>
                        <a:ln>
                          <a:noFill/>
                        </a:ln>
                      </wps:spPr>
                      <wps:txbx>
                        <w:txbxContent>
                          <w:p w14:paraId="3F95AC8D" w14:textId="4EA11A55" w:rsidR="0077118F" w:rsidRPr="007876D9" w:rsidRDefault="0077118F" w:rsidP="003B53C0">
                            <w:pPr>
                              <w:pStyle w:val="Descripcin"/>
                              <w:jc w:val="center"/>
                              <w:rPr>
                                <w:noProof/>
                                <w:sz w:val="24"/>
                                <w:lang w:eastAsia="es-ES"/>
                              </w:rPr>
                            </w:pPr>
                            <w:bookmarkStart w:id="455" w:name="_Toc21012522"/>
                            <w:r>
                              <w:t xml:space="preserve">Imagen </w:t>
                            </w:r>
                            <w:r>
                              <w:fldChar w:fldCharType="begin"/>
                            </w:r>
                            <w:r>
                              <w:instrText xml:space="preserve"> SEQ Imagen \* ARABIC </w:instrText>
                            </w:r>
                            <w:r>
                              <w:fldChar w:fldCharType="separate"/>
                            </w:r>
                            <w:r w:rsidR="003B78EC">
                              <w:rPr>
                                <w:noProof/>
                              </w:rPr>
                              <w:t>181</w:t>
                            </w:r>
                            <w:r>
                              <w:fldChar w:fldCharType="end"/>
                            </w:r>
                            <w:r>
                              <w:t xml:space="preserve"> Giro de elemento motriz</w:t>
                            </w:r>
                            <w:bookmarkEnd w:id="455"/>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E16A35" id="Cuadro de texto 1699" o:spid="_x0000_s1213" type="#_x0000_t202" style="position:absolute;left:0;text-align:left;margin-left:0;margin-top:129.85pt;width:210.75pt;height:.05pt;z-index:-251133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" stroked="f">
                <v:textbox style="mso-fit-shape-to-text:t" inset="0,0,0,0">
                  <w:txbxContent>
                    <w:p w14:paraId="3F95AC8D" w14:textId="4EA11A55" w:rsidR="0077118F" w:rsidRPr="007876D9" w:rsidRDefault="0077118F" w:rsidP="003B53C0">
                      <w:pPr>
                        <w:pStyle w:val="Descripcin"/>
                        <w:jc w:val="center"/>
                        <w:rPr>
                          <w:noProof/>
                          <w:sz w:val="24"/>
                          <w:lang w:eastAsia="es-ES"/>
                        </w:rPr>
                      </w:pPr>
                      <w:bookmarkStart w:id="456" w:name="_Toc21012522"/>
                      <w:r>
                        <w:t xml:space="preserve">Imagen </w:t>
                      </w:r>
                      <w:r>
                        <w:fldChar w:fldCharType="begin"/>
                      </w:r>
                      <w:r>
                        <w:instrText xml:space="preserve"> SEQ Imagen \* ARABIC </w:instrText>
                      </w:r>
                      <w:r>
                        <w:fldChar w:fldCharType="separate"/>
                      </w:r>
                      <w:r w:rsidR="003B78EC">
                        <w:rPr>
                          <w:noProof/>
                        </w:rPr>
                        <w:t>181</w:t>
                      </w:r>
                      <w:r>
                        <w:fldChar w:fldCharType="end"/>
                      </w:r>
                      <w:r>
                        <w:t xml:space="preserve"> Giro de elemento motriz</w:t>
                      </w:r>
                      <w:bookmarkEnd w:id="456"/>
                      <w:r>
                        <w:t xml:space="preserve"> </w:t>
                      </w:r>
                    </w:p>
                  </w:txbxContent>
                </v:textbox>
                <w10:wrap type="tight"/>
              </v:shape>
            </w:pict>
          </mc:Fallback>
        </mc:AlternateContent>
      </w:r>
      <w:r w:rsidR="00A01FDB">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50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828A52D" w:rsidR="003A5982" w:rsidRDefault="000413B8" w:rsidP="00B03F31">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7E649263" w14:textId="0AC1DA59" w:rsidR="002C6B9A" w:rsidRDefault="003B53C0" w:rsidP="00B03F31">
      <w:r>
        <w:rPr>
          <w:noProof/>
        </w:rPr>
        <mc:AlternateContent>
          <mc:Choice Requires="wps">
            <w:drawing>
              <wp:anchor distT="0" distB="0" distL="114300" distR="114300" simplePos="0" relativeHeight="252184576" behindDoc="1" locked="0" layoutInCell="1" allowOverlap="1" wp14:anchorId="49E24121" wp14:editId="181326E5">
                <wp:simplePos x="0" y="0"/>
                <wp:positionH relativeFrom="column">
                  <wp:posOffset>2697480</wp:posOffset>
                </wp:positionH>
                <wp:positionV relativeFrom="paragraph">
                  <wp:posOffset>3154045</wp:posOffset>
                </wp:positionV>
                <wp:extent cx="2914650" cy="635"/>
                <wp:effectExtent l="0" t="0" r="0" b="0"/>
                <wp:wrapTight wrapText="bothSides">
                  <wp:wrapPolygon edited="0">
                    <wp:start x="0" y="0"/>
                    <wp:lineTo x="0" y="21600"/>
                    <wp:lineTo x="21600" y="21600"/>
                    <wp:lineTo x="21600" y="0"/>
                  </wp:wrapPolygon>
                </wp:wrapTight>
                <wp:docPr id="1700" name="Cuadro de texto 1700"/>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75A72018" w14:textId="168B6998" w:rsidR="0077118F" w:rsidRPr="00C26CF2" w:rsidRDefault="0077118F" w:rsidP="003B53C0">
                            <w:pPr>
                              <w:pStyle w:val="Descripcin"/>
                              <w:jc w:val="center"/>
                              <w:rPr>
                                <w:noProof/>
                                <w:sz w:val="24"/>
                                <w:lang w:eastAsia="es-ES"/>
                              </w:rPr>
                            </w:pPr>
                            <w:bookmarkStart w:id="457" w:name="_Toc21012523"/>
                            <w:r>
                              <w:t xml:space="preserve">Imagen </w:t>
                            </w:r>
                            <w:r>
                              <w:fldChar w:fldCharType="begin"/>
                            </w:r>
                            <w:r>
                              <w:instrText xml:space="preserve"> SEQ Imagen \* ARABIC </w:instrText>
                            </w:r>
                            <w:r>
                              <w:fldChar w:fldCharType="separate"/>
                            </w:r>
                            <w:r w:rsidR="003B78EC">
                              <w:rPr>
                                <w:noProof/>
                              </w:rPr>
                              <w:t>182</w:t>
                            </w:r>
                            <w:r>
                              <w:fldChar w:fldCharType="end"/>
                            </w:r>
                            <w:r>
                              <w:t xml:space="preserve"> Diagrama de posiciones del mecanismo</w:t>
                            </w:r>
                            <w:bookmarkEnd w:id="4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E24121" id="Cuadro de texto 1700" o:spid="_x0000_s1214" type="#_x0000_t202" style="position:absolute;left:0;text-align:left;margin-left:212.4pt;margin-top:248.35pt;width:229.5pt;height:.05pt;z-index:-25113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" stroked="f">
                <v:textbox style="mso-fit-shape-to-text:t" inset="0,0,0,0">
                  <w:txbxContent>
                    <w:p w14:paraId="75A72018" w14:textId="168B6998" w:rsidR="0077118F" w:rsidRPr="00C26CF2" w:rsidRDefault="0077118F" w:rsidP="003B53C0">
                      <w:pPr>
                        <w:pStyle w:val="Descripcin"/>
                        <w:jc w:val="center"/>
                        <w:rPr>
                          <w:noProof/>
                          <w:sz w:val="24"/>
                          <w:lang w:eastAsia="es-ES"/>
                        </w:rPr>
                      </w:pPr>
                      <w:bookmarkStart w:id="458" w:name="_Toc21012523"/>
                      <w:r>
                        <w:t xml:space="preserve">Imagen </w:t>
                      </w:r>
                      <w:r>
                        <w:fldChar w:fldCharType="begin"/>
                      </w:r>
                      <w:r>
                        <w:instrText xml:space="preserve"> SEQ Imagen \* ARABIC </w:instrText>
                      </w:r>
                      <w:r>
                        <w:fldChar w:fldCharType="separate"/>
                      </w:r>
                      <w:r w:rsidR="003B78EC">
                        <w:rPr>
                          <w:noProof/>
                        </w:rPr>
                        <w:t>182</w:t>
                      </w:r>
                      <w:r>
                        <w:fldChar w:fldCharType="end"/>
                      </w:r>
                      <w:r>
                        <w:t xml:space="preserve"> Diagrama de posiciones del mecanismo</w:t>
                      </w:r>
                      <w:bookmarkEnd w:id="458"/>
                    </w:p>
                  </w:txbxContent>
                </v:textbox>
                <w10:wrap type="tight"/>
              </v:shape>
            </w:pict>
          </mc:Fallback>
        </mc:AlternateContent>
      </w:r>
      <w:r w:rsidR="000413B8">
        <w:rPr>
          <w:noProof/>
          <w:lang w:eastAsia="es-ES"/>
        </w:rPr>
        <w:drawing>
          <wp:anchor distT="0" distB="0" distL="114300" distR="114300" simplePos="0" relativeHeight="252107776" behindDoc="1" locked="0" layoutInCell="1" allowOverlap="1" wp14:anchorId="3D2E11A7" wp14:editId="1239861E">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50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413B8">
        <w:t>La mayoría de relaciones de posición del ensamblaje por no decir todas consisten en relaciones concéntricas o de planos coincidentes con alguna o ninguna restricción</w:t>
      </w:r>
      <w:r w:rsidR="005E455B">
        <w:t>,</w:t>
      </w:r>
      <w:r w:rsidR="000413B8">
        <w:t xml:space="preserve"> por lo tanto</w:t>
      </w:r>
      <w:r w:rsidR="005E455B">
        <w:t>,</w:t>
      </w:r>
      <w:r w:rsidR="000413B8">
        <w:t xml:space="preserve"> asumiremos en este punto que todas las relaciones necesarias para la simulación ya han sido aplicadas.</w:t>
      </w:r>
    </w:p>
    <w:p w14:paraId="54963C6F" w14:textId="1544324C" w:rsidR="000413B8" w:rsidRDefault="000413B8" w:rsidP="00B03F31">
      <w:r>
        <w:t xml:space="preserve">En la </w:t>
      </w:r>
      <w:r w:rsidRPr="003B53C0">
        <w:t>imagen</w:t>
      </w:r>
      <w:r w:rsidR="005E455B" w:rsidRPr="003B53C0">
        <w:t xml:space="preserve"> </w:t>
      </w:r>
      <w:r w:rsidR="003B53C0">
        <w:t>182</w:t>
      </w:r>
      <w:r>
        <w:t xml:space="preserve"> se puede observar el diagrama de posiciones del mecanismo Theo Jansen </w:t>
      </w:r>
      <w:r w:rsidR="005E455B">
        <w:t>marcán</w:t>
      </w:r>
      <w:r w:rsidR="00EC58BC">
        <w:t>dose</w:t>
      </w:r>
      <w:r>
        <w:t xml:space="preserve"> la trayectoria del </w:t>
      </w:r>
      <w:r w:rsidR="00D50896">
        <w:t>eslabón</w:t>
      </w:r>
      <w:r>
        <w:t xml:space="preserve"> de salida con una líne</w:t>
      </w:r>
      <w:r w:rsidR="005E455B">
        <w:t>a azul, observándose</w:t>
      </w:r>
      <w:r>
        <w:t xml:space="preserve"> que la trayectoria es continua</w:t>
      </w:r>
      <w:r w:rsidR="005E455B">
        <w:t>,</w:t>
      </w:r>
      <w:r>
        <w:t xml:space="preserve"> </w:t>
      </w:r>
      <w:r w:rsidR="005E455B">
        <w:t>entonces se concluye</w:t>
      </w:r>
      <w:r>
        <w:t xml:space="preserve"> que el mecanismo desde el punto de vista cinemático funciona correctamente</w:t>
      </w:r>
      <w:r w:rsidR="00D50896">
        <w:t xml:space="preserve"> debido a que genera la trayectoria de salida esperada.</w:t>
      </w:r>
    </w:p>
    <w:p w14:paraId="34F33370" w14:textId="16D48AA9" w:rsidR="00D50896" w:rsidRDefault="003B53C0" w:rsidP="00B03F31">
      <w:r>
        <w:rPr>
          <w:noProof/>
        </w:rPr>
        <w:lastRenderedPageBreak/>
        <mc:AlternateContent>
          <mc:Choice Requires="wps">
            <w:drawing>
              <wp:anchor distT="0" distB="0" distL="114300" distR="114300" simplePos="0" relativeHeight="252186624" behindDoc="1" locked="0" layoutInCell="1" allowOverlap="1" wp14:anchorId="72D82951" wp14:editId="766471F8">
                <wp:simplePos x="0" y="0"/>
                <wp:positionH relativeFrom="column">
                  <wp:posOffset>748665</wp:posOffset>
                </wp:positionH>
                <wp:positionV relativeFrom="paragraph">
                  <wp:posOffset>3609975</wp:posOffset>
                </wp:positionV>
                <wp:extent cx="4280535" cy="635"/>
                <wp:effectExtent l="0" t="0" r="0" b="0"/>
                <wp:wrapTight wrapText="bothSides">
                  <wp:wrapPolygon edited="0">
                    <wp:start x="0" y="0"/>
                    <wp:lineTo x="0" y="21600"/>
                    <wp:lineTo x="21600" y="21600"/>
                    <wp:lineTo x="21600" y="0"/>
                  </wp:wrapPolygon>
                </wp:wrapTight>
                <wp:docPr id="1701" name="Cuadro de texto 1701"/>
                <wp:cNvGraphicFramePr/>
                <a:graphic xmlns:a="http://schemas.openxmlformats.org/drawingml/2006/main">
                  <a:graphicData uri="http://schemas.microsoft.com/office/word/2010/wordprocessingShape">
                    <wps:wsp>
                      <wps:cNvSpPr txBox="1"/>
                      <wps:spPr>
                        <a:xfrm>
                          <a:off x="0" y="0"/>
                          <a:ext cx="4280535" cy="635"/>
                        </a:xfrm>
                        <a:prstGeom prst="rect">
                          <a:avLst/>
                        </a:prstGeom>
                        <a:solidFill>
                          <a:prstClr val="white"/>
                        </a:solidFill>
                        <a:ln>
                          <a:noFill/>
                        </a:ln>
                      </wps:spPr>
                      <wps:txbx>
                        <w:txbxContent>
                          <w:p w14:paraId="4BDF4AE4" w14:textId="6F7B6DDF" w:rsidR="0077118F" w:rsidRPr="009F3127" w:rsidRDefault="0077118F" w:rsidP="003B53C0">
                            <w:pPr>
                              <w:pStyle w:val="Descripcin"/>
                              <w:jc w:val="center"/>
                              <w:rPr>
                                <w:noProof/>
                                <w:sz w:val="24"/>
                                <w:lang w:eastAsia="es-ES"/>
                              </w:rPr>
                            </w:pPr>
                            <w:bookmarkStart w:id="459" w:name="_Toc21012524"/>
                            <w:r>
                              <w:t xml:space="preserve">Imagen </w:t>
                            </w:r>
                            <w:r>
                              <w:fldChar w:fldCharType="begin"/>
                            </w:r>
                            <w:r>
                              <w:instrText xml:space="preserve"> SEQ Imagen \* ARABIC </w:instrText>
                            </w:r>
                            <w:r>
                              <w:fldChar w:fldCharType="separate"/>
                            </w:r>
                            <w:r w:rsidR="003B78EC">
                              <w:rPr>
                                <w:noProof/>
                              </w:rPr>
                              <w:t>183</w:t>
                            </w:r>
                            <w:r>
                              <w:fldChar w:fldCharType="end"/>
                            </w:r>
                            <w:r>
                              <w:t xml:space="preserve"> Diseño de las patas restantes</w:t>
                            </w:r>
                            <w:bookmarkEnd w:id="4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D82951" id="Cuadro de texto 1701" o:spid="_x0000_s1215" type="#_x0000_t202" style="position:absolute;left:0;text-align:left;margin-left:58.95pt;margin-top:284.25pt;width:337.05pt;height:.05pt;z-index:-25112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" stroked="f">
                <v:textbox style="mso-fit-shape-to-text:t" inset="0,0,0,0">
                  <w:txbxContent>
                    <w:p w14:paraId="4BDF4AE4" w14:textId="6F7B6DDF" w:rsidR="0077118F" w:rsidRPr="009F3127" w:rsidRDefault="0077118F" w:rsidP="003B53C0">
                      <w:pPr>
                        <w:pStyle w:val="Descripcin"/>
                        <w:jc w:val="center"/>
                        <w:rPr>
                          <w:noProof/>
                          <w:sz w:val="24"/>
                          <w:lang w:eastAsia="es-ES"/>
                        </w:rPr>
                      </w:pPr>
                      <w:bookmarkStart w:id="460" w:name="_Toc21012524"/>
                      <w:r>
                        <w:t xml:space="preserve">Imagen </w:t>
                      </w:r>
                      <w:r>
                        <w:fldChar w:fldCharType="begin"/>
                      </w:r>
                      <w:r>
                        <w:instrText xml:space="preserve"> SEQ Imagen \* ARABIC </w:instrText>
                      </w:r>
                      <w:r>
                        <w:fldChar w:fldCharType="separate"/>
                      </w:r>
                      <w:r w:rsidR="003B78EC">
                        <w:rPr>
                          <w:noProof/>
                        </w:rPr>
                        <w:t>183</w:t>
                      </w:r>
                      <w:r>
                        <w:fldChar w:fldCharType="end"/>
                      </w:r>
                      <w:r>
                        <w:t xml:space="preserve"> Diseño de las patas restantes</w:t>
                      </w:r>
                      <w:bookmarkEnd w:id="460"/>
                    </w:p>
                  </w:txbxContent>
                </v:textbox>
                <w10:wrap type="tight"/>
              </v:shape>
            </w:pict>
          </mc:Fallback>
        </mc:AlternateContent>
      </w:r>
      <w:r w:rsidR="002C6B9A">
        <w:rPr>
          <w:noProof/>
          <w:lang w:eastAsia="es-ES"/>
        </w:rPr>
        <w:drawing>
          <wp:anchor distT="0" distB="0" distL="114300" distR="114300" simplePos="0" relativeHeight="252108800" behindDoc="1" locked="0" layoutInCell="1" allowOverlap="1" wp14:anchorId="56FF7FFD" wp14:editId="54598105">
            <wp:simplePos x="0" y="0"/>
            <wp:positionH relativeFrom="column">
              <wp:posOffset>748665</wp:posOffset>
            </wp:positionH>
            <wp:positionV relativeFrom="paragraph">
              <wp:posOffset>0</wp:posOffset>
            </wp:positionV>
            <wp:extent cx="4280535" cy="3552825"/>
            <wp:effectExtent l="0" t="0" r="5715" b="9525"/>
            <wp:wrapTight wrapText="bothSides">
              <wp:wrapPolygon edited="0">
                <wp:start x="0" y="0"/>
                <wp:lineTo x="0" y="21542"/>
                <wp:lineTo x="21533" y="21542"/>
                <wp:lineTo x="21533" y="0"/>
                <wp:lineTo x="0" y="0"/>
              </wp:wrapPolygon>
            </wp:wrapTight>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4280535" cy="3552825"/>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w:t>
      </w:r>
      <w:r w:rsidR="00B0671E">
        <w:t>ía del mecanismo para una pata s</w:t>
      </w:r>
      <w:r w:rsidR="00D50896">
        <w:t>e procederá a aplicar el mecanismo a las patas restantes.</w:t>
      </w:r>
    </w:p>
    <w:p w14:paraId="2BC92E09" w14:textId="336AB216" w:rsidR="003B53C0" w:rsidRDefault="003B53C0" w:rsidP="003B53C0">
      <w:pPr>
        <w:pStyle w:val="Descripcin"/>
        <w:keepNext/>
        <w:jc w:val="center"/>
      </w:pPr>
      <w:bookmarkStart w:id="461" w:name="_Toc21012592"/>
      <w:r>
        <w:t xml:space="preserve">Tabla </w:t>
      </w:r>
      <w:r>
        <w:fldChar w:fldCharType="begin"/>
      </w:r>
      <w:r>
        <w:instrText xml:space="preserve"> SEQ Tabla \* ARABIC </w:instrText>
      </w:r>
      <w:r>
        <w:fldChar w:fldCharType="separate"/>
      </w:r>
      <w:r w:rsidR="0077118F">
        <w:rPr>
          <w:noProof/>
        </w:rPr>
        <w:t>10</w:t>
      </w:r>
      <w:r>
        <w:fldChar w:fldCharType="end"/>
      </w:r>
      <w:r>
        <w:t xml:space="preserve"> Listado de piezas del mecanismo</w:t>
      </w:r>
      <w:bookmarkEnd w:id="461"/>
    </w:p>
    <w:tbl>
      <w:tblPr>
        <w:tblW w:w="4284" w:type="dxa"/>
        <w:jc w:val="center"/>
        <w:tblCellMar>
          <w:left w:w="70" w:type="dxa"/>
          <w:right w:w="70" w:type="dxa"/>
        </w:tblCellMar>
        <w:tblLook w:val="04A0" w:firstRow="1" w:lastRow="0" w:firstColumn="1" w:lastColumn="0" w:noHBand="0" w:noVBand="1"/>
      </w:tblPr>
      <w:tblGrid>
        <w:gridCol w:w="2256"/>
        <w:gridCol w:w="1034"/>
        <w:gridCol w:w="994"/>
      </w:tblGrid>
      <w:tr w:rsidR="00244E86" w:rsidRPr="00244E86" w14:paraId="2668DCEF" w14:textId="77777777" w:rsidTr="003B53C0">
        <w:trPr>
          <w:trHeight w:val="300"/>
          <w:jc w:val="center"/>
        </w:trPr>
        <w:tc>
          <w:tcPr>
            <w:tcW w:w="4284"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t>Lista de piezas mecanismo Theo Jansen</w:t>
            </w:r>
          </w:p>
        </w:tc>
      </w:tr>
      <w:tr w:rsidR="00244E86" w:rsidRPr="00244E86" w14:paraId="667B66DB" w14:textId="77777777" w:rsidTr="003B53C0">
        <w:trPr>
          <w:trHeight w:val="300"/>
          <w:jc w:val="center"/>
        </w:trPr>
        <w:tc>
          <w:tcPr>
            <w:tcW w:w="4284"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3B53C0">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73797C75" w:rsidR="0036505A" w:rsidRDefault="003B53C0" w:rsidP="00B03F31">
      <w:r>
        <w:rPr>
          <w:noProof/>
        </w:rPr>
        <w:lastRenderedPageBreak/>
        <mc:AlternateContent>
          <mc:Choice Requires="wps">
            <w:drawing>
              <wp:anchor distT="0" distB="0" distL="114300" distR="114300" simplePos="0" relativeHeight="252188672" behindDoc="1" locked="0" layoutInCell="1" allowOverlap="1" wp14:anchorId="16A8978E" wp14:editId="5C16D1C4">
                <wp:simplePos x="0" y="0"/>
                <wp:positionH relativeFrom="column">
                  <wp:posOffset>0</wp:posOffset>
                </wp:positionH>
                <wp:positionV relativeFrom="paragraph">
                  <wp:posOffset>4609465</wp:posOffset>
                </wp:positionV>
                <wp:extent cx="2619375" cy="635"/>
                <wp:effectExtent l="0" t="0" r="0" b="0"/>
                <wp:wrapTight wrapText="bothSides">
                  <wp:wrapPolygon edited="0">
                    <wp:start x="0" y="0"/>
                    <wp:lineTo x="0" y="21600"/>
                    <wp:lineTo x="21600" y="21600"/>
                    <wp:lineTo x="21600" y="0"/>
                  </wp:wrapPolygon>
                </wp:wrapTight>
                <wp:docPr id="1702" name="Cuadro de texto 1702"/>
                <wp:cNvGraphicFramePr/>
                <a:graphic xmlns:a="http://schemas.openxmlformats.org/drawingml/2006/main">
                  <a:graphicData uri="http://schemas.microsoft.com/office/word/2010/wordprocessingShape">
                    <wps:wsp>
                      <wps:cNvSpPr txBox="1"/>
                      <wps:spPr>
                        <a:xfrm>
                          <a:off x="0" y="0"/>
                          <a:ext cx="2619375" cy="635"/>
                        </a:xfrm>
                        <a:prstGeom prst="rect">
                          <a:avLst/>
                        </a:prstGeom>
                        <a:solidFill>
                          <a:prstClr val="white"/>
                        </a:solidFill>
                        <a:ln>
                          <a:noFill/>
                        </a:ln>
                      </wps:spPr>
                      <wps:txbx>
                        <w:txbxContent>
                          <w:p w14:paraId="49B99E93" w14:textId="0D4A870C" w:rsidR="0077118F" w:rsidRPr="008331F0" w:rsidRDefault="0077118F" w:rsidP="003B53C0">
                            <w:pPr>
                              <w:pStyle w:val="Descripcin"/>
                              <w:jc w:val="center"/>
                              <w:rPr>
                                <w:noProof/>
                                <w:sz w:val="24"/>
                                <w:lang w:eastAsia="es-ES"/>
                              </w:rPr>
                            </w:pPr>
                            <w:bookmarkStart w:id="462" w:name="_Toc21012525"/>
                            <w:r>
                              <w:t xml:space="preserve">Imagen </w:t>
                            </w:r>
                            <w:r>
                              <w:fldChar w:fldCharType="begin"/>
                            </w:r>
                            <w:r>
                              <w:instrText xml:space="preserve"> SEQ Imagen \* ARABIC </w:instrText>
                            </w:r>
                            <w:r>
                              <w:fldChar w:fldCharType="separate"/>
                            </w:r>
                            <w:r w:rsidR="003B78EC">
                              <w:rPr>
                                <w:noProof/>
                              </w:rPr>
                              <w:t>184</w:t>
                            </w:r>
                            <w:r>
                              <w:fldChar w:fldCharType="end"/>
                            </w:r>
                            <w:r>
                              <w:t xml:space="preserve"> Render del mecanismo</w:t>
                            </w:r>
                            <w:bookmarkEnd w:id="4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A8978E" id="Cuadro de texto 1702" o:spid="_x0000_s1216" type="#_x0000_t202" style="position:absolute;left:0;text-align:left;margin-left:0;margin-top:362.95pt;width:206.25pt;height:.05pt;z-index:-251127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" stroked="f">
                <v:textbox style="mso-fit-shape-to-text:t" inset="0,0,0,0">
                  <w:txbxContent>
                    <w:p w14:paraId="49B99E93" w14:textId="0D4A870C" w:rsidR="0077118F" w:rsidRPr="008331F0" w:rsidRDefault="0077118F" w:rsidP="003B53C0">
                      <w:pPr>
                        <w:pStyle w:val="Descripcin"/>
                        <w:jc w:val="center"/>
                        <w:rPr>
                          <w:noProof/>
                          <w:sz w:val="24"/>
                          <w:lang w:eastAsia="es-ES"/>
                        </w:rPr>
                      </w:pPr>
                      <w:bookmarkStart w:id="463" w:name="_Toc21012525"/>
                      <w:r>
                        <w:t xml:space="preserve">Imagen </w:t>
                      </w:r>
                      <w:r>
                        <w:fldChar w:fldCharType="begin"/>
                      </w:r>
                      <w:r>
                        <w:instrText xml:space="preserve"> SEQ Imagen \* ARABIC </w:instrText>
                      </w:r>
                      <w:r>
                        <w:fldChar w:fldCharType="separate"/>
                      </w:r>
                      <w:r w:rsidR="003B78EC">
                        <w:rPr>
                          <w:noProof/>
                        </w:rPr>
                        <w:t>184</w:t>
                      </w:r>
                      <w:r>
                        <w:fldChar w:fldCharType="end"/>
                      </w:r>
                      <w:r>
                        <w:t xml:space="preserve"> Render del mecanismo</w:t>
                      </w:r>
                      <w:bookmarkEnd w:id="463"/>
                    </w:p>
                  </w:txbxContent>
                </v:textbox>
                <w10:wrap type="tight"/>
              </v:shape>
            </w:pict>
          </mc:Fallback>
        </mc:AlternateContent>
      </w:r>
      <w:r w:rsidR="00EC58BC">
        <w:rPr>
          <w:noProof/>
          <w:lang w:eastAsia="es-ES"/>
        </w:rPr>
        <w:drawing>
          <wp:anchor distT="0" distB="0" distL="114300" distR="114300" simplePos="0" relativeHeight="252109824" behindDoc="1" locked="0" layoutInCell="1" allowOverlap="1" wp14:anchorId="1E789613" wp14:editId="46C89C2F">
            <wp:simplePos x="0" y="0"/>
            <wp:positionH relativeFrom="margin">
              <wp:align>left</wp:align>
            </wp:positionH>
            <wp:positionV relativeFrom="paragraph">
              <wp:posOffset>2282190</wp:posOffset>
            </wp:positionV>
            <wp:extent cx="2619375" cy="2270125"/>
            <wp:effectExtent l="0" t="0" r="9525" b="0"/>
            <wp:wrapTight wrapText="bothSides">
              <wp:wrapPolygon edited="0">
                <wp:start x="0" y="0"/>
                <wp:lineTo x="0" y="21389"/>
                <wp:lineTo x="21521" y="21389"/>
                <wp:lineTo x="21521"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505">
                      <a:extLst>
                        <a:ext uri="{28A0092B-C50C-407E-A947-70E740481C1C}">
                          <a14:useLocalDpi xmlns:a14="http://schemas.microsoft.com/office/drawing/2010/main" val="0"/>
                        </a:ext>
                      </a:extLst>
                    </a:blip>
                    <a:srcRect l="30560" r="33786"/>
                    <a:stretch/>
                  </pic:blipFill>
                  <pic:spPr bwMode="auto">
                    <a:xfrm>
                      <a:off x="0" y="0"/>
                      <a:ext cx="2619375" cy="2270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E86">
        <w:t xml:space="preserve">Se ha </w:t>
      </w:r>
      <w:r w:rsidR="007F2A45">
        <w:t>definido</w:t>
      </w:r>
      <w:r w:rsidR="00244E86">
        <w:t xml:space="preserve"> la propuesta de diseño y</w:t>
      </w:r>
      <w:r w:rsidR="007F2A45">
        <w:t xml:space="preserve"> se</w:t>
      </w:r>
      <w:r w:rsidR="00244E86">
        <w:t xml:space="preserve"> </w:t>
      </w:r>
      <w:r w:rsidR="007F2A45">
        <w:t xml:space="preserve">ha optimizado </w:t>
      </w:r>
      <w:r w:rsidR="00990C11">
        <w:t>l</w:t>
      </w:r>
      <w:r w:rsidR="007F2A45">
        <w:t>a misma</w:t>
      </w:r>
      <w:r w:rsidR="00990C11">
        <w:t xml:space="preserve"> lo que</w:t>
      </w:r>
      <w:r w:rsidR="00A512F8">
        <w:t xml:space="preserve"> con</w:t>
      </w:r>
      <w:r w:rsidR="00990C11">
        <w:t xml:space="preserve">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w:t>
      </w:r>
      <w:r w:rsidR="005E455B">
        <w:t>,</w:t>
      </w:r>
      <w:r w:rsidR="00990C11">
        <w:t xml:space="preserve"> por lo tanto</w:t>
      </w:r>
      <w:r w:rsidR="005E455B">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464"/>
      <w:r w:rsidR="0012120A" w:rsidRPr="003B53C0">
        <w:t>tabla</w:t>
      </w:r>
      <w:commentRangeEnd w:id="464"/>
      <w:r w:rsidR="0012120A" w:rsidRPr="003B53C0">
        <w:rPr>
          <w:rStyle w:val="Refdecomentario"/>
          <w:rFonts w:asciiTheme="minorHAnsi" w:hAnsiTheme="minorHAnsi"/>
        </w:rPr>
        <w:commentReference w:id="464"/>
      </w:r>
      <w:r w:rsidR="002E37D5" w:rsidRPr="003B53C0">
        <w:t xml:space="preserve"> </w:t>
      </w:r>
      <w:r w:rsidRPr="003B53C0">
        <w:t>10</w:t>
      </w:r>
      <w:r w:rsidR="00E11758" w:rsidRPr="002E37D5">
        <w:rPr>
          <w:highlight w:val="yellow"/>
        </w:rPr>
        <w:t>)</w:t>
      </w:r>
      <w:r w:rsidR="00E11758">
        <w:t xml:space="preserve"> con precisión para que se conserve la cinemática del mecanismo.</w:t>
      </w:r>
    </w:p>
    <w:p w14:paraId="3E2ECAD2" w14:textId="48EF0924" w:rsidR="00E11758" w:rsidRDefault="007800FE" w:rsidP="00B03F31">
      <w:r>
        <w:t xml:space="preserve">En la </w:t>
      </w:r>
      <w:r w:rsidR="003B53C0">
        <w:t>imagen 184</w:t>
      </w:r>
      <w:r w:rsidR="0012120A">
        <w:t xml:space="preserve"> se puede observar una imagen fotorrealista</w:t>
      </w:r>
      <w:r>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0BD7E96F" w14:textId="153E8A84" w:rsidR="00B03F31" w:rsidRDefault="00B03F31" w:rsidP="00B03F31"/>
    <w:p w14:paraId="1B5494AA" w14:textId="77777777" w:rsidR="003B53C0" w:rsidRPr="00AA6465" w:rsidRDefault="003B53C0" w:rsidP="00B03F31"/>
    <w:p w14:paraId="1912725E" w14:textId="1C7772AC" w:rsidR="00AA6465" w:rsidRDefault="00AA6465" w:rsidP="00B03F31">
      <w:pPr>
        <w:pStyle w:val="Ttulo2"/>
      </w:pPr>
      <w:bookmarkStart w:id="465" w:name="_Toc21011582"/>
      <w:r>
        <w:t>CAM</w:t>
      </w:r>
      <w:bookmarkEnd w:id="465"/>
    </w:p>
    <w:p w14:paraId="0ACF9F43" w14:textId="224B455F" w:rsidR="00AA6465" w:rsidRDefault="00381AE6" w:rsidP="00B03F31">
      <w:r>
        <w:t>En la fase de diseño es importante tener en cuenta los procesos de manufactura que se tienen a disposición para la fabricación de elementos</w:t>
      </w:r>
      <w:r w:rsidR="002E37D5">
        <w:t>,</w:t>
      </w:r>
      <w:r>
        <w:t xml:space="preserve"> debido a que de esto dependerá si seremos capaces o no de fabricar el mismo con la calidad adecuada.</w:t>
      </w:r>
    </w:p>
    <w:p w14:paraId="3F503526" w14:textId="75230E5A" w:rsidR="00381AE6" w:rsidRDefault="00381AE6" w:rsidP="00B03F31">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p w14:paraId="5CEA9A64" w14:textId="03EABEB4" w:rsidR="002C6B9A" w:rsidRDefault="002C6B9A" w:rsidP="00B03F31">
      <w:r>
        <w:br w:type="page"/>
      </w:r>
    </w:p>
    <w:p w14:paraId="5FA2B56A" w14:textId="77777777" w:rsidR="00B03F31" w:rsidRDefault="00B03F31" w:rsidP="00B03F31"/>
    <w:p w14:paraId="619B9706" w14:textId="73A80560" w:rsidR="003B53C0" w:rsidRDefault="003B53C0" w:rsidP="003B53C0">
      <w:pPr>
        <w:pStyle w:val="Descripcin"/>
        <w:keepNext/>
        <w:jc w:val="center"/>
      </w:pPr>
      <w:bookmarkStart w:id="466" w:name="_Toc21012593"/>
      <w:r>
        <w:t xml:space="preserve">Tabla </w:t>
      </w:r>
      <w:r>
        <w:fldChar w:fldCharType="begin"/>
      </w:r>
      <w:r>
        <w:instrText xml:space="preserve"> SEQ Tabla \* ARABIC </w:instrText>
      </w:r>
      <w:r>
        <w:fldChar w:fldCharType="separate"/>
      </w:r>
      <w:r w:rsidR="0077118F">
        <w:rPr>
          <w:noProof/>
        </w:rPr>
        <w:t>11</w:t>
      </w:r>
      <w:r>
        <w:fldChar w:fldCharType="end"/>
      </w:r>
      <w:r>
        <w:t xml:space="preserve"> Listado de piezas, materiales y procesos del mecanismo</w:t>
      </w:r>
      <w:bookmarkEnd w:id="466"/>
    </w:p>
    <w:tbl>
      <w:tblPr>
        <w:tblW w:w="5664" w:type="dxa"/>
        <w:jc w:val="center"/>
        <w:tblCellMar>
          <w:left w:w="70" w:type="dxa"/>
          <w:right w:w="70" w:type="dxa"/>
        </w:tblCellMar>
        <w:tblLook w:val="04A0" w:firstRow="1" w:lastRow="0" w:firstColumn="1" w:lastColumn="0" w:noHBand="0" w:noVBand="1"/>
      </w:tblPr>
      <w:tblGrid>
        <w:gridCol w:w="2231"/>
        <w:gridCol w:w="1033"/>
        <w:gridCol w:w="994"/>
        <w:gridCol w:w="1406"/>
      </w:tblGrid>
      <w:tr w:rsidR="00EF5F36" w:rsidRPr="00EF5F36" w14:paraId="54BAB4B8" w14:textId="77777777" w:rsidTr="003B53C0">
        <w:trPr>
          <w:trHeight w:val="300"/>
          <w:jc w:val="center"/>
        </w:trPr>
        <w:tc>
          <w:tcPr>
            <w:tcW w:w="5664"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3B53C0">
        <w:trPr>
          <w:trHeight w:val="300"/>
          <w:jc w:val="center"/>
        </w:trPr>
        <w:tc>
          <w:tcPr>
            <w:tcW w:w="5664"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3B53C0">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3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3B53C0">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3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3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3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3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3B53C0">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3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94"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3B53C0">
        <w:trPr>
          <w:trHeight w:val="300"/>
          <w:jc w:val="center"/>
        </w:trPr>
        <w:tc>
          <w:tcPr>
            <w:tcW w:w="326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94"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3B53C0">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3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3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B03F31">
      <w:r>
        <w:t xml:space="preserve">En la </w:t>
      </w:r>
      <w:commentRangeStart w:id="467"/>
      <w:r>
        <w:t>tabla</w:t>
      </w:r>
      <w:commentRangeEnd w:id="467"/>
      <w:r w:rsidR="00202B21">
        <w:rPr>
          <w:rStyle w:val="Refdecomentario"/>
          <w:rFonts w:asciiTheme="minorHAnsi" w:hAnsiTheme="minorHAnsi"/>
        </w:rPr>
        <w:commentReference w:id="467"/>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7FCD9FEA" w14:textId="5EC16B52" w:rsidR="00AA6465" w:rsidRPr="00B03F31" w:rsidRDefault="00AA6465" w:rsidP="00B03F31">
      <w:pPr>
        <w:rPr>
          <w:b/>
          <w:bCs/>
        </w:rPr>
      </w:pPr>
      <w:r w:rsidRPr="00B03F31">
        <w:rPr>
          <w:b/>
          <w:bCs/>
        </w:rPr>
        <w:t>Programación</w:t>
      </w:r>
    </w:p>
    <w:p w14:paraId="3D3F045A" w14:textId="462F6652" w:rsidR="00C33DAE" w:rsidRDefault="009B0F94" w:rsidP="00B03F31">
      <w:r>
        <w:t>Previamente se decidió que el proceso de manufactura CAM a utilizar será el fresado de tres ejes esto debido que la máquina que realizará las operaciones tiene esa configuración mecánica.</w:t>
      </w:r>
    </w:p>
    <w:p w14:paraId="72B780BC" w14:textId="77777777" w:rsidR="00B03F31" w:rsidRDefault="00EA50F4" w:rsidP="00B03F31">
      <w:pPr>
        <w:pStyle w:val="Ttulo3"/>
      </w:pPr>
      <w:bookmarkStart w:id="468" w:name="_Toc21011583"/>
      <w:r w:rsidRPr="00B03F31">
        <w:lastRenderedPageBreak/>
        <w:t>Ejes de referencia de la maquina</w:t>
      </w:r>
      <w:bookmarkEnd w:id="468"/>
    </w:p>
    <w:p w14:paraId="33055070" w14:textId="162E271B" w:rsidR="00F40CCD" w:rsidRPr="00B03F31" w:rsidRDefault="003B53C0" w:rsidP="00B03F31">
      <w:pPr>
        <w:rPr>
          <w:b/>
          <w:bCs/>
        </w:rPr>
      </w:pPr>
      <w:r>
        <w:rPr>
          <w:noProof/>
        </w:rPr>
        <mc:AlternateContent>
          <mc:Choice Requires="wps">
            <w:drawing>
              <wp:anchor distT="0" distB="0" distL="114300" distR="114300" simplePos="0" relativeHeight="252190720" behindDoc="0" locked="0" layoutInCell="1" allowOverlap="1" wp14:anchorId="08CC1D3F" wp14:editId="122F86D4">
                <wp:simplePos x="0" y="0"/>
                <wp:positionH relativeFrom="column">
                  <wp:posOffset>1701165</wp:posOffset>
                </wp:positionH>
                <wp:positionV relativeFrom="paragraph">
                  <wp:posOffset>3928110</wp:posOffset>
                </wp:positionV>
                <wp:extent cx="2209800" cy="635"/>
                <wp:effectExtent l="0" t="0" r="0" b="0"/>
                <wp:wrapTopAndBottom/>
                <wp:docPr id="1703" name="Cuadro de texto 1703"/>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wps:spPr>
                      <wps:txbx>
                        <w:txbxContent>
                          <w:p w14:paraId="63806697" w14:textId="7C52B42C" w:rsidR="0077118F" w:rsidRPr="00496C25" w:rsidRDefault="0077118F" w:rsidP="003B53C0">
                            <w:pPr>
                              <w:pStyle w:val="Descripcin"/>
                              <w:jc w:val="center"/>
                              <w:rPr>
                                <w:b/>
                                <w:bCs/>
                                <w:noProof/>
                                <w:sz w:val="24"/>
                                <w:lang w:eastAsia="es-ES"/>
                              </w:rPr>
                            </w:pPr>
                            <w:bookmarkStart w:id="469" w:name="_Toc21012526"/>
                            <w:r>
                              <w:t xml:space="preserve">Imagen </w:t>
                            </w:r>
                            <w:r>
                              <w:fldChar w:fldCharType="begin"/>
                            </w:r>
                            <w:r>
                              <w:instrText xml:space="preserve"> SEQ Imagen \* ARABIC </w:instrText>
                            </w:r>
                            <w:r>
                              <w:fldChar w:fldCharType="separate"/>
                            </w:r>
                            <w:r w:rsidR="003B78EC">
                              <w:rPr>
                                <w:noProof/>
                              </w:rPr>
                              <w:t>185</w:t>
                            </w:r>
                            <w:r>
                              <w:fldChar w:fldCharType="end"/>
                            </w:r>
                            <w:r>
                              <w:t xml:space="preserve"> Dirección de los ejes de trabajo</w:t>
                            </w:r>
                            <w:bookmarkEnd w:id="4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CC1D3F" id="Cuadro de texto 1703" o:spid="_x0000_s1217" type="#_x0000_t202" style="position:absolute;left:0;text-align:left;margin-left:133.95pt;margin-top:309.3pt;width:174pt;height:.05pt;z-index:25219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" stroked="f">
                <v:textbox style="mso-fit-shape-to-text:t" inset="0,0,0,0">
                  <w:txbxContent>
                    <w:p w14:paraId="63806697" w14:textId="7C52B42C" w:rsidR="0077118F" w:rsidRPr="00496C25" w:rsidRDefault="0077118F" w:rsidP="003B53C0">
                      <w:pPr>
                        <w:pStyle w:val="Descripcin"/>
                        <w:jc w:val="center"/>
                        <w:rPr>
                          <w:b/>
                          <w:bCs/>
                          <w:noProof/>
                          <w:sz w:val="24"/>
                          <w:lang w:eastAsia="es-ES"/>
                        </w:rPr>
                      </w:pPr>
                      <w:bookmarkStart w:id="470" w:name="_Toc21012526"/>
                      <w:r>
                        <w:t xml:space="preserve">Imagen </w:t>
                      </w:r>
                      <w:r>
                        <w:fldChar w:fldCharType="begin"/>
                      </w:r>
                      <w:r>
                        <w:instrText xml:space="preserve"> SEQ Imagen \* ARABIC </w:instrText>
                      </w:r>
                      <w:r>
                        <w:fldChar w:fldCharType="separate"/>
                      </w:r>
                      <w:r w:rsidR="003B78EC">
                        <w:rPr>
                          <w:noProof/>
                        </w:rPr>
                        <w:t>185</w:t>
                      </w:r>
                      <w:r>
                        <w:fldChar w:fldCharType="end"/>
                      </w:r>
                      <w:r>
                        <w:t xml:space="preserve"> Dirección de los ejes de trabajo</w:t>
                      </w:r>
                      <w:bookmarkEnd w:id="470"/>
                    </w:p>
                  </w:txbxContent>
                </v:textbox>
                <w10:wrap type="topAndBottom"/>
              </v:shape>
            </w:pict>
          </mc:Fallback>
        </mc:AlternateContent>
      </w:r>
      <w:r w:rsidR="00D3365C" w:rsidRPr="00B03F31">
        <w:rPr>
          <w:b/>
          <w:bCs/>
          <w:noProof/>
          <w:lang w:eastAsia="es-ES"/>
        </w:rPr>
        <w:drawing>
          <wp:anchor distT="0" distB="0" distL="114300" distR="114300" simplePos="0" relativeHeight="252110848" behindDoc="0" locked="0" layoutInCell="1" allowOverlap="1" wp14:anchorId="73567CDC" wp14:editId="15E4A328">
            <wp:simplePos x="0" y="0"/>
            <wp:positionH relativeFrom="margin">
              <wp:align>center</wp:align>
            </wp:positionH>
            <wp:positionV relativeFrom="margin">
              <wp:posOffset>1543050</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506"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0CCD" w:rsidRPr="00B03F31">
        <w:rPr>
          <w:b/>
          <w:bCs/>
        </w:rPr>
        <w:t>Definir dirección y sentido de los ejes de la maquina a utilizar.</w:t>
      </w:r>
    </w:p>
    <w:p w14:paraId="2B5D388F" w14:textId="6CF55505" w:rsidR="003B53C0" w:rsidRDefault="00202B21" w:rsidP="00B03F31">
      <w:r>
        <w:t xml:space="preserve">Es necesario conocer estos datos en el caso del CNC router fabricado durante esta monografía posee la configuración mostrada en la </w:t>
      </w:r>
      <w:commentRangeStart w:id="471"/>
      <w:r>
        <w:t>imagen</w:t>
      </w:r>
      <w:commentRangeEnd w:id="471"/>
      <w:r>
        <w:rPr>
          <w:rStyle w:val="Refdecomentario"/>
          <w:rFonts w:asciiTheme="minorHAnsi" w:hAnsiTheme="minorHAnsi"/>
        </w:rPr>
        <w:commentReference w:id="471"/>
      </w:r>
      <w:r>
        <w:t xml:space="preserve"> asociadas también a unas carreras máximas en cada eje</w:t>
      </w:r>
      <w:r w:rsidR="0082256B">
        <w:t>,</w:t>
      </w:r>
      <w:r w:rsidR="00CA77D1">
        <w:t xml:space="preserve"> definiendo así</w:t>
      </w:r>
      <w:r>
        <w:t xml:space="preserve"> cuales son las dimensiones máximas que la maquina puede recorrer</w:t>
      </w:r>
      <w:r w:rsidR="00CA77D1">
        <w:t xml:space="preserve"> al elaborar una pieza</w:t>
      </w:r>
      <w:r w:rsidR="004E5A85">
        <w:t xml:space="preserve"> en este caso para la maquina desarrollada en esta monografía son de </w:t>
      </w:r>
      <w:r w:rsidR="004E5A85" w:rsidRPr="0082256B">
        <w:rPr>
          <w:b/>
        </w:rPr>
        <w:t>240x270x150mm</w:t>
      </w:r>
      <w:r w:rsidR="004E5A85">
        <w:t xml:space="preserve"> (X,</w:t>
      </w:r>
      <w:r w:rsidR="002C6B9A">
        <w:t xml:space="preserve"> </w:t>
      </w:r>
      <w:r w:rsidR="004E5A85">
        <w:t>Y,</w:t>
      </w:r>
      <w:r w:rsidR="002C6B9A">
        <w:t xml:space="preserve"> </w:t>
      </w:r>
      <w:r w:rsidR="004E5A85">
        <w:t xml:space="preserve">Z) </w:t>
      </w:r>
      <w:r w:rsidR="00EA50F4">
        <w:t>respectivamente</w:t>
      </w:r>
      <w:r>
        <w:t>.</w:t>
      </w:r>
      <w:r w:rsidR="003B53C0">
        <w:br w:type="page"/>
      </w:r>
    </w:p>
    <w:p w14:paraId="53696173" w14:textId="11BEE3FA" w:rsidR="007D744C" w:rsidRPr="00B03F31" w:rsidRDefault="00EA50F4" w:rsidP="00B03F31">
      <w:pPr>
        <w:rPr>
          <w:b/>
          <w:bCs/>
        </w:rPr>
      </w:pPr>
      <w:r w:rsidRPr="00B03F31">
        <w:rPr>
          <w:b/>
          <w:bCs/>
        </w:rPr>
        <w:lastRenderedPageBreak/>
        <w:t>Analizar geometría de pieza</w:t>
      </w:r>
    </w:p>
    <w:p w14:paraId="2E6D26F1" w14:textId="35DC1B05" w:rsidR="007D744C" w:rsidRDefault="003B53C0" w:rsidP="00B03F31">
      <w:r>
        <w:rPr>
          <w:noProof/>
        </w:rPr>
        <mc:AlternateContent>
          <mc:Choice Requires="wps">
            <w:drawing>
              <wp:anchor distT="0" distB="0" distL="114300" distR="114300" simplePos="0" relativeHeight="252192768" behindDoc="0" locked="0" layoutInCell="1" allowOverlap="1" wp14:anchorId="58055120" wp14:editId="31922DFE">
                <wp:simplePos x="0" y="0"/>
                <wp:positionH relativeFrom="column">
                  <wp:posOffset>0</wp:posOffset>
                </wp:positionH>
                <wp:positionV relativeFrom="paragraph">
                  <wp:posOffset>3091180</wp:posOffset>
                </wp:positionV>
                <wp:extent cx="5777230" cy="635"/>
                <wp:effectExtent l="0" t="0" r="0" b="0"/>
                <wp:wrapTopAndBottom/>
                <wp:docPr id="1705" name="Cuadro de texto 1705"/>
                <wp:cNvGraphicFramePr/>
                <a:graphic xmlns:a="http://schemas.openxmlformats.org/drawingml/2006/main">
                  <a:graphicData uri="http://schemas.microsoft.com/office/word/2010/wordprocessingShape">
                    <wps:wsp>
                      <wps:cNvSpPr txBox="1"/>
                      <wps:spPr>
                        <a:xfrm>
                          <a:off x="0" y="0"/>
                          <a:ext cx="5777230" cy="635"/>
                        </a:xfrm>
                        <a:prstGeom prst="rect">
                          <a:avLst/>
                        </a:prstGeom>
                        <a:solidFill>
                          <a:prstClr val="white"/>
                        </a:solidFill>
                        <a:ln>
                          <a:noFill/>
                        </a:ln>
                      </wps:spPr>
                      <wps:txbx>
                        <w:txbxContent>
                          <w:p w14:paraId="7B4C36B8" w14:textId="620FAF96" w:rsidR="0077118F" w:rsidRPr="003B53C0" w:rsidRDefault="0077118F" w:rsidP="003B53C0">
                            <w:pPr>
                              <w:pStyle w:val="Descripcin"/>
                              <w:jc w:val="center"/>
                              <w:rPr>
                                <w:noProof/>
                                <w:sz w:val="24"/>
                                <w:lang w:val="es-NI" w:eastAsia="es-ES"/>
                              </w:rPr>
                            </w:pPr>
                            <w:bookmarkStart w:id="472" w:name="_Toc21012527"/>
                            <w:r>
                              <w:t xml:space="preserve">Imagen </w:t>
                            </w:r>
                            <w:r>
                              <w:fldChar w:fldCharType="begin"/>
                            </w:r>
                            <w:r>
                              <w:instrText xml:space="preserve"> SEQ Imagen \* ARABIC </w:instrText>
                            </w:r>
                            <w:r>
                              <w:fldChar w:fldCharType="separate"/>
                            </w:r>
                            <w:r w:rsidR="003B78EC">
                              <w:rPr>
                                <w:noProof/>
                              </w:rPr>
                              <w:t>186</w:t>
                            </w:r>
                            <w:r>
                              <w:fldChar w:fldCharType="end"/>
                            </w:r>
                            <w:r>
                              <w:t xml:space="preserve"> Geometría de piezas</w:t>
                            </w:r>
                            <w:bookmarkEnd w:id="4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055120" id="Cuadro de texto 1705" o:spid="_x0000_s1218" type="#_x0000_t202" style="position:absolute;left:0;text-align:left;margin-left:0;margin-top:243.4pt;width:454.9pt;height:.05pt;z-index:252192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" stroked="f">
                <v:textbox style="mso-fit-shape-to-text:t" inset="0,0,0,0">
                  <w:txbxContent>
                    <w:p w14:paraId="7B4C36B8" w14:textId="620FAF96" w:rsidR="0077118F" w:rsidRPr="003B53C0" w:rsidRDefault="0077118F" w:rsidP="003B53C0">
                      <w:pPr>
                        <w:pStyle w:val="Descripcin"/>
                        <w:jc w:val="center"/>
                        <w:rPr>
                          <w:noProof/>
                          <w:sz w:val="24"/>
                          <w:lang w:val="es-NI" w:eastAsia="es-ES"/>
                        </w:rPr>
                      </w:pPr>
                      <w:bookmarkStart w:id="473" w:name="_Toc21012527"/>
                      <w:r>
                        <w:t xml:space="preserve">Imagen </w:t>
                      </w:r>
                      <w:r>
                        <w:fldChar w:fldCharType="begin"/>
                      </w:r>
                      <w:r>
                        <w:instrText xml:space="preserve"> SEQ Imagen \* ARABIC </w:instrText>
                      </w:r>
                      <w:r>
                        <w:fldChar w:fldCharType="separate"/>
                      </w:r>
                      <w:r w:rsidR="003B78EC">
                        <w:rPr>
                          <w:noProof/>
                        </w:rPr>
                        <w:t>186</w:t>
                      </w:r>
                      <w:r>
                        <w:fldChar w:fldCharType="end"/>
                      </w:r>
                      <w:r>
                        <w:t xml:space="preserve"> Geometría de piezas</w:t>
                      </w:r>
                      <w:bookmarkEnd w:id="473"/>
                    </w:p>
                  </w:txbxContent>
                </v:textbox>
                <w10:wrap type="topAndBottom"/>
              </v:shape>
            </w:pict>
          </mc:Fallback>
        </mc:AlternateContent>
      </w:r>
      <w:r w:rsidR="0023734B">
        <w:rPr>
          <w:noProof/>
          <w:lang w:eastAsia="es-ES"/>
        </w:rPr>
        <w:drawing>
          <wp:anchor distT="0" distB="0" distL="114300" distR="114300" simplePos="0" relativeHeight="252111872" behindDoc="0" locked="0" layoutInCell="1" allowOverlap="1" wp14:anchorId="17C8BF45" wp14:editId="3C009FAA">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7">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 xml:space="preserve">A partir de la geometría se deberá tomar una serie de decisiones </w:t>
      </w:r>
      <w:r w:rsidR="0082256B">
        <w:t xml:space="preserve">y </w:t>
      </w:r>
      <w:r w:rsidR="00C41237">
        <w:t>es completamente indispensable tener la geometría de la pieza completamente definida.</w:t>
      </w:r>
    </w:p>
    <w:p w14:paraId="4B1E26F1" w14:textId="1BC7449E" w:rsidR="00833DC6" w:rsidRDefault="00E43C2D" w:rsidP="00B03F31">
      <w:r>
        <w:t xml:space="preserve">En este caso el modelo ha sido elaborado por </w:t>
      </w:r>
      <w:r w:rsidR="0082256B">
        <w:t>los monografiantes,</w:t>
      </w:r>
      <w:r>
        <w:t xml:space="preserve"> pero no siempre será </w:t>
      </w:r>
      <w:r w:rsidR="004D3550">
        <w:t>así</w:t>
      </w:r>
      <w:r w:rsidR="00D3365C">
        <w:t>,</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acotado de la pieza que necesita</w:t>
      </w:r>
      <w:r w:rsidR="0082256B">
        <w:t>,</w:t>
      </w:r>
      <w:r>
        <w:t xml:space="preserve"> si es posible</w:t>
      </w:r>
      <w:r w:rsidR="0082256B">
        <w:t>,</w:t>
      </w:r>
      <w:r>
        <w:t xml:space="preserv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w:t>
      </w:r>
      <w:r w:rsidR="0082256B">
        <w:t>,</w:t>
      </w:r>
      <w:r>
        <w:t xml:space="preserve"> generando incompatibilidad entre programas cuyo problema es resuelto utilizando el formato anteriormente propuesto.</w:t>
      </w:r>
    </w:p>
    <w:p w14:paraId="492691A2" w14:textId="74688B03" w:rsidR="00E43C2D" w:rsidRDefault="004D3550" w:rsidP="00B03F31">
      <w:r>
        <w:t>Si es un proyecto que se va a desarrollar inter</w:t>
      </w:r>
      <w:r w:rsidR="0082256B">
        <w:t>namente el flujo de trabajo recomendado</w:t>
      </w:r>
      <w:r w:rsidR="003F6F78">
        <w:t xml:space="preserve"> en este documento</w:t>
      </w:r>
      <w:r>
        <w:t xml:space="preserve"> se basa en la utilización de fusión 360</w:t>
      </w:r>
      <w:r w:rsidR="0082256B">
        <w:t>,</w:t>
      </w:r>
      <w:r>
        <w:t xml:space="preserve"> debido a que es un programa CAD-CAM lo que permite desarrollar el diseño del proyecto y su manufactura dentro de la misma plataforma agilizando el proceso. Por ejemplo; esta</w:t>
      </w:r>
      <w:r w:rsidR="00BC7DF1">
        <w:t xml:space="preserve"> mejora se puede notar porque</w:t>
      </w:r>
      <w:r>
        <w:t xml:space="preserve"> no es necesario importar la geometría ni reconocer las operaciones de la misma simplemente dentro del programa se elige el entorno de manufactura y automáticamente muestra las opciones pertinentes</w:t>
      </w:r>
      <w:r w:rsidR="003F6F78">
        <w:t xml:space="preserve"> a como se muestra en la </w:t>
      </w:r>
      <w:commentRangeStart w:id="474"/>
      <w:r w:rsidR="003F6F78">
        <w:t>imagen</w:t>
      </w:r>
      <w:commentRangeEnd w:id="474"/>
      <w:r w:rsidR="003F6F78">
        <w:rPr>
          <w:rStyle w:val="Refdecomentario"/>
          <w:rFonts w:asciiTheme="minorHAnsi" w:hAnsiTheme="minorHAnsi"/>
        </w:rPr>
        <w:commentReference w:id="474"/>
      </w:r>
      <w:r w:rsidR="00FF0257">
        <w:t xml:space="preserve"> 187</w:t>
      </w:r>
      <w:r>
        <w:t>.</w:t>
      </w:r>
    </w:p>
    <w:p w14:paraId="02B97418" w14:textId="77777777" w:rsidR="00FF0257" w:rsidRDefault="003F6F78" w:rsidP="00FF0257">
      <w:pPr>
        <w:pStyle w:val="Estilo3"/>
        <w:keepNext/>
      </w:pPr>
      <w:r w:rsidRPr="003F6F78">
        <w:rPr>
          <w:noProof/>
          <w:lang w:eastAsia="es-ES"/>
        </w:rPr>
        <w:lastRenderedPageBreak/>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22418EA8" w14:textId="41382700" w:rsidR="003F6F78" w:rsidRDefault="00FF0257" w:rsidP="00FF0257">
      <w:pPr>
        <w:pStyle w:val="Descripcin"/>
        <w:jc w:val="center"/>
      </w:pPr>
      <w:bookmarkStart w:id="475" w:name="_Toc21012528"/>
      <w:r>
        <w:t xml:space="preserve">Imagen </w:t>
      </w:r>
      <w:r>
        <w:fldChar w:fldCharType="begin"/>
      </w:r>
      <w:r>
        <w:instrText xml:space="preserve"> SEQ Imagen \* ARABIC </w:instrText>
      </w:r>
      <w:r>
        <w:fldChar w:fldCharType="separate"/>
      </w:r>
      <w:r w:rsidR="003B78EC">
        <w:rPr>
          <w:noProof/>
        </w:rPr>
        <w:t>187</w:t>
      </w:r>
      <w:r>
        <w:fldChar w:fldCharType="end"/>
      </w:r>
      <w:r>
        <w:t xml:space="preserve"> Programa de diseño</w:t>
      </w:r>
      <w:bookmarkEnd w:id="475"/>
    </w:p>
    <w:p w14:paraId="685C144F" w14:textId="7D473E41" w:rsidR="00C41237" w:rsidRPr="00B03F31" w:rsidRDefault="00EA50F4" w:rsidP="00B03F31">
      <w:pPr>
        <w:rPr>
          <w:b/>
          <w:bCs/>
        </w:rPr>
      </w:pPr>
      <w:r w:rsidRPr="00B03F31">
        <w:rPr>
          <w:b/>
          <w:bCs/>
        </w:rPr>
        <w:t>Materia prima</w:t>
      </w:r>
    </w:p>
    <w:p w14:paraId="5200A1FC" w14:textId="1703E248" w:rsidR="0023734B" w:rsidRDefault="0023734B" w:rsidP="00B03F31">
      <w:r>
        <w:t xml:space="preserve">La pieza que se muestra en la imagen es parte del bastidor del mecanismo Theo Jansen la materia prima propuesta es madera y las dimensiones mínimas requeridas para fabricarla según se observa en la </w:t>
      </w:r>
      <w:commentRangeStart w:id="476"/>
      <w:r>
        <w:t>imagen</w:t>
      </w:r>
      <w:commentRangeEnd w:id="476"/>
      <w:r>
        <w:rPr>
          <w:rStyle w:val="Refdecomentario"/>
          <w:rFonts w:asciiTheme="minorHAnsi" w:hAnsiTheme="minorHAnsi"/>
        </w:rPr>
        <w:commentReference w:id="476"/>
      </w:r>
      <w:r>
        <w:t xml:space="preserve"> son de 150x39x10 milímetros.</w:t>
      </w:r>
    </w:p>
    <w:p w14:paraId="51DFC050" w14:textId="3B7477DD" w:rsidR="003F6F78" w:rsidRDefault="00FF0257" w:rsidP="00B03F31">
      <w:r>
        <w:rPr>
          <w:noProof/>
        </w:rPr>
        <mc:AlternateContent>
          <mc:Choice Requires="wps">
            <w:drawing>
              <wp:anchor distT="0" distB="0" distL="114300" distR="114300" simplePos="0" relativeHeight="252194816" behindDoc="1" locked="0" layoutInCell="1" allowOverlap="1" wp14:anchorId="7E273C30" wp14:editId="6833215C">
                <wp:simplePos x="0" y="0"/>
                <wp:positionH relativeFrom="column">
                  <wp:posOffset>0</wp:posOffset>
                </wp:positionH>
                <wp:positionV relativeFrom="paragraph">
                  <wp:posOffset>2030730</wp:posOffset>
                </wp:positionV>
                <wp:extent cx="2914650" cy="635"/>
                <wp:effectExtent l="0" t="0" r="0" b="0"/>
                <wp:wrapTight wrapText="bothSides">
                  <wp:wrapPolygon edited="0">
                    <wp:start x="0" y="0"/>
                    <wp:lineTo x="0" y="21600"/>
                    <wp:lineTo x="21600" y="21600"/>
                    <wp:lineTo x="21600" y="0"/>
                  </wp:wrapPolygon>
                </wp:wrapTight>
                <wp:docPr id="1706" name="Cuadro de texto 1706"/>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493DD10E" w14:textId="3089D315" w:rsidR="0077118F" w:rsidRPr="000346DC" w:rsidRDefault="0077118F" w:rsidP="00FF0257">
                            <w:pPr>
                              <w:pStyle w:val="Descripcin"/>
                              <w:jc w:val="center"/>
                              <w:rPr>
                                <w:noProof/>
                                <w:sz w:val="24"/>
                                <w:lang w:eastAsia="es-ES"/>
                              </w:rPr>
                            </w:pPr>
                            <w:bookmarkStart w:id="477" w:name="_Toc21012529"/>
                            <w:r>
                              <w:t xml:space="preserve">Imagen </w:t>
                            </w:r>
                            <w:r>
                              <w:fldChar w:fldCharType="begin"/>
                            </w:r>
                            <w:r>
                              <w:instrText xml:space="preserve"> SEQ Imagen \* ARABIC </w:instrText>
                            </w:r>
                            <w:r>
                              <w:fldChar w:fldCharType="separate"/>
                            </w:r>
                            <w:r w:rsidR="003B78EC">
                              <w:rPr>
                                <w:noProof/>
                              </w:rPr>
                              <w:t>188</w:t>
                            </w:r>
                            <w:r>
                              <w:fldChar w:fldCharType="end"/>
                            </w:r>
                            <w:r>
                              <w:t xml:space="preserve"> Materia prima a maquinar</w:t>
                            </w:r>
                            <w:bookmarkEnd w:id="47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73C30" id="Cuadro de texto 1706" o:spid="_x0000_s1219" type="#_x0000_t202" style="position:absolute;left:0;text-align:left;margin-left:0;margin-top:159.9pt;width:229.5pt;height:.05pt;z-index:-25112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" stroked="f">
                <v:textbox style="mso-fit-shape-to-text:t" inset="0,0,0,0">
                  <w:txbxContent>
                    <w:p w14:paraId="493DD10E" w14:textId="3089D315" w:rsidR="0077118F" w:rsidRPr="000346DC" w:rsidRDefault="0077118F" w:rsidP="00FF0257">
                      <w:pPr>
                        <w:pStyle w:val="Descripcin"/>
                        <w:jc w:val="center"/>
                        <w:rPr>
                          <w:noProof/>
                          <w:sz w:val="24"/>
                          <w:lang w:eastAsia="es-ES"/>
                        </w:rPr>
                      </w:pPr>
                      <w:bookmarkStart w:id="478" w:name="_Toc21012529"/>
                      <w:r>
                        <w:t xml:space="preserve">Imagen </w:t>
                      </w:r>
                      <w:r>
                        <w:fldChar w:fldCharType="begin"/>
                      </w:r>
                      <w:r>
                        <w:instrText xml:space="preserve"> SEQ Imagen \* ARABIC </w:instrText>
                      </w:r>
                      <w:r>
                        <w:fldChar w:fldCharType="separate"/>
                      </w:r>
                      <w:r w:rsidR="003B78EC">
                        <w:rPr>
                          <w:noProof/>
                        </w:rPr>
                        <w:t>188</w:t>
                      </w:r>
                      <w:r>
                        <w:fldChar w:fldCharType="end"/>
                      </w:r>
                      <w:r>
                        <w:t xml:space="preserve"> Materia prima a maquinar</w:t>
                      </w:r>
                      <w:bookmarkEnd w:id="478"/>
                      <w:r>
                        <w:t xml:space="preserve"> </w:t>
                      </w:r>
                    </w:p>
                  </w:txbxContent>
                </v:textbox>
                <w10:wrap type="tight"/>
              </v:shape>
            </w:pict>
          </mc:Fallback>
        </mc:AlternateContent>
      </w:r>
      <w:r w:rsidR="006067BC">
        <w:rPr>
          <w:noProof/>
          <w:lang w:eastAsia="es-ES"/>
        </w:rPr>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9"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067BC">
        <w:t xml:space="preserve">Una vez dentro del entorno de manufactura lo primero que hay que definir es el “setup” aquí uno especifica el cuerpo que se ha de maquinar, las dimensiones de la materia prima, </w:t>
      </w:r>
      <w:r w:rsidR="00EA50F4">
        <w:t>los ejes</w:t>
      </w:r>
      <w:r w:rsidR="006067BC">
        <w:t xml:space="preserve"> de referencia y el nombre del archivo generado a partir de las trayectorias.</w:t>
      </w:r>
    </w:p>
    <w:p w14:paraId="0D6A5E28" w14:textId="0EA5133F" w:rsidR="0023734B" w:rsidRPr="00B03F31" w:rsidRDefault="00EA50F4" w:rsidP="00B03F31">
      <w:pPr>
        <w:rPr>
          <w:b/>
          <w:bCs/>
        </w:rPr>
      </w:pPr>
      <w:r w:rsidRPr="00B03F31">
        <w:rPr>
          <w:b/>
          <w:bCs/>
        </w:rPr>
        <w:t>Sujeción de materia prima</w:t>
      </w:r>
    </w:p>
    <w:p w14:paraId="50EC8F7F" w14:textId="02C76A82" w:rsidR="002B7D27" w:rsidRDefault="002B7D27" w:rsidP="00B03F31">
      <w:r>
        <w:t>Este es un detalle muy importante que muchas veces pasa desapercibido es importante darle especial consideración</w:t>
      </w:r>
      <w:r w:rsidR="00BC7DF1">
        <w:t>,</w:t>
      </w:r>
      <w:r>
        <w:t xml:space="preserve"> debido a que una mala sujeción puede provocar vibraciones durante el maquinado generando así un mal acabado superficial o en el peor de los casos que las dimensiones reales de la pieza estén fuera de la tolerancia.</w:t>
      </w:r>
    </w:p>
    <w:p w14:paraId="451CC0B5" w14:textId="655EB535" w:rsidR="002B7D27" w:rsidRDefault="00FF0257" w:rsidP="00B03F31">
      <w:r>
        <w:rPr>
          <w:noProof/>
        </w:rPr>
        <w:lastRenderedPageBreak/>
        <mc:AlternateContent>
          <mc:Choice Requires="wps">
            <w:drawing>
              <wp:anchor distT="0" distB="0" distL="114300" distR="114300" simplePos="0" relativeHeight="252196864" behindDoc="1" locked="0" layoutInCell="1" allowOverlap="1" wp14:anchorId="7D5A918F" wp14:editId="06C22A1F">
                <wp:simplePos x="0" y="0"/>
                <wp:positionH relativeFrom="column">
                  <wp:posOffset>2792730</wp:posOffset>
                </wp:positionH>
                <wp:positionV relativeFrom="paragraph">
                  <wp:posOffset>2011680</wp:posOffset>
                </wp:positionV>
                <wp:extent cx="2809875" cy="635"/>
                <wp:effectExtent l="0" t="0" r="0" b="0"/>
                <wp:wrapTight wrapText="bothSides">
                  <wp:wrapPolygon edited="0">
                    <wp:start x="0" y="0"/>
                    <wp:lineTo x="0" y="21600"/>
                    <wp:lineTo x="21600" y="21600"/>
                    <wp:lineTo x="21600" y="0"/>
                  </wp:wrapPolygon>
                </wp:wrapTight>
                <wp:docPr id="1708" name="Cuadro de texto 1708"/>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wps:spPr>
                      <wps:txbx>
                        <w:txbxContent>
                          <w:p w14:paraId="19C7697B" w14:textId="3C4DE05A" w:rsidR="0077118F" w:rsidRPr="00C44B8E" w:rsidRDefault="0077118F" w:rsidP="00FF0257">
                            <w:pPr>
                              <w:pStyle w:val="Descripcin"/>
                              <w:jc w:val="center"/>
                              <w:rPr>
                                <w:noProof/>
                                <w:sz w:val="24"/>
                                <w:lang w:eastAsia="es-ES"/>
                              </w:rPr>
                            </w:pPr>
                            <w:bookmarkStart w:id="479" w:name="_Toc21012530"/>
                            <w:r>
                              <w:t xml:space="preserve">Imagen </w:t>
                            </w:r>
                            <w:r>
                              <w:fldChar w:fldCharType="begin"/>
                            </w:r>
                            <w:r>
                              <w:instrText xml:space="preserve"> SEQ Imagen \* ARABIC </w:instrText>
                            </w:r>
                            <w:r>
                              <w:fldChar w:fldCharType="separate"/>
                            </w:r>
                            <w:r w:rsidR="003B78EC">
                              <w:rPr>
                                <w:noProof/>
                              </w:rPr>
                              <w:t>189</w:t>
                            </w:r>
                            <w:r>
                              <w:fldChar w:fldCharType="end"/>
                            </w:r>
                            <w:r>
                              <w:t xml:space="preserve"> Método de sujeción</w:t>
                            </w:r>
                            <w:bookmarkEnd w:id="47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5A918F" id="Cuadro de texto 1708" o:spid="_x0000_s1220" type="#_x0000_t202" style="position:absolute;left:0;text-align:left;margin-left:219.9pt;margin-top:158.4pt;width:221.25pt;height:.05pt;z-index:-25111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" stroked="f">
                <v:textbox style="mso-fit-shape-to-text:t" inset="0,0,0,0">
                  <w:txbxContent>
                    <w:p w14:paraId="19C7697B" w14:textId="3C4DE05A" w:rsidR="0077118F" w:rsidRPr="00C44B8E" w:rsidRDefault="0077118F" w:rsidP="00FF0257">
                      <w:pPr>
                        <w:pStyle w:val="Descripcin"/>
                        <w:jc w:val="center"/>
                        <w:rPr>
                          <w:noProof/>
                          <w:sz w:val="24"/>
                          <w:lang w:eastAsia="es-ES"/>
                        </w:rPr>
                      </w:pPr>
                      <w:bookmarkStart w:id="480" w:name="_Toc21012530"/>
                      <w:r>
                        <w:t xml:space="preserve">Imagen </w:t>
                      </w:r>
                      <w:r>
                        <w:fldChar w:fldCharType="begin"/>
                      </w:r>
                      <w:r>
                        <w:instrText xml:space="preserve"> SEQ Imagen \* ARABIC </w:instrText>
                      </w:r>
                      <w:r>
                        <w:fldChar w:fldCharType="separate"/>
                      </w:r>
                      <w:r w:rsidR="003B78EC">
                        <w:rPr>
                          <w:noProof/>
                        </w:rPr>
                        <w:t>189</w:t>
                      </w:r>
                      <w:r>
                        <w:fldChar w:fldCharType="end"/>
                      </w:r>
                      <w:r>
                        <w:t xml:space="preserve"> Método de sujeción</w:t>
                      </w:r>
                      <w:bookmarkEnd w:id="480"/>
                      <w:r>
                        <w:t xml:space="preserve"> </w:t>
                      </w:r>
                    </w:p>
                  </w:txbxContent>
                </v:textbox>
                <w10:wrap type="tight"/>
              </v:shape>
            </w:pict>
          </mc:Fallback>
        </mc:AlternateContent>
      </w:r>
      <w:commentRangeStart w:id="481"/>
      <w:r w:rsidR="004E5A85">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510">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481"/>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B03F31">
      <w:r>
        <w:rPr>
          <w:rStyle w:val="Refdecomentario"/>
          <w:rFonts w:asciiTheme="minorHAnsi" w:hAnsiTheme="minorHAnsi"/>
        </w:rPr>
        <w:commentReference w:id="481"/>
      </w:r>
      <w:r>
        <w:t xml:space="preserve">En este caso se </w:t>
      </w:r>
      <w:r w:rsidR="00E43C2D">
        <w:t>optó</w:t>
      </w:r>
      <w:r>
        <w:t xml:space="preserve"> por utilizar unos clamps</w:t>
      </w:r>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482"/>
      <w:r w:rsidR="00E43C2D">
        <w:t>imagen</w:t>
      </w:r>
      <w:commentRangeEnd w:id="482"/>
      <w:r w:rsidR="00E43C2D">
        <w:rPr>
          <w:rStyle w:val="Refdecomentario"/>
          <w:rFonts w:asciiTheme="minorHAnsi" w:hAnsiTheme="minorHAnsi"/>
        </w:rPr>
        <w:commentReference w:id="482"/>
      </w:r>
      <w:r w:rsidR="00E43C2D">
        <w:t>.</w:t>
      </w:r>
    </w:p>
    <w:p w14:paraId="2155C76E" w14:textId="61E3B08B" w:rsidR="00EA50F4" w:rsidRPr="00B03F31" w:rsidRDefault="00EA50F4" w:rsidP="00B03F31">
      <w:pPr>
        <w:rPr>
          <w:b/>
          <w:bCs/>
        </w:rPr>
      </w:pPr>
      <w:r w:rsidRPr="00B03F31">
        <w:rPr>
          <w:b/>
          <w:bCs/>
        </w:rPr>
        <w:t>Sistema de referencia</w:t>
      </w:r>
    </w:p>
    <w:p w14:paraId="5D9C5663" w14:textId="797890BE" w:rsidR="00E43C2D" w:rsidRDefault="00296F1E" w:rsidP="00B03F31">
      <w:r>
        <w:t>Conociendo el sistema de referencia de la maquina hay que orientar la pieza a maquinar en la medida de que este dentro de los límites de la máquina y la facilidad de montaje y desmontaje en los mecanismos de fijación.</w:t>
      </w:r>
    </w:p>
    <w:p w14:paraId="6219A2D3" w14:textId="77777777" w:rsidR="00FF0257" w:rsidRDefault="00296F1E" w:rsidP="00FF0257">
      <w:pPr>
        <w:pStyle w:val="Estilo3"/>
        <w:keepNext/>
      </w:pPr>
      <w:r>
        <w:rPr>
          <w:noProof/>
          <w:lang w:eastAsia="es-ES"/>
        </w:rPr>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1"/>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4F27B5B9" w14:textId="163CD004" w:rsidR="00296F1E" w:rsidRDefault="00FF0257" w:rsidP="00FF0257">
      <w:pPr>
        <w:pStyle w:val="Descripcin"/>
        <w:jc w:val="center"/>
      </w:pPr>
      <w:bookmarkStart w:id="483" w:name="_Toc21012531"/>
      <w:r>
        <w:t xml:space="preserve">Imagen </w:t>
      </w:r>
      <w:r>
        <w:fldChar w:fldCharType="begin"/>
      </w:r>
      <w:r>
        <w:instrText xml:space="preserve"> SEQ Imagen \* ARABIC </w:instrText>
      </w:r>
      <w:r>
        <w:fldChar w:fldCharType="separate"/>
      </w:r>
      <w:r w:rsidR="003B78EC">
        <w:rPr>
          <w:noProof/>
        </w:rPr>
        <w:t>190</w:t>
      </w:r>
      <w:r>
        <w:fldChar w:fldCharType="end"/>
      </w:r>
      <w:r>
        <w:t xml:space="preserve"> Sistema de referencia</w:t>
      </w:r>
      <w:bookmarkEnd w:id="483"/>
    </w:p>
    <w:p w14:paraId="3BD3AF57" w14:textId="6AA5CA84" w:rsidR="00296F1E" w:rsidRDefault="00EA50F4" w:rsidP="00B03F31">
      <w:r>
        <w:t xml:space="preserve">El sistema de referencia configurado en el setup es el que se puede observar en la </w:t>
      </w:r>
      <w:r w:rsidR="00FF0257">
        <w:t>imagen 190</w:t>
      </w:r>
      <w:r>
        <w:t xml:space="preserve"> siendo el eje Y el que cubre las mayores longitudes de la pieza coincidiendo con el eje de la máquina que posee la carrera más larga esto con el fin de evitar colisiones.</w:t>
      </w:r>
    </w:p>
    <w:p w14:paraId="014DB145" w14:textId="60D1BB47" w:rsidR="00EA50F4" w:rsidRPr="00B03F31" w:rsidRDefault="00EA50F4" w:rsidP="00B03F31">
      <w:pPr>
        <w:rPr>
          <w:b/>
          <w:bCs/>
        </w:rPr>
      </w:pPr>
      <w:r w:rsidRPr="00B03F31">
        <w:rPr>
          <w:b/>
          <w:bCs/>
        </w:rPr>
        <w:t>Operaciones de maquinado</w:t>
      </w:r>
    </w:p>
    <w:p w14:paraId="690A7E76" w14:textId="0272897F" w:rsidR="00EA50F4" w:rsidRDefault="00343233" w:rsidP="00B03F31">
      <w:r>
        <w:lastRenderedPageBreak/>
        <w:t>Habiéndose definido la geometría a maquinar, el punto de referencia con respecto al cual generarán las trayectorias y tamaño de la materia prima se procede a elegir las operaciones y el orden de ejecución de las mismas</w:t>
      </w:r>
      <w:r w:rsidR="00BC7DF1">
        <w:t>,</w:t>
      </w:r>
      <w:r>
        <w:t xml:space="preserve"> teniendo en cuenta que se deberán optimizar para la menor cantidad de herramientas de corte posibles y la mejor calidad dimensional y superficial posible esperando estar dentro de las tolerancias de diseño.</w:t>
      </w:r>
    </w:p>
    <w:p w14:paraId="4421705A" w14:textId="687660BE" w:rsidR="00343233" w:rsidRDefault="00343233" w:rsidP="00B03F31">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rsidR="00BC7DF1">
        <w:t>,</w:t>
      </w:r>
      <w:r>
        <w:t xml:space="preserve"> por lo tanto</w:t>
      </w:r>
      <w:r w:rsidR="00BC7DF1">
        <w:t>,</w:t>
      </w:r>
      <w:r>
        <w:t xml:space="preserve">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24C9979E" w:rsidR="00343233" w:rsidRDefault="00343233" w:rsidP="00B03F31">
      <w:r>
        <w:t xml:space="preserve">Para esta pieza comenzaremos con las operaciones de </w:t>
      </w:r>
      <w:r w:rsidRPr="002C6B9A">
        <w:t>taladrado</w:t>
      </w:r>
      <w:r>
        <w:t xml:space="preserve"> en las posiciones de los agujeros que soportan las varillas roscadas.</w:t>
      </w:r>
    </w:p>
    <w:p w14:paraId="64CA4D1B" w14:textId="4C35805B" w:rsidR="001425FB" w:rsidRDefault="00FF0257" w:rsidP="00B03F31">
      <w:r>
        <w:rPr>
          <w:noProof/>
        </w:rPr>
        <mc:AlternateContent>
          <mc:Choice Requires="wps">
            <w:drawing>
              <wp:anchor distT="0" distB="0" distL="114300" distR="114300" simplePos="0" relativeHeight="252198912" behindDoc="1" locked="0" layoutInCell="1" allowOverlap="1" wp14:anchorId="60ED04C4" wp14:editId="6A08AD41">
                <wp:simplePos x="0" y="0"/>
                <wp:positionH relativeFrom="column">
                  <wp:posOffset>0</wp:posOffset>
                </wp:positionH>
                <wp:positionV relativeFrom="paragraph">
                  <wp:posOffset>2504440</wp:posOffset>
                </wp:positionV>
                <wp:extent cx="3276600" cy="635"/>
                <wp:effectExtent l="0" t="0" r="0" b="0"/>
                <wp:wrapTight wrapText="bothSides">
                  <wp:wrapPolygon edited="0">
                    <wp:start x="0" y="0"/>
                    <wp:lineTo x="0" y="21600"/>
                    <wp:lineTo x="21600" y="21600"/>
                    <wp:lineTo x="21600" y="0"/>
                  </wp:wrapPolygon>
                </wp:wrapTight>
                <wp:docPr id="1709" name="Cuadro de texto 1709"/>
                <wp:cNvGraphicFramePr/>
                <a:graphic xmlns:a="http://schemas.openxmlformats.org/drawingml/2006/main">
                  <a:graphicData uri="http://schemas.microsoft.com/office/word/2010/wordprocessingShape">
                    <wps:wsp>
                      <wps:cNvSpPr txBox="1"/>
                      <wps:spPr>
                        <a:xfrm>
                          <a:off x="0" y="0"/>
                          <a:ext cx="3276600" cy="635"/>
                        </a:xfrm>
                        <a:prstGeom prst="rect">
                          <a:avLst/>
                        </a:prstGeom>
                        <a:solidFill>
                          <a:prstClr val="white"/>
                        </a:solidFill>
                        <a:ln>
                          <a:noFill/>
                        </a:ln>
                      </wps:spPr>
                      <wps:txbx>
                        <w:txbxContent>
                          <w:p w14:paraId="62A5C50E" w14:textId="319417E7" w:rsidR="0077118F" w:rsidRPr="008B6C88" w:rsidRDefault="0077118F" w:rsidP="00FF0257">
                            <w:pPr>
                              <w:pStyle w:val="Descripcin"/>
                              <w:jc w:val="center"/>
                              <w:rPr>
                                <w:noProof/>
                                <w:sz w:val="24"/>
                                <w:lang w:eastAsia="es-ES"/>
                              </w:rPr>
                            </w:pPr>
                            <w:bookmarkStart w:id="484" w:name="_Toc21012532"/>
                            <w:r>
                              <w:t xml:space="preserve">Imagen </w:t>
                            </w:r>
                            <w:r>
                              <w:fldChar w:fldCharType="begin"/>
                            </w:r>
                            <w:r>
                              <w:instrText xml:space="preserve"> SEQ Imagen \* ARABIC </w:instrText>
                            </w:r>
                            <w:r>
                              <w:fldChar w:fldCharType="separate"/>
                            </w:r>
                            <w:r w:rsidR="003B78EC">
                              <w:rPr>
                                <w:noProof/>
                              </w:rPr>
                              <w:t>191</w:t>
                            </w:r>
                            <w:r>
                              <w:fldChar w:fldCharType="end"/>
                            </w:r>
                            <w:r>
                              <w:t xml:space="preserve"> Taladrado</w:t>
                            </w:r>
                            <w:bookmarkEnd w:id="4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D04C4" id="Cuadro de texto 1709" o:spid="_x0000_s1221" type="#_x0000_t202" style="position:absolute;left:0;text-align:left;margin-left:0;margin-top:197.2pt;width:258pt;height:.05pt;z-index:-25111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" stroked="f">
                <v:textbox style="mso-fit-shape-to-text:t" inset="0,0,0,0">
                  <w:txbxContent>
                    <w:p w14:paraId="62A5C50E" w14:textId="319417E7" w:rsidR="0077118F" w:rsidRPr="008B6C88" w:rsidRDefault="0077118F" w:rsidP="00FF0257">
                      <w:pPr>
                        <w:pStyle w:val="Descripcin"/>
                        <w:jc w:val="center"/>
                        <w:rPr>
                          <w:noProof/>
                          <w:sz w:val="24"/>
                          <w:lang w:eastAsia="es-ES"/>
                        </w:rPr>
                      </w:pPr>
                      <w:bookmarkStart w:id="485" w:name="_Toc21012532"/>
                      <w:r>
                        <w:t xml:space="preserve">Imagen </w:t>
                      </w:r>
                      <w:r>
                        <w:fldChar w:fldCharType="begin"/>
                      </w:r>
                      <w:r>
                        <w:instrText xml:space="preserve"> SEQ Imagen \* ARABIC </w:instrText>
                      </w:r>
                      <w:r>
                        <w:fldChar w:fldCharType="separate"/>
                      </w:r>
                      <w:r w:rsidR="003B78EC">
                        <w:rPr>
                          <w:noProof/>
                        </w:rPr>
                        <w:t>191</w:t>
                      </w:r>
                      <w:r>
                        <w:fldChar w:fldCharType="end"/>
                      </w:r>
                      <w:r>
                        <w:t xml:space="preserve"> Taladrado</w:t>
                      </w:r>
                      <w:bookmarkEnd w:id="485"/>
                    </w:p>
                  </w:txbxContent>
                </v:textbox>
                <w10:wrap type="tight"/>
              </v:shape>
            </w:pict>
          </mc:Fallback>
        </mc:AlternateContent>
      </w:r>
      <w:r w:rsidR="001425FB">
        <w:rPr>
          <w:noProof/>
          <w:lang w:eastAsia="es-ES"/>
        </w:rPr>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17E0">
        <w:t xml:space="preserve">Comenzamos con esta operación con el fin </w:t>
      </w:r>
      <w:r w:rsidR="00BC7DF1">
        <w:t>de obtener</w:t>
      </w:r>
      <w:r w:rsidR="008017E0">
        <w:t xml:space="preserve"> una superficie sólida para perforar y así evitar las vibraciones</w:t>
      </w:r>
      <w:r w:rsidR="00BC7DF1">
        <w:t>,</w:t>
      </w:r>
      <w:r w:rsidR="008017E0">
        <w:t xml:space="preserve"> lo cual no sería viable si </w:t>
      </w:r>
      <w:r>
        <w:t>se corta</w:t>
      </w:r>
      <w:r w:rsidR="008017E0">
        <w:t xml:space="preserve"> el contorno primero</w:t>
      </w:r>
      <w:r w:rsidR="00BC7DF1">
        <w:t>,</w:t>
      </w:r>
      <w:r w:rsidR="008017E0">
        <w:t xml:space="preserve"> otro detalle importante es que la distancia entre centros de estos tres agujeros resulta ser cr</w:t>
      </w:r>
      <w:r w:rsidR="00BC7DF1">
        <w:t>í</w:t>
      </w:r>
      <w:r w:rsidR="008017E0">
        <w:t>tica para el funcionamiento del mecanismo debido a que marcan los centros en donde pivotan las patas y donde gira el cigüeñal.</w:t>
      </w:r>
    </w:p>
    <w:p w14:paraId="3DD59DD4" w14:textId="49A4D4F3" w:rsidR="008017E0" w:rsidRDefault="008017E0" w:rsidP="00B03F31">
      <w:r>
        <w:t xml:space="preserve">La siguiente operación será la </w:t>
      </w:r>
      <w:r w:rsidRPr="00DE2004">
        <w:t>mecanización del asiento del buje del cigüeñal</w:t>
      </w:r>
      <w:r>
        <w:t>.</w:t>
      </w:r>
    </w:p>
    <w:p w14:paraId="5AB84F43" w14:textId="77777777" w:rsidR="00FF0257" w:rsidRDefault="008017E0" w:rsidP="00FF0257">
      <w:pPr>
        <w:keepNext/>
      </w:pPr>
      <w:r>
        <w:rPr>
          <w:noProof/>
          <w:lang w:eastAsia="es-ES"/>
        </w:rPr>
        <w:lastRenderedPageBreak/>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3"/>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538A38C1" w14:textId="4679F6A5" w:rsidR="008017E0" w:rsidRDefault="00FF0257" w:rsidP="00FF0257">
      <w:pPr>
        <w:pStyle w:val="Descripcin"/>
        <w:jc w:val="center"/>
      </w:pPr>
      <w:bookmarkStart w:id="486" w:name="_Toc21012533"/>
      <w:r>
        <w:t xml:space="preserve">Imagen </w:t>
      </w:r>
      <w:r>
        <w:fldChar w:fldCharType="begin"/>
      </w:r>
      <w:r>
        <w:instrText xml:space="preserve"> SEQ Imagen \* ARABIC </w:instrText>
      </w:r>
      <w:r>
        <w:fldChar w:fldCharType="separate"/>
      </w:r>
      <w:r w:rsidR="003B78EC">
        <w:rPr>
          <w:noProof/>
        </w:rPr>
        <w:t>192</w:t>
      </w:r>
      <w:r>
        <w:fldChar w:fldCharType="end"/>
      </w:r>
      <w:r>
        <w:t xml:space="preserve"> Fresado de desbaste</w:t>
      </w:r>
      <w:bookmarkEnd w:id="486"/>
    </w:p>
    <w:p w14:paraId="304631AA" w14:textId="41DFD1B3" w:rsidR="00DE2004" w:rsidRDefault="00DE2004" w:rsidP="00B03F31">
      <w:r>
        <w:t xml:space="preserve">En este paso es necesario dividir la operación en dos; una de desbaste y la otra de acabado. La operación de desbaste </w:t>
      </w:r>
      <w:r w:rsidR="00BC7DF1">
        <w:t>está</w:t>
      </w:r>
      <w:r>
        <w:t xml:space="preserve"> configurada como 2d pocket</w:t>
      </w:r>
      <w:r w:rsidR="00BC7DF1">
        <w:t xml:space="preserve"> porque</w:t>
      </w:r>
      <w:r>
        <w:t xml:space="preserve"> es básicamente un perfil bidimensional ejecutado en varias pasadas hasta la profundidad especificada</w:t>
      </w:r>
      <w:r w:rsidR="00BC7DF1">
        <w:t>,</w:t>
      </w:r>
      <w:r>
        <w:t xml:space="preserve"> y luego para el acabado la operación corresponde a 2d contour en la que el exceso de material radial se elimina en una sola pasada</w:t>
      </w:r>
      <w:r w:rsidR="00BC7DF1">
        <w:t>,</w:t>
      </w:r>
      <w:r>
        <w:t xml:space="preserve"> eliminando escalonamientos y es recomendable efectuar una pasada extra con la medida cero con el objetivo de eliminar posibles errores por deflexión en la herramienta de corte.</w:t>
      </w:r>
    </w:p>
    <w:p w14:paraId="52DEFE66" w14:textId="732F13F7" w:rsidR="008017E0" w:rsidRDefault="00DE2004" w:rsidP="00B03F31">
      <w:r>
        <w:t xml:space="preserve">A como se puede entender en el párrafo anterior una operación principal se secciono en dos operaciones secundarias la razón principal de esta decisión es la </w:t>
      </w:r>
      <w:r w:rsidR="008972B0">
        <w:t>función mecánica</w:t>
      </w:r>
      <w:r>
        <w:t xml:space="preserve"> de esta geometría</w:t>
      </w:r>
      <w:r w:rsidR="00BC7DF1">
        <w:t>,</w:t>
      </w:r>
      <w:r>
        <w:t xml:space="preserve"> la cual servirá de a</w:t>
      </w:r>
      <w:r w:rsidR="00BC7DF1">
        <w:t>siento a un buje en donde girará</w:t>
      </w:r>
      <w:r>
        <w:t xml:space="preserve"> el cigüeñal </w:t>
      </w:r>
      <w:r w:rsidR="00BC7DF1">
        <w:t>y</w:t>
      </w:r>
      <w:r w:rsidR="008972B0">
        <w:t xml:space="preserve"> es necesario que exista entre estas dos superficies un ajuste de apriete (fijo) y la consiguiente precisión que la aplicación exige.</w:t>
      </w:r>
    </w:p>
    <w:p w14:paraId="0BC04189" w14:textId="3A14585D" w:rsidR="00DE2004" w:rsidRDefault="008972B0" w:rsidP="00B03F31">
      <w:r>
        <w:t>Una vez se han maquinado las geometrías internas se procede como último</w:t>
      </w:r>
      <w:r w:rsidR="008A4B89">
        <w:t xml:space="preserve"> proceso; </w:t>
      </w:r>
      <w:r>
        <w:t>maquinar el contorno externo de la pieza.</w:t>
      </w:r>
    </w:p>
    <w:p w14:paraId="359971FA" w14:textId="0EF50803" w:rsidR="0047368B" w:rsidRDefault="00FF0257" w:rsidP="00B03F31">
      <w:r>
        <w:rPr>
          <w:noProof/>
        </w:rPr>
        <w:lastRenderedPageBreak/>
        <mc:AlternateContent>
          <mc:Choice Requires="wps">
            <w:drawing>
              <wp:anchor distT="0" distB="0" distL="114300" distR="114300" simplePos="0" relativeHeight="252200960" behindDoc="1" locked="0" layoutInCell="1" allowOverlap="1" wp14:anchorId="6941057F" wp14:editId="4BE7BE6E">
                <wp:simplePos x="0" y="0"/>
                <wp:positionH relativeFrom="column">
                  <wp:posOffset>2659380</wp:posOffset>
                </wp:positionH>
                <wp:positionV relativeFrom="paragraph">
                  <wp:posOffset>3695700</wp:posOffset>
                </wp:positionV>
                <wp:extent cx="2943225" cy="635"/>
                <wp:effectExtent l="0" t="0" r="0" b="0"/>
                <wp:wrapTight wrapText="bothSides">
                  <wp:wrapPolygon edited="0">
                    <wp:start x="0" y="0"/>
                    <wp:lineTo x="0" y="21600"/>
                    <wp:lineTo x="21600" y="21600"/>
                    <wp:lineTo x="21600" y="0"/>
                  </wp:wrapPolygon>
                </wp:wrapTight>
                <wp:docPr id="1710" name="Cuadro de texto 1710"/>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wps:spPr>
                      <wps:txbx>
                        <w:txbxContent>
                          <w:p w14:paraId="1E8A54C6" w14:textId="4719A733" w:rsidR="0077118F" w:rsidRPr="00526CDD" w:rsidRDefault="0077118F" w:rsidP="00FF0257">
                            <w:pPr>
                              <w:pStyle w:val="Descripcin"/>
                              <w:jc w:val="center"/>
                              <w:rPr>
                                <w:noProof/>
                                <w:sz w:val="24"/>
                                <w:lang w:eastAsia="es-ES"/>
                              </w:rPr>
                            </w:pPr>
                            <w:bookmarkStart w:id="487" w:name="_Toc21012534"/>
                            <w:r>
                              <w:t xml:space="preserve">Imagen </w:t>
                            </w:r>
                            <w:r>
                              <w:fldChar w:fldCharType="begin"/>
                            </w:r>
                            <w:r>
                              <w:instrText xml:space="preserve"> SEQ Imagen \* ARABIC </w:instrText>
                            </w:r>
                            <w:r>
                              <w:fldChar w:fldCharType="separate"/>
                            </w:r>
                            <w:r w:rsidR="003B78EC">
                              <w:rPr>
                                <w:noProof/>
                              </w:rPr>
                              <w:t>193</w:t>
                            </w:r>
                            <w:r>
                              <w:fldChar w:fldCharType="end"/>
                            </w:r>
                            <w:r>
                              <w:t xml:space="preserve"> Fresado de acabado</w:t>
                            </w:r>
                            <w:bookmarkEnd w:id="4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1057F" id="Cuadro de texto 1710" o:spid="_x0000_s1222" type="#_x0000_t202" style="position:absolute;left:0;text-align:left;margin-left:209.4pt;margin-top:291pt;width:231.75pt;height:.05pt;z-index:-25111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" stroked="f">
                <v:textbox style="mso-fit-shape-to-text:t" inset="0,0,0,0">
                  <w:txbxContent>
                    <w:p w14:paraId="1E8A54C6" w14:textId="4719A733" w:rsidR="0077118F" w:rsidRPr="00526CDD" w:rsidRDefault="0077118F" w:rsidP="00FF0257">
                      <w:pPr>
                        <w:pStyle w:val="Descripcin"/>
                        <w:jc w:val="center"/>
                        <w:rPr>
                          <w:noProof/>
                          <w:sz w:val="24"/>
                          <w:lang w:eastAsia="es-ES"/>
                        </w:rPr>
                      </w:pPr>
                      <w:bookmarkStart w:id="488" w:name="_Toc21012534"/>
                      <w:r>
                        <w:t xml:space="preserve">Imagen </w:t>
                      </w:r>
                      <w:r>
                        <w:fldChar w:fldCharType="begin"/>
                      </w:r>
                      <w:r>
                        <w:instrText xml:space="preserve"> SEQ Imagen \* ARABIC </w:instrText>
                      </w:r>
                      <w:r>
                        <w:fldChar w:fldCharType="separate"/>
                      </w:r>
                      <w:r w:rsidR="003B78EC">
                        <w:rPr>
                          <w:noProof/>
                        </w:rPr>
                        <w:t>193</w:t>
                      </w:r>
                      <w:r>
                        <w:fldChar w:fldCharType="end"/>
                      </w:r>
                      <w:r>
                        <w:t xml:space="preserve"> Fresado de acabado</w:t>
                      </w:r>
                      <w:bookmarkEnd w:id="488"/>
                    </w:p>
                  </w:txbxContent>
                </v:textbox>
                <w10:wrap type="tight"/>
              </v:shape>
            </w:pict>
          </mc:Fallback>
        </mc:AlternateContent>
      </w:r>
      <w:r w:rsidR="0047368B">
        <w:rPr>
          <w:noProof/>
          <w:lang w:eastAsia="es-ES"/>
        </w:rPr>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w:t>
      </w:r>
      <w:r w:rsidR="00BC7DF1">
        <w:t>,</w:t>
      </w:r>
      <w:r w:rsidR="008A4B89">
        <w:t xml:space="preserve"> por lo tanto</w:t>
      </w:r>
      <w:r w:rsidR="00BC7DF1">
        <w:t>,</w:t>
      </w:r>
      <w:r w:rsidR="008A4B89">
        <w:t xml:space="preserve"> se agregaron como parte de la configuración de esta operación un conjunto de tabs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B03F31">
      <w:r>
        <w:t>Básicamente esta serían las operaciones de maquinado necesarias para dar forma al modelo inicialmente planteado.</w:t>
      </w:r>
    </w:p>
    <w:p w14:paraId="312A58B6" w14:textId="5B42CDE5" w:rsidR="008A4B89" w:rsidRPr="00FF0257" w:rsidRDefault="00CD42F4" w:rsidP="00B03F31">
      <w:pPr>
        <w:rPr>
          <w:b/>
          <w:bCs/>
        </w:rPr>
      </w:pPr>
      <w:r w:rsidRPr="00FF0257">
        <w:rPr>
          <w:b/>
          <w:bCs/>
        </w:rPr>
        <w:t>Herramientas de corte</w:t>
      </w:r>
    </w:p>
    <w:p w14:paraId="1E1BE241" w14:textId="5C25E947" w:rsidR="00DA0E54" w:rsidRDefault="00DA0E54" w:rsidP="00B03F31">
      <w:r>
        <w:t xml:space="preserve">Normalmente en la práctica en este apartado hay algunos detalles que los maquinistas pasan por alto, por ejemplo; es útil tener a mano un catálogo con datos fiables sobre las herramientas de corte que </w:t>
      </w:r>
      <w:r w:rsidR="00A512F8">
        <w:t>se tienen</w:t>
      </w:r>
      <w:r>
        <w:t xml:space="preserve"> a disposición, tal vez en producciones unitarias esto no tiene mucha importancia, pero con grandes volúmenes de piezas a fabricar</w:t>
      </w:r>
      <w:r w:rsidR="00AE45EE">
        <w:t xml:space="preserve"> es importante</w:t>
      </w:r>
      <w:r>
        <w:t xml:space="preserve"> la fiabilidad</w:t>
      </w:r>
      <w:r w:rsidR="00A512F8">
        <w:t>,</w:t>
      </w:r>
      <w:r>
        <w:t xml:space="preserve"> por lo tanto</w:t>
      </w:r>
      <w:r w:rsidR="00A512F8">
        <w:t>,</w:t>
      </w:r>
      <w:r>
        <w:t xml:space="preserve"> esta información permite garantizar calidad y rendimiento.</w:t>
      </w:r>
    </w:p>
    <w:p w14:paraId="2EC39894" w14:textId="158511EE" w:rsidR="00DA0E54" w:rsidRDefault="00DA0E54" w:rsidP="00B03F31">
      <w:r>
        <w:t xml:space="preserve">En los catálogos </w:t>
      </w:r>
      <w:r w:rsidR="00A512F8">
        <w:t>se puede</w:t>
      </w:r>
      <w:r>
        <w:t xml:space="preserve"> encontrar datos como el avance permisible por filo de la herramienta (feed per tooth) o las velocidades de corte (feed rate) recomendadas para materiales específicos, datos que permiten sacarle el máximo provecho a las herramientas sin sacrificar vida útil de la misma.</w:t>
      </w:r>
    </w:p>
    <w:p w14:paraId="2CE1B783" w14:textId="6B6A363E" w:rsidR="00CD42F4" w:rsidRDefault="00AE45EE" w:rsidP="00B03F31">
      <w:r>
        <w:lastRenderedPageBreak/>
        <w:t>Por consiguiente, p</w:t>
      </w:r>
      <w:r w:rsidR="004C3700">
        <w:t>lanteadas las operaciones de maquinado y el orden de las mismas es fácil elegir las herramientas de corte.</w:t>
      </w:r>
    </w:p>
    <w:p w14:paraId="2EAA5575" w14:textId="4D2C3E01" w:rsidR="004C3700" w:rsidRDefault="004C3700" w:rsidP="00B03F31">
      <w:r>
        <w:t>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endmill con la desventaja de que esta operación no llega a superar la precisión diametral que se puede alcanzar con una broca de taladro con el diámetro exacto</w:t>
      </w:r>
      <w:r w:rsidR="000717A7">
        <w:t>.</w:t>
      </w:r>
      <w:r>
        <w:t xml:space="preserve"> </w:t>
      </w:r>
      <w:r w:rsidR="000717A7">
        <w:t xml:space="preserve">A </w:t>
      </w:r>
      <w:r>
        <w:t>demás las velocidades de perforación de la broca para taladro son mayores esto debido a que el perfil de corte posee un ángulo optimizado especialmente para esta función</w:t>
      </w:r>
      <w:r w:rsidR="000717A7">
        <w:t>,</w:t>
      </w:r>
      <w:r>
        <w:t xml:space="preserve"> reduciendo las fuerzas de corte asociadas a la operación.</w:t>
      </w:r>
    </w:p>
    <w:p w14:paraId="0BE5D998" w14:textId="4FC0C346" w:rsidR="00AB4016" w:rsidRDefault="00AB4016" w:rsidP="00B03F31">
      <w:r>
        <w:t xml:space="preserve">Las operaciones corresponden a fresado periférico tanto para maquinar el asiento como para los contornos externos de la pieza se </w:t>
      </w:r>
      <w:r w:rsidR="00B21924">
        <w:t>puede utilizar el mismo endmill</w:t>
      </w:r>
      <w:r w:rsidR="008C67E3">
        <w:t>,</w:t>
      </w:r>
      <w:r w:rsidR="00B21924">
        <w:t xml:space="preserve"> </w:t>
      </w:r>
      <w:r>
        <w:t>por lo cual</w:t>
      </w:r>
      <w:r w:rsidR="008C67E3">
        <w:t>,</w:t>
      </w:r>
      <w:r>
        <w:t xml:space="preserve"> se propone un endmill hss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resulta un detalle menor el ángulo de hélice y material del endmill</w:t>
      </w:r>
      <w:r w:rsidR="008C67E3">
        <w:t>,</w:t>
      </w:r>
      <w:r w:rsidR="00B21924">
        <w:t xml:space="preserve"> aunque cabe recalcar que son detalles importantes </w:t>
      </w:r>
      <w:r w:rsidR="008C67E3">
        <w:t>más</w:t>
      </w:r>
      <w:r w:rsidR="00B21924">
        <w:t xml:space="preserve"> cuando se trabaja con materiales más rígidos y en entornos </w:t>
      </w:r>
      <w:r w:rsidR="008C67E3">
        <w:t>más</w:t>
      </w:r>
      <w:r w:rsidR="00B21924">
        <w:t xml:space="preserve"> competitivos.</w:t>
      </w:r>
    </w:p>
    <w:p w14:paraId="69FCF47A" w14:textId="0A4B7407" w:rsidR="004C3700" w:rsidRDefault="0012320F" w:rsidP="00B03F31">
      <w:r>
        <w:t xml:space="preserve">El orden de </w:t>
      </w:r>
      <w:r w:rsidR="00B90B6C">
        <w:t>las herramientas</w:t>
      </w:r>
      <w:r>
        <w:t xml:space="preserve"> de corte final es:</w:t>
      </w:r>
    </w:p>
    <w:p w14:paraId="3296560C" w14:textId="075895AF" w:rsidR="0012320F" w:rsidRDefault="0012320F" w:rsidP="00855242">
      <w:pPr>
        <w:pStyle w:val="Prrafodelista"/>
        <w:numPr>
          <w:ilvl w:val="0"/>
          <w:numId w:val="11"/>
        </w:numPr>
      </w:pPr>
      <w:r>
        <w:t>Broca drill 6mm</w:t>
      </w:r>
    </w:p>
    <w:p w14:paraId="405B2C16" w14:textId="710C5D12" w:rsidR="00DA0E54" w:rsidRPr="00DA0E54" w:rsidRDefault="0012320F" w:rsidP="00855242">
      <w:pPr>
        <w:pStyle w:val="Prrafodelista"/>
        <w:numPr>
          <w:ilvl w:val="0"/>
          <w:numId w:val="11"/>
        </w:numPr>
      </w:pPr>
      <w:r>
        <w:t>Fresa endmill 5mm</w:t>
      </w:r>
    </w:p>
    <w:p w14:paraId="66CA6EC4" w14:textId="70280316" w:rsidR="0012320F" w:rsidRPr="00B03F31" w:rsidRDefault="0012320F" w:rsidP="00B03F31">
      <w:pPr>
        <w:rPr>
          <w:b/>
          <w:bCs/>
        </w:rPr>
      </w:pPr>
      <w:r w:rsidRPr="00B03F31">
        <w:rPr>
          <w:b/>
          <w:bCs/>
        </w:rPr>
        <w:t>Régimen de corte</w:t>
      </w:r>
    </w:p>
    <w:p w14:paraId="3FA531DA" w14:textId="73607EBA" w:rsidR="0012320F" w:rsidRPr="00AD296E" w:rsidRDefault="008C67E3" w:rsidP="00B03F31">
      <w:r>
        <w:t>Este apar</w:t>
      </w:r>
      <w:r w:rsidR="00AD296E">
        <w:t xml:space="preserve">tado es muy delicado </w:t>
      </w:r>
      <w:r w:rsidRPr="00B03F31">
        <w:t>porque</w:t>
      </w:r>
      <w:r w:rsidR="00EC58BC">
        <w:t xml:space="preserve"> de este</w:t>
      </w:r>
      <w:r w:rsidR="00AD296E">
        <w:t xml:space="preserve"> deriva en gran medida el éxito o fracaso del proceso de manufactura y en operaciones a gran escala de este punto depende parcialmente la rentabilidad del servicio.</w:t>
      </w:r>
    </w:p>
    <w:p w14:paraId="1EE376E0" w14:textId="2CFC9908" w:rsidR="00AD296E" w:rsidRDefault="00AD296E" w:rsidP="00B03F31">
      <w:r>
        <w:t xml:space="preserve">Se tratará de explicar a grandes rasgos como elegir el régimen adecuado, hay que aclarar que todo esto depende de la estrategia de maquinado y en esto hay ciertos </w:t>
      </w:r>
      <w:r>
        <w:lastRenderedPageBreak/>
        <w:t>procesos que permiten velocidades de corte más altas o menores profundidades de corte</w:t>
      </w:r>
      <w:r w:rsidR="00103265">
        <w:t>,</w:t>
      </w:r>
      <w:r>
        <w:t xml:space="preserv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B03F31">
      <w:r>
        <w:t>Para comenzar hay que entender varios factores que influyen en el régimen de corte.</w:t>
      </w:r>
    </w:p>
    <w:p w14:paraId="59FFEE2F" w14:textId="2CDE0BCB" w:rsidR="00AF76DD" w:rsidRPr="00B03F31" w:rsidRDefault="00AF76DD" w:rsidP="00B03F31">
      <w:pPr>
        <w:rPr>
          <w:b/>
          <w:bCs/>
        </w:rPr>
      </w:pPr>
      <w:r w:rsidRPr="00B03F31">
        <w:rPr>
          <w:b/>
          <w:bCs/>
        </w:rPr>
        <w:t>Material a cortar</w:t>
      </w:r>
    </w:p>
    <w:p w14:paraId="05AA951B" w14:textId="41030B87" w:rsidR="00826DFB" w:rsidRPr="00AE45EE" w:rsidRDefault="00AF76DD" w:rsidP="00B03F31">
      <w:r>
        <w:t>El primer factor a evaluar es el material a maquinar</w:t>
      </w:r>
      <w:r w:rsidR="00F769E3">
        <w:t>,</w:t>
      </w:r>
      <w:r>
        <w:t xml:space="preserve"> </w:t>
      </w:r>
      <w:r w:rsidR="00F769E3">
        <w:t>más</w:t>
      </w:r>
      <w:r>
        <w:t xml:space="preserve"> específicamente las propiedades mec</w:t>
      </w:r>
      <w:r w:rsidR="00DA0E54">
        <w:t>ánicas del mismo por</w:t>
      </w:r>
      <w:r>
        <w:t xml:space="preserve">que a partir de estos datos se selecciona </w:t>
      </w:r>
      <w:r w:rsidR="00F769E3">
        <w:t>el tipo de</w:t>
      </w:r>
      <w:r>
        <w:t xml:space="preserve"> fresa y el material de la misma.</w:t>
      </w:r>
    </w:p>
    <w:p w14:paraId="667F63EA" w14:textId="3C5C6E5F" w:rsidR="00841FC7" w:rsidRPr="00B03F31" w:rsidRDefault="00841FC7" w:rsidP="00B03F31">
      <w:pPr>
        <w:rPr>
          <w:b/>
          <w:bCs/>
        </w:rPr>
      </w:pPr>
      <w:r w:rsidRPr="00B03F31">
        <w:rPr>
          <w:b/>
          <w:bCs/>
        </w:rPr>
        <w:t>Máquina herramienta</w:t>
      </w:r>
    </w:p>
    <w:p w14:paraId="7CC96A92" w14:textId="75DCBF90" w:rsidR="00841FC7" w:rsidRDefault="007D7150" w:rsidP="00B03F31">
      <w:r>
        <w:t>En la mayoría de los casos (con herramientas de buena calidad)</w:t>
      </w:r>
      <w:r w:rsidR="007A0E15">
        <w:t xml:space="preserve"> a partir de los resultados de los cálculos</w:t>
      </w:r>
      <w:r w:rsidR="00777A3E">
        <w:t>;</w:t>
      </w:r>
      <w:r>
        <w:t xml:space="preserve"> el régimen de corte podrá parecer algo alto y la razón es que nuestra experiencia va a estar limitada a la potencia de las maquinas que se tengan a disposición</w:t>
      </w:r>
      <w:r w:rsidR="00AE45EE">
        <w:t>,</w:t>
      </w:r>
      <w:r>
        <w:t xml:space="preserve"> por lo tanto</w:t>
      </w:r>
      <w:r w:rsidR="00AE45EE">
        <w:t>,</w:t>
      </w:r>
      <w:r>
        <w:t xml:space="preserve"> a pesar que los cálculos de los parámetros de corte según la herramienta d</w:t>
      </w:r>
      <w:r w:rsidR="00A512F8">
        <w:t>e</w:t>
      </w:r>
      <w:r>
        <w:t>n un resultado</w:t>
      </w:r>
      <w:r w:rsidR="00A512F8">
        <w:t>,</w:t>
      </w:r>
      <w:r>
        <w:t xml:space="preserve"> será necesario validar estos datos con respecto a las capacidades técnicas de nuestr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27F29529" w14:textId="58539026" w:rsidR="00763A54" w:rsidRDefault="00D8614B" w:rsidP="00B03F31">
      <w:r>
        <w:t>De igual manera se ejemplificará el proceso con valores aproximados con fines didácticos.</w:t>
      </w:r>
    </w:p>
    <w:p w14:paraId="59EE3FBE" w14:textId="00887272" w:rsidR="00D8614B" w:rsidRDefault="00D45D75" w:rsidP="00B03F31">
      <w:r>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EC2312">
      <w:pPr>
        <w:pStyle w:val="Estilo3"/>
      </w:pPr>
      <w:commentRangeStart w:id="489"/>
      <w:r>
        <w:t>V=V’*N</w:t>
      </w:r>
    </w:p>
    <w:p w14:paraId="72A573F2" w14:textId="356A9152" w:rsidR="00D45D75" w:rsidRDefault="00D45D75" w:rsidP="00EC2312">
      <w:pPr>
        <w:pStyle w:val="Estilo3"/>
      </w:pPr>
      <w:r>
        <w:t>V= Cantidad máxima de viruta</w:t>
      </w:r>
    </w:p>
    <w:p w14:paraId="5455CF47" w14:textId="37FB13B0" w:rsidR="00D45D75" w:rsidRDefault="00D45D75" w:rsidP="00EC2312">
      <w:pPr>
        <w:pStyle w:val="Estilo3"/>
      </w:pPr>
      <w:r>
        <w:lastRenderedPageBreak/>
        <w:t>V’= Cantidad admisible en cm</w:t>
      </w:r>
      <w:r w:rsidRPr="00D45D75">
        <w:rPr>
          <w:vertAlign w:val="superscript"/>
        </w:rPr>
        <w:t>3</w:t>
      </w:r>
      <w:r>
        <w:t>/Kw*min (tabla)</w:t>
      </w:r>
    </w:p>
    <w:p w14:paraId="362F067A" w14:textId="09FBF024" w:rsidR="00D45D75" w:rsidRDefault="00D45D75" w:rsidP="00EC2312">
      <w:pPr>
        <w:pStyle w:val="Estilo3"/>
      </w:pPr>
      <w:r>
        <w:t>N= Potencia de la maquina (1hp= 0.746Kw</w:t>
      </w:r>
      <w:commentRangeEnd w:id="489"/>
      <w:r>
        <w:rPr>
          <w:rStyle w:val="Refdecomentario"/>
          <w:rFonts w:asciiTheme="minorHAnsi" w:hAnsiTheme="minorHAnsi" w:cstheme="minorBidi"/>
        </w:rPr>
        <w:commentReference w:id="489"/>
      </w:r>
      <w:r>
        <w:t>)</w:t>
      </w:r>
    </w:p>
    <w:p w14:paraId="1C886710" w14:textId="79BC5B6F" w:rsidR="00FF0257" w:rsidRDefault="00FF0257" w:rsidP="00EC2312">
      <w:pPr>
        <w:pStyle w:val="Estilo3"/>
      </w:pPr>
    </w:p>
    <w:p w14:paraId="37E697B2" w14:textId="67F5C9D8" w:rsidR="00FF0257" w:rsidRDefault="00FF0257" w:rsidP="00FF0257">
      <w:pPr>
        <w:pStyle w:val="Descripcin"/>
        <w:keepNext/>
        <w:jc w:val="center"/>
      </w:pPr>
      <w:bookmarkStart w:id="490" w:name="_Toc21012594"/>
      <w:r>
        <w:t xml:space="preserve">Tabla </w:t>
      </w:r>
      <w:r>
        <w:fldChar w:fldCharType="begin"/>
      </w:r>
      <w:r>
        <w:instrText xml:space="preserve"> SEQ Tabla \* ARABIC </w:instrText>
      </w:r>
      <w:r>
        <w:fldChar w:fldCharType="separate"/>
      </w:r>
      <w:r w:rsidR="0077118F">
        <w:rPr>
          <w:noProof/>
        </w:rPr>
        <w:t>12</w:t>
      </w:r>
      <w:r>
        <w:fldChar w:fldCharType="end"/>
      </w:r>
      <w:r>
        <w:t xml:space="preserve"> valores de propiedad de maquinado por fresado</w:t>
      </w:r>
      <w:bookmarkEnd w:id="490"/>
    </w:p>
    <w:p w14:paraId="213841D0" w14:textId="564AE923" w:rsidR="00D45D75" w:rsidRPr="00B03F31" w:rsidRDefault="00FF0257" w:rsidP="00EC2312">
      <w:pPr>
        <w:pStyle w:val="Estilo3"/>
      </w:pPr>
      <w:r>
        <w:rPr>
          <w:noProof/>
          <w:lang w:eastAsia="es-ES"/>
        </w:rPr>
        <mc:AlternateContent>
          <mc:Choice Requires="wps">
            <w:drawing>
              <wp:anchor distT="0" distB="0" distL="114300" distR="114300" simplePos="0" relativeHeight="252201984" behindDoc="0" locked="0" layoutInCell="1" allowOverlap="1" wp14:anchorId="12DEC9B2" wp14:editId="5B17C916">
                <wp:simplePos x="0" y="0"/>
                <wp:positionH relativeFrom="column">
                  <wp:posOffset>5101590</wp:posOffset>
                </wp:positionH>
                <wp:positionV relativeFrom="paragraph">
                  <wp:posOffset>481965</wp:posOffset>
                </wp:positionV>
                <wp:extent cx="514350" cy="219075"/>
                <wp:effectExtent l="0" t="0" r="19050" b="28575"/>
                <wp:wrapNone/>
                <wp:docPr id="1711" name="Rectángulo 1711"/>
                <wp:cNvGraphicFramePr/>
                <a:graphic xmlns:a="http://schemas.openxmlformats.org/drawingml/2006/main">
                  <a:graphicData uri="http://schemas.microsoft.com/office/word/2010/wordprocessingShape">
                    <wps:wsp>
                      <wps:cNvSpPr/>
                      <wps:spPr>
                        <a:xfrm>
                          <a:off x="0" y="0"/>
                          <a:ext cx="514350" cy="2190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1AB466" id="Rectángulo 1711" o:spid="_x0000_s1026" style="position:absolute;margin-left:401.7pt;margin-top:37.95pt;width:40.5pt;height:17.25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" filled="f" strokecolor="#1f4d78 [1604]" strokeweight="1pt"/>
            </w:pict>
          </mc:Fallback>
        </mc:AlternateContent>
      </w:r>
      <w:commentRangeStart w:id="491"/>
      <w:r w:rsidR="00D45D75" w:rsidRPr="00B03F31">
        <w:rPr>
          <w:noProof/>
          <w:lang w:eastAsia="es-ES"/>
        </w:rPr>
        <w:drawing>
          <wp:inline distT="0" distB="0" distL="0" distR="0" wp14:anchorId="1C6090D1" wp14:editId="63AFFD9D">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5"/>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commentRangeEnd w:id="491"/>
      <w:r w:rsidR="00D45D75" w:rsidRPr="00B03F31">
        <w:rPr>
          <w:rStyle w:val="Refdecomentario"/>
          <w:rFonts w:asciiTheme="minorHAnsi" w:hAnsiTheme="minorHAnsi" w:cstheme="minorBidi"/>
        </w:rPr>
        <w:commentReference w:id="491"/>
      </w:r>
    </w:p>
    <w:p w14:paraId="4C06427D" w14:textId="240425D5" w:rsidR="00D45D75" w:rsidRDefault="00D45D75" w:rsidP="00B03F31">
      <w:r w:rsidRPr="00B03F31">
        <w:t xml:space="preserve">En este caso </w:t>
      </w:r>
      <w:r w:rsidR="00FF0257">
        <w:t>se tomará</w:t>
      </w:r>
      <w:r w:rsidRPr="00B03F31">
        <w:t xml:space="preserve"> el valor más aproximado como cantidad de viruta admi</w:t>
      </w:r>
      <w:r w:rsidR="00777A3E" w:rsidRPr="00B03F31">
        <w:t>sible el cual corresponde a 60</w:t>
      </w:r>
      <w:r w:rsidRPr="00B03F31">
        <w:t xml:space="preserve"> como se observa en la </w:t>
      </w:r>
      <w:r w:rsidR="00FF0257">
        <w:t>tabla12</w:t>
      </w:r>
      <w:r w:rsidR="00777A3E" w:rsidRPr="00B03F31">
        <w:t>,</w:t>
      </w:r>
      <w:r w:rsidRPr="00B03F31">
        <w:t xml:space="preserve"> correspondiente</w:t>
      </w:r>
      <w:r>
        <w:t xml:space="preserve"> a metales ligeros, en </w:t>
      </w:r>
      <w:r w:rsidR="00FF0257">
        <w:t>este caso</w:t>
      </w:r>
      <w:r>
        <w:t xml:space="preserve"> el material es madera.</w:t>
      </w:r>
    </w:p>
    <w:p w14:paraId="1E0C8115" w14:textId="4C14741F" w:rsidR="00D45D75" w:rsidRPr="00E311FA" w:rsidRDefault="00064CD9" w:rsidP="00EC2312">
      <w:pPr>
        <w:pStyle w:val="Estilo3"/>
        <w:rPr>
          <w:lang w:val="en-US"/>
        </w:rPr>
      </w:pPr>
      <w:r w:rsidRPr="00E311FA">
        <w:rPr>
          <w:lang w:val="en-US"/>
        </w:rPr>
        <w:t>V’=60 cm</w:t>
      </w:r>
      <w:r w:rsidRPr="00E311FA">
        <w:rPr>
          <w:vertAlign w:val="superscript"/>
          <w:lang w:val="en-US"/>
        </w:rPr>
        <w:t>3</w:t>
      </w:r>
      <w:r w:rsidRPr="00E311FA">
        <w:rPr>
          <w:lang w:val="en-US"/>
        </w:rPr>
        <w:t>/Kw*min</w:t>
      </w:r>
    </w:p>
    <w:p w14:paraId="47B7A161" w14:textId="6D1FBE6D" w:rsidR="00064CD9" w:rsidRPr="00544779" w:rsidRDefault="00064CD9" w:rsidP="00EC2312">
      <w:pPr>
        <w:pStyle w:val="Estilo3"/>
        <w:rPr>
          <w:lang w:val="en-US"/>
        </w:rPr>
      </w:pPr>
      <w:r w:rsidRPr="00544779">
        <w:rPr>
          <w:lang w:val="en-US"/>
        </w:rPr>
        <w:t>N= 500watts</w:t>
      </w:r>
    </w:p>
    <w:p w14:paraId="75D94013" w14:textId="53C1E06A" w:rsidR="00064CD9" w:rsidRPr="00544779" w:rsidRDefault="00064CD9" w:rsidP="00EC2312">
      <w:pPr>
        <w:pStyle w:val="Estilo3"/>
        <w:rPr>
          <w:lang w:val="en-US"/>
        </w:rPr>
      </w:pPr>
      <w:r w:rsidRPr="00544779">
        <w:rPr>
          <w:lang w:val="en-US"/>
        </w:rPr>
        <w:t>V=60 cm</w:t>
      </w:r>
      <w:r w:rsidRPr="00544779">
        <w:rPr>
          <w:vertAlign w:val="superscript"/>
          <w:lang w:val="en-US"/>
        </w:rPr>
        <w:t>3</w:t>
      </w:r>
      <w:r w:rsidRPr="00544779">
        <w:rPr>
          <w:lang w:val="en-US"/>
        </w:rPr>
        <w:t>/Kw*min*(500w/746w)</w:t>
      </w:r>
    </w:p>
    <w:p w14:paraId="4FCB25F0" w14:textId="3EC95721" w:rsidR="00064CD9" w:rsidRDefault="00064CD9" w:rsidP="00EC2312">
      <w:pPr>
        <w:pStyle w:val="Estilo3"/>
      </w:pPr>
      <w:r w:rsidRPr="00544779">
        <w:t>V=</w:t>
      </w:r>
      <w:r w:rsidRPr="00B03F31">
        <w:t>40.2 cm</w:t>
      </w:r>
      <w:r w:rsidRPr="00B03F31">
        <w:rPr>
          <w:vertAlign w:val="superscript"/>
        </w:rPr>
        <w:t>3</w:t>
      </w:r>
      <w:r w:rsidRPr="00B03F31">
        <w:t>/min</w:t>
      </w:r>
      <w:r w:rsidR="00B03F31">
        <w:tab/>
      </w:r>
      <w:r>
        <w:t>Cantidad máxima a desprender</w:t>
      </w:r>
    </w:p>
    <w:p w14:paraId="44AE85B8" w14:textId="01DC9C5C" w:rsidR="00064CD9" w:rsidRDefault="00064CD9" w:rsidP="00B03F31">
      <w:r>
        <w:t xml:space="preserve">Conociendo la cantidad máxima de material que se puede eliminar lo siguiente es asociarlo a los demás factores del régimen de corte para que se adapten a este valor </w:t>
      </w:r>
      <w:r w:rsidR="00FC4E0B">
        <w:t>crítico</w:t>
      </w:r>
      <w:r w:rsidR="00544779">
        <w:t>,</w:t>
      </w:r>
      <w:r>
        <w:t xml:space="preserve"> el cual es intrínseco de nuestra máquina herramienta como lo es la potencia del cabezal giratorio.</w:t>
      </w:r>
    </w:p>
    <w:p w14:paraId="63249DC0" w14:textId="1611C511" w:rsidR="00064CD9" w:rsidRDefault="001A591B" w:rsidP="00B03F31">
      <w:r>
        <w:t xml:space="preserve">El siguiente valor a calcular será la velocidad de avance de la fresa </w:t>
      </w:r>
      <w:r w:rsidR="00544779">
        <w:t>se</w:t>
      </w:r>
      <w:r>
        <w:t xml:space="preserve"> deriva de la siguiente ecuación:</w:t>
      </w:r>
    </w:p>
    <w:p w14:paraId="70877DBE" w14:textId="0FCF00D4" w:rsidR="001A591B" w:rsidRPr="001A591B" w:rsidRDefault="001A591B" w:rsidP="00EC2312">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Pr="00FC4E0B" w:rsidRDefault="001A591B" w:rsidP="00EC2312">
      <w:pPr>
        <w:pStyle w:val="Estilo3"/>
      </w:pPr>
      <w:r w:rsidRPr="00FC4E0B">
        <w:t>Donde:</w:t>
      </w:r>
    </w:p>
    <w:p w14:paraId="556D8516" w14:textId="73226AD6" w:rsidR="001A591B" w:rsidRPr="00FC4E0B" w:rsidRDefault="001A591B" w:rsidP="00EC2312">
      <w:pPr>
        <w:pStyle w:val="Estilo3"/>
      </w:pPr>
      <w:r w:rsidRPr="00FC4E0B">
        <w:t>a= Profundidad de fresado</w:t>
      </w:r>
    </w:p>
    <w:p w14:paraId="6FED4945" w14:textId="75AE59A5" w:rsidR="001A591B" w:rsidRPr="00FC4E0B" w:rsidRDefault="001A591B" w:rsidP="00EC2312">
      <w:pPr>
        <w:pStyle w:val="Estilo3"/>
      </w:pPr>
      <w:r w:rsidRPr="00FC4E0B">
        <w:t>b= Ancho de la fresa</w:t>
      </w:r>
    </w:p>
    <w:p w14:paraId="3CB21271" w14:textId="1D667374" w:rsidR="001A591B" w:rsidRPr="00FC4E0B" w:rsidRDefault="001A591B" w:rsidP="00EC2312">
      <w:pPr>
        <w:pStyle w:val="Estilo3"/>
      </w:pPr>
      <w:r w:rsidRPr="00FC4E0B">
        <w:t>S’= Velocidad de avance de la fresa (mm/min)</w:t>
      </w:r>
    </w:p>
    <w:p w14:paraId="7E67EC46" w14:textId="759EA5B1" w:rsidR="001A591B" w:rsidRPr="00FC4E0B" w:rsidRDefault="001A591B" w:rsidP="00EC2312">
      <w:pPr>
        <w:pStyle w:val="Estilo3"/>
      </w:pPr>
      <w:r w:rsidRPr="00FC4E0B">
        <w:t>En este caso los valores propuestos para la profundidad de corte y ancho son:</w:t>
      </w:r>
    </w:p>
    <w:p w14:paraId="62476AEA" w14:textId="367A7DED" w:rsidR="001A591B" w:rsidRPr="00FC4E0B" w:rsidRDefault="001A591B" w:rsidP="00EC2312">
      <w:pPr>
        <w:pStyle w:val="Estilo3"/>
        <w:rPr>
          <w:lang w:val="en-US"/>
        </w:rPr>
      </w:pPr>
      <w:r w:rsidRPr="00FC4E0B">
        <w:rPr>
          <w:lang w:val="en-US"/>
        </w:rPr>
        <w:t>a= 2mm</w:t>
      </w:r>
    </w:p>
    <w:p w14:paraId="143DCF1B" w14:textId="6A86D069" w:rsidR="001A591B" w:rsidRPr="00FC4E0B" w:rsidRDefault="001A591B" w:rsidP="00EC2312">
      <w:pPr>
        <w:pStyle w:val="Estilo3"/>
        <w:rPr>
          <w:lang w:val="en-US"/>
        </w:rPr>
      </w:pPr>
      <w:r w:rsidRPr="00FC4E0B">
        <w:rPr>
          <w:lang w:val="en-US"/>
        </w:rPr>
        <w:t>b= 5mm</w:t>
      </w:r>
    </w:p>
    <w:p w14:paraId="50F63B30" w14:textId="26E40ABD" w:rsidR="001A591B" w:rsidRPr="00544779" w:rsidRDefault="001A591B" w:rsidP="00EC2312">
      <w:pPr>
        <w:pStyle w:val="Estilo3"/>
        <w:rPr>
          <w:lang w:val="en-US"/>
        </w:rPr>
      </w:pPr>
      <w:r w:rsidRPr="00544779">
        <w:rPr>
          <w:lang w:val="en-US"/>
        </w:rPr>
        <w:t>V=40.2 cm</w:t>
      </w:r>
      <w:r w:rsidRPr="00544779">
        <w:rPr>
          <w:vertAlign w:val="superscript"/>
          <w:lang w:val="en-US"/>
        </w:rPr>
        <w:t>3</w:t>
      </w:r>
      <w:r w:rsidRPr="00544779">
        <w:rPr>
          <w:lang w:val="en-US"/>
        </w:rPr>
        <w:t>/min</w:t>
      </w:r>
    </w:p>
    <w:p w14:paraId="5E3BE7BA" w14:textId="730642E9" w:rsidR="001A591B" w:rsidRPr="00544779" w:rsidRDefault="00544779" w:rsidP="00EC2312">
      <w:pPr>
        <w:pStyle w:val="Estilo3"/>
      </w:pPr>
      <m:oMathPara>
        <m:oMath>
          <m:r>
            <w:rPr>
              <w:rFonts w:ascii="Cambria Math" w:hAnsi="Cambria Math"/>
            </w:rPr>
            <w:lastRenderedPageBreak/>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 xml:space="preserve">40.2 </m:t>
              </m:r>
              <m:r>
                <w:rPr>
                  <w:rFonts w:ascii="Cambria Math" w:hAnsi="Cambria Math"/>
                  <w:lang w:val="en-US"/>
                </w:rPr>
                <m:t>cm</m:t>
              </m:r>
              <m:r>
                <m:rPr>
                  <m:sty m:val="p"/>
                </m:rPr>
                <w:rPr>
                  <w:rFonts w:ascii="Cambria Math" w:hAnsi="Cambria Math"/>
                  <w:vertAlign w:val="superscript"/>
                  <w:lang w:val="en-US"/>
                </w:rPr>
                <m:t>3</m:t>
              </m:r>
              <m:r>
                <m:rPr>
                  <m:sty m:val="p"/>
                </m:rPr>
                <w:rPr>
                  <w:rFonts w:ascii="Cambria Math" w:hAnsi="Cambria Math"/>
                  <w:lang w:val="en-US"/>
                </w:rPr>
                <m:t>/</m:t>
              </m:r>
              <m:r>
                <w:rPr>
                  <w:rFonts w:ascii="Cambria Math" w:hAnsi="Cambria Math"/>
                  <w:lang w:val="en-US"/>
                </w:rPr>
                <m:t>min</m:t>
              </m:r>
              <m:r>
                <m:rPr>
                  <m:sty m:val="p"/>
                </m:rPr>
                <w:rPr>
                  <w:rFonts w:ascii="Cambria Math" w:hAnsi="Cambria Math"/>
                </w:rPr>
                <m:t>*1000</m:t>
              </m:r>
            </m:num>
            <m:den>
              <m:r>
                <m:rPr>
                  <m:sty m:val="p"/>
                </m:rPr>
                <w:rPr>
                  <w:rFonts w:ascii="Cambria Math" w:hAnsi="Cambria Math"/>
                </w:rPr>
                <m:t>2</m:t>
              </m:r>
              <m:r>
                <w:rPr>
                  <w:rFonts w:ascii="Cambria Math" w:hAnsi="Cambria Math"/>
                </w:rPr>
                <m:t>mm</m:t>
              </m:r>
              <m:r>
                <m:rPr>
                  <m:sty m:val="p"/>
                </m:rPr>
                <w:rPr>
                  <w:rFonts w:ascii="Cambria Math" w:hAnsi="Cambria Math"/>
                </w:rPr>
                <m:t>*5</m:t>
              </m:r>
              <m:r>
                <w:rPr>
                  <w:rFonts w:ascii="Cambria Math" w:hAnsi="Cambria Math"/>
                </w:rPr>
                <m:t>mm</m:t>
              </m:r>
            </m:den>
          </m:f>
        </m:oMath>
      </m:oMathPara>
    </w:p>
    <w:p w14:paraId="151A55B9" w14:textId="4CEDEE63" w:rsidR="001A591B" w:rsidRDefault="001A591B" w:rsidP="00EC2312">
      <w:pPr>
        <w:pStyle w:val="Estilo3"/>
      </w:pPr>
      <w:r w:rsidRPr="00544779">
        <w:rPr>
          <w:i/>
        </w:rPr>
        <w:t>S’=</w:t>
      </w:r>
      <w:r w:rsidRPr="00B03F31">
        <w:rPr>
          <w:i/>
        </w:rPr>
        <w:t>4020mm/min</w:t>
      </w:r>
      <w:r w:rsidR="00B03F31">
        <w:rPr>
          <w:shd w:val="clear" w:color="auto" w:fill="FFFFFF" w:themeFill="background1"/>
        </w:rPr>
        <w:tab/>
      </w:r>
      <w:r w:rsidR="00597F33" w:rsidRPr="00597F33">
        <w:rPr>
          <w:shd w:val="clear" w:color="auto" w:fill="FFFFFF" w:themeFill="background1"/>
        </w:rPr>
        <w:t>Velocidad de avance</w:t>
      </w:r>
    </w:p>
    <w:p w14:paraId="181323A1" w14:textId="294FDE38" w:rsidR="001A591B" w:rsidRDefault="00A22F29" w:rsidP="00B03F31">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B03F31">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EC2312">
      <w:pPr>
        <w:pStyle w:val="Estilo3"/>
      </w:pPr>
      <w:r>
        <w:t>Donde:</w:t>
      </w:r>
    </w:p>
    <w:p w14:paraId="10E8D840" w14:textId="325A95D1" w:rsidR="00597F33" w:rsidRPr="00FC4E0B" w:rsidRDefault="00597F33" w:rsidP="00EC2312">
      <w:pPr>
        <w:pStyle w:val="Estilo3"/>
      </w:pPr>
      <w:r w:rsidRPr="00FC4E0B">
        <w:t>n= Velocidad del husillo</w:t>
      </w:r>
    </w:p>
    <w:p w14:paraId="58324E30" w14:textId="5EDF310B" w:rsidR="00597F33" w:rsidRPr="00FC4E0B" w:rsidRDefault="00597F33" w:rsidP="00EC2312">
      <w:pPr>
        <w:pStyle w:val="Estilo3"/>
      </w:pPr>
      <w:r w:rsidRPr="00FC4E0B">
        <w:t>Fz= Avance por diente</w:t>
      </w:r>
      <w:r w:rsidR="00B03F31">
        <w:t xml:space="preserve"> </w:t>
      </w:r>
      <w:r w:rsidR="007430D7" w:rsidRPr="00FC4E0B">
        <w:t>(Tabla)</w:t>
      </w:r>
    </w:p>
    <w:p w14:paraId="4E140E48" w14:textId="4F43A45E" w:rsidR="00597F33" w:rsidRPr="00FC4E0B" w:rsidRDefault="00597F33" w:rsidP="00EC2312">
      <w:pPr>
        <w:pStyle w:val="Estilo3"/>
      </w:pPr>
      <w:r w:rsidRPr="00FC4E0B">
        <w:t>Zc= Numero efectivo de dientes</w:t>
      </w:r>
    </w:p>
    <w:p w14:paraId="157CAA16" w14:textId="4EE64677" w:rsidR="001A591B" w:rsidRDefault="007430D7" w:rsidP="00B03F31">
      <w:r>
        <w:t xml:space="preserve">La velocidad de giro del husillo va a estar limitada por la capacidad de la herramienta para desprender el material cuyos datos se pueden encontrar en los catálogos de herramientas para este caso se utilizará un valor genérico de </w:t>
      </w:r>
      <w:commentRangeStart w:id="492"/>
      <w:r>
        <w:t>tabla</w:t>
      </w:r>
      <w:commentRangeEnd w:id="492"/>
      <w:r w:rsidR="00C3541B">
        <w:rPr>
          <w:rStyle w:val="Refdecomentario"/>
          <w:rFonts w:asciiTheme="minorHAnsi" w:hAnsiTheme="minorHAnsi"/>
        </w:rPr>
        <w:commentReference w:id="492"/>
      </w:r>
      <w:r>
        <w:t>, pero hay que aclarar que estos datos son específicos para cada fabricante y en este documento solo es de carácter demostrativo.</w:t>
      </w:r>
    </w:p>
    <w:p w14:paraId="22DA2AFE" w14:textId="77777777" w:rsidR="00FF0257" w:rsidRDefault="00FC4E0B" w:rsidP="00EC2312">
      <w:pPr>
        <w:pStyle w:val="Estilo3"/>
      </w:pPr>
      <w:r>
        <w:rPr>
          <w:noProof/>
          <w:lang w:eastAsia="es-ES"/>
        </w:rPr>
        <mc:AlternateContent>
          <mc:Choice Requires="wps">
            <w:drawing>
              <wp:anchor distT="0" distB="0" distL="114300" distR="114300" simplePos="0" relativeHeight="252134400" behindDoc="0" locked="0" layoutInCell="1" allowOverlap="1" wp14:anchorId="6655D601" wp14:editId="74D860CB">
                <wp:simplePos x="0" y="0"/>
                <wp:positionH relativeFrom="column">
                  <wp:posOffset>3692832</wp:posOffset>
                </wp:positionH>
                <wp:positionV relativeFrom="paragraph">
                  <wp:posOffset>1435861</wp:posOffset>
                </wp:positionV>
                <wp:extent cx="376555" cy="0"/>
                <wp:effectExtent l="0" t="0" r="23495" b="19050"/>
                <wp:wrapNone/>
                <wp:docPr id="210" name="Conector recto 210"/>
                <wp:cNvGraphicFramePr/>
                <a:graphic xmlns:a="http://schemas.openxmlformats.org/drawingml/2006/main">
                  <a:graphicData uri="http://schemas.microsoft.com/office/word/2010/wordprocessingShape">
                    <wps:wsp>
                      <wps:cNvCnPr/>
                      <wps:spPr>
                        <a:xfrm flipH="1">
                          <a:off x="0" y="0"/>
                          <a:ext cx="37655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0A491ABF" id="Conector recto 210" o:spid="_x0000_s1026" style="position:absolute;flip:x;z-index:252134400;visibility:visible;mso-wrap-style:square;mso-wrap-distance-left:9pt;mso-wrap-distance-top:0;mso-wrap-distance-right:9pt;mso-wrap-distance-bottom:0;mso-position-horizontal:absolute;mso-position-horizontal-relative:text;mso-position-vertical:absolute;mso-position-vertical-relative:text" from="290.75pt,113.0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3376" behindDoc="0" locked="0" layoutInCell="1" allowOverlap="1" wp14:anchorId="2418B236" wp14:editId="64AF9DD0">
                <wp:simplePos x="0" y="0"/>
                <wp:positionH relativeFrom="column">
                  <wp:posOffset>4069387</wp:posOffset>
                </wp:positionH>
                <wp:positionV relativeFrom="paragraph">
                  <wp:posOffset>1260601</wp:posOffset>
                </wp:positionV>
                <wp:extent cx="0" cy="175260"/>
                <wp:effectExtent l="0" t="0" r="19050" b="34290"/>
                <wp:wrapNone/>
                <wp:docPr id="209" name="Conector recto 209"/>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5FB581B3" id="Conector recto 209" o:spid="_x0000_s1026" style="position:absolute;z-index:252133376;visibility:visible;mso-wrap-style:square;mso-wrap-distance-left:9pt;mso-wrap-distance-top:0;mso-wrap-distance-right:9pt;mso-wrap-distance-bottom:0;mso-position-horizontal:absolute;mso-position-horizontal-relative:text;mso-position-vertical:absolute;mso-position-vertical-relative:text" from="320.4pt,99.2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2352" behindDoc="0" locked="0" layoutInCell="1" allowOverlap="1" wp14:anchorId="7C023959" wp14:editId="55EF35AC">
                <wp:simplePos x="0" y="0"/>
                <wp:positionH relativeFrom="column">
                  <wp:posOffset>3692832</wp:posOffset>
                </wp:positionH>
                <wp:positionV relativeFrom="paragraph">
                  <wp:posOffset>1260601</wp:posOffset>
                </wp:positionV>
                <wp:extent cx="376813" cy="0"/>
                <wp:effectExtent l="0" t="0" r="23495" b="19050"/>
                <wp:wrapNone/>
                <wp:docPr id="208" name="Conector recto 208"/>
                <wp:cNvGraphicFramePr/>
                <a:graphic xmlns:a="http://schemas.openxmlformats.org/drawingml/2006/main">
                  <a:graphicData uri="http://schemas.microsoft.com/office/word/2010/wordprocessingShape">
                    <wps:wsp>
                      <wps:cNvCnPr/>
                      <wps:spPr>
                        <a:xfrm>
                          <a:off x="0" y="0"/>
                          <a:ext cx="376813"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B551A2A" id="Conector recto 208" o:spid="_x0000_s1026" style="position:absolute;z-index:252132352;visibility:visible;mso-wrap-style:square;mso-wrap-distance-left:9pt;mso-wrap-distance-top:0;mso-wrap-distance-right:9pt;mso-wrap-distance-bottom:0;mso-position-horizontal:absolute;mso-position-horizontal-relative:text;mso-position-vertical:absolute;mso-position-vertical-relative:text" from="290.75pt,99.25pt" to="320.4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1328" behindDoc="0" locked="0" layoutInCell="1" allowOverlap="1" wp14:anchorId="7992CCBD" wp14:editId="58793300">
                <wp:simplePos x="0" y="0"/>
                <wp:positionH relativeFrom="column">
                  <wp:posOffset>3692832</wp:posOffset>
                </wp:positionH>
                <wp:positionV relativeFrom="paragraph">
                  <wp:posOffset>1260601</wp:posOffset>
                </wp:positionV>
                <wp:extent cx="0" cy="175846"/>
                <wp:effectExtent l="0" t="0" r="19050" b="34290"/>
                <wp:wrapNone/>
                <wp:docPr id="207" name="Conector recto 207"/>
                <wp:cNvGraphicFramePr/>
                <a:graphic xmlns:a="http://schemas.openxmlformats.org/drawingml/2006/main">
                  <a:graphicData uri="http://schemas.microsoft.com/office/word/2010/wordprocessingShape">
                    <wps:wsp>
                      <wps:cNvCnPr/>
                      <wps:spPr>
                        <a:xfrm>
                          <a:off x="0" y="0"/>
                          <a:ext cx="0" cy="17584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E71A01" id="Conector recto 20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75pt,99.25pt" to="290.75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" strokecolor="#ed7d31 [3205]" strokeweight="1.5pt">
                <v:stroke joinstyle="miter"/>
              </v:line>
            </w:pict>
          </mc:Fallback>
        </mc:AlternateContent>
      </w:r>
    </w:p>
    <w:p w14:paraId="26B00441" w14:textId="2A0DA55A" w:rsidR="00FF0257" w:rsidRDefault="00FF0257" w:rsidP="00FF0257">
      <w:pPr>
        <w:pStyle w:val="Descripcin"/>
        <w:keepNext/>
        <w:jc w:val="center"/>
      </w:pPr>
      <w:bookmarkStart w:id="493" w:name="_Toc21012595"/>
      <w:r>
        <w:t xml:space="preserve">Tabla </w:t>
      </w:r>
      <w:r>
        <w:fldChar w:fldCharType="begin"/>
      </w:r>
      <w:r>
        <w:instrText xml:space="preserve"> SEQ Tabla \* ARABIC </w:instrText>
      </w:r>
      <w:r>
        <w:fldChar w:fldCharType="separate"/>
      </w:r>
      <w:r w:rsidR="0077118F">
        <w:rPr>
          <w:noProof/>
        </w:rPr>
        <w:t>13</w:t>
      </w:r>
      <w:r>
        <w:fldChar w:fldCharType="end"/>
      </w:r>
      <w:r>
        <w:t xml:space="preserve"> Avances por dientes (Fresas de alta velocidad)</w:t>
      </w:r>
      <w:bookmarkEnd w:id="493"/>
    </w:p>
    <w:p w14:paraId="3DF03683" w14:textId="14873A74" w:rsidR="007430D7" w:rsidRDefault="007430D7" w:rsidP="00EC2312">
      <w:pPr>
        <w:pStyle w:val="Estilo3"/>
      </w:pPr>
      <w:commentRangeStart w:id="494"/>
      <w:r>
        <w:rPr>
          <w:noProof/>
          <w:lang w:eastAsia="es-ES"/>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6"/>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commentRangeEnd w:id="494"/>
      <w:r w:rsidR="00C3541B">
        <w:rPr>
          <w:rStyle w:val="Refdecomentario"/>
          <w:rFonts w:asciiTheme="minorHAnsi" w:eastAsiaTheme="minorHAnsi" w:hAnsiTheme="minorHAnsi" w:cstheme="minorBidi"/>
        </w:rPr>
        <w:commentReference w:id="494"/>
      </w:r>
    </w:p>
    <w:p w14:paraId="324FFECD" w14:textId="39FC58B0" w:rsidR="007430D7" w:rsidRDefault="00B12319" w:rsidP="00B03F31">
      <w:r>
        <w:lastRenderedPageBreak/>
        <w:t xml:space="preserve">Por lo </w:t>
      </w:r>
      <w:r w:rsidR="00FB0A5A">
        <w:t>tanto,</w:t>
      </w:r>
      <w:r>
        <w:t xml:space="preserve"> nuestro valor Fz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EC2312">
      <w:pPr>
        <w:pStyle w:val="Estilo3"/>
      </w:pPr>
      <w:r>
        <w:t>Datos</w:t>
      </w:r>
    </w:p>
    <w:p w14:paraId="5562F88C" w14:textId="192634E2" w:rsidR="00B12319" w:rsidRDefault="00B12319" w:rsidP="00EC2312">
      <w:pPr>
        <w:pStyle w:val="Estilo3"/>
      </w:pPr>
      <w:r>
        <w:t>S’=4020mm/min</w:t>
      </w:r>
    </w:p>
    <w:p w14:paraId="69C78503" w14:textId="64CA30DA" w:rsidR="00B12319" w:rsidRDefault="00B12319" w:rsidP="00EC2312">
      <w:pPr>
        <w:pStyle w:val="Estilo3"/>
      </w:pPr>
      <w:r>
        <w:t>Fz=0.28mm</w:t>
      </w:r>
    </w:p>
    <w:p w14:paraId="3BC1031F" w14:textId="0A6E2831" w:rsidR="00B12319" w:rsidRDefault="00B12319" w:rsidP="00EC2312">
      <w:pPr>
        <w:pStyle w:val="Estilo3"/>
      </w:pPr>
      <w:r>
        <w:t>Zc=4 (filos de la herramienta)</w:t>
      </w:r>
    </w:p>
    <w:p w14:paraId="33F6F93B" w14:textId="09CFD428" w:rsidR="00B12319" w:rsidRPr="00B12319" w:rsidRDefault="00B12319" w:rsidP="00EC2312">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69E65D37" w:rsidR="00B12319" w:rsidRDefault="00B12319" w:rsidP="00EC2312">
      <w:pPr>
        <w:pStyle w:val="Estilo3"/>
      </w:pPr>
      <w:r>
        <w:t>N=</w:t>
      </w:r>
      <w:r w:rsidRPr="00B03F31">
        <w:t>3589.28RPM</w:t>
      </w:r>
      <w:r w:rsidR="00B03F31">
        <w:tab/>
      </w:r>
      <w:r>
        <w:t>Velocidad husillo</w:t>
      </w:r>
    </w:p>
    <w:p w14:paraId="013EFA76" w14:textId="27964C77" w:rsidR="00C3541B" w:rsidRDefault="00C3541B" w:rsidP="00B03F31">
      <w:r>
        <w:t xml:space="preserve">Agrandes rasgos esta es la manera </w:t>
      </w:r>
      <w:r w:rsidR="00ED2C2C">
        <w:t>más</w:t>
      </w:r>
      <w:r>
        <w:t xml:space="preserve"> sencilla que se encontró de definir un régimen de corte de una manera práctica y acertada. Para más información ponemos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4B5017F9" w:rsidR="00C3541B" w:rsidRPr="00597F33" w:rsidRDefault="00FF0257" w:rsidP="00EC2312">
      <w:pPr>
        <w:pStyle w:val="Estilo3"/>
      </w:pPr>
      <w:r>
        <w:rPr>
          <w:noProof/>
        </w:rPr>
        <mc:AlternateContent>
          <mc:Choice Requires="wps">
            <w:drawing>
              <wp:anchor distT="0" distB="0" distL="114300" distR="114300" simplePos="0" relativeHeight="252204032" behindDoc="1" locked="0" layoutInCell="1" allowOverlap="1" wp14:anchorId="5AB4904F" wp14:editId="0D3260FE">
                <wp:simplePos x="0" y="0"/>
                <wp:positionH relativeFrom="column">
                  <wp:posOffset>0</wp:posOffset>
                </wp:positionH>
                <wp:positionV relativeFrom="paragraph">
                  <wp:posOffset>2614930</wp:posOffset>
                </wp:positionV>
                <wp:extent cx="2324100" cy="635"/>
                <wp:effectExtent l="0" t="0" r="0" b="0"/>
                <wp:wrapTight wrapText="bothSides">
                  <wp:wrapPolygon edited="0">
                    <wp:start x="0" y="0"/>
                    <wp:lineTo x="0" y="21600"/>
                    <wp:lineTo x="21600" y="21600"/>
                    <wp:lineTo x="21600" y="0"/>
                  </wp:wrapPolygon>
                </wp:wrapTight>
                <wp:docPr id="1712" name="Cuadro de texto 1712"/>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7A46CA6D" w14:textId="1592D934" w:rsidR="0077118F" w:rsidRPr="00E67EAE" w:rsidRDefault="0077118F" w:rsidP="00FF0257">
                            <w:pPr>
                              <w:pStyle w:val="Descripcin"/>
                              <w:jc w:val="center"/>
                              <w:rPr>
                                <w:rFonts w:cs="Arial"/>
                                <w:noProof/>
                                <w:sz w:val="24"/>
                                <w:lang w:eastAsia="es-ES"/>
                              </w:rPr>
                            </w:pPr>
                            <w:bookmarkStart w:id="495" w:name="_Toc21012535"/>
                            <w:r>
                              <w:t xml:space="preserve">Imagen </w:t>
                            </w:r>
                            <w:r>
                              <w:fldChar w:fldCharType="begin"/>
                            </w:r>
                            <w:r>
                              <w:instrText xml:space="preserve"> SEQ Imagen \* ARABIC </w:instrText>
                            </w:r>
                            <w:r>
                              <w:fldChar w:fldCharType="separate"/>
                            </w:r>
                            <w:r w:rsidR="003B78EC">
                              <w:rPr>
                                <w:noProof/>
                              </w:rPr>
                              <w:t>194</w:t>
                            </w:r>
                            <w:r>
                              <w:fldChar w:fldCharType="end"/>
                            </w:r>
                            <w:r>
                              <w:t xml:space="preserve"> Manual Sandvik Coromand</w:t>
                            </w:r>
                            <w:bookmarkEnd w:id="4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B4904F" id="Cuadro de texto 1712" o:spid="_x0000_s1223" type="#_x0000_t202" style="position:absolute;left:0;text-align:left;margin-left:0;margin-top:205.9pt;width:183pt;height:.05pt;z-index:-25111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" stroked="f">
                <v:textbox style="mso-fit-shape-to-text:t" inset="0,0,0,0">
                  <w:txbxContent>
                    <w:p w14:paraId="7A46CA6D" w14:textId="1592D934" w:rsidR="0077118F" w:rsidRPr="00E67EAE" w:rsidRDefault="0077118F" w:rsidP="00FF0257">
                      <w:pPr>
                        <w:pStyle w:val="Descripcin"/>
                        <w:jc w:val="center"/>
                        <w:rPr>
                          <w:rFonts w:cs="Arial"/>
                          <w:noProof/>
                          <w:sz w:val="24"/>
                          <w:lang w:eastAsia="es-ES"/>
                        </w:rPr>
                      </w:pPr>
                      <w:bookmarkStart w:id="496" w:name="_Toc21012535"/>
                      <w:r>
                        <w:t xml:space="preserve">Imagen </w:t>
                      </w:r>
                      <w:r>
                        <w:fldChar w:fldCharType="begin"/>
                      </w:r>
                      <w:r>
                        <w:instrText xml:space="preserve"> SEQ Imagen \* ARABIC </w:instrText>
                      </w:r>
                      <w:r>
                        <w:fldChar w:fldCharType="separate"/>
                      </w:r>
                      <w:r w:rsidR="003B78EC">
                        <w:rPr>
                          <w:noProof/>
                        </w:rPr>
                        <w:t>194</w:t>
                      </w:r>
                      <w:r>
                        <w:fldChar w:fldCharType="end"/>
                      </w:r>
                      <w:r>
                        <w:t xml:space="preserve"> Manual Sandvik Coromand</w:t>
                      </w:r>
                      <w:bookmarkEnd w:id="496"/>
                    </w:p>
                  </w:txbxContent>
                </v:textbox>
                <w10:wrap type="tight"/>
              </v:shape>
            </w:pict>
          </mc:Fallback>
        </mc:AlternateContent>
      </w:r>
      <w:r w:rsidR="0074789C">
        <w:rPr>
          <w:noProof/>
          <w:lang w:eastAsia="es-ES"/>
        </w:rPr>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517">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A62790" w14:textId="2859846A" w:rsidR="00ED2C2C" w:rsidRDefault="00FF0257" w:rsidP="00EC2312">
      <w:pPr>
        <w:pStyle w:val="Estilo3"/>
      </w:pPr>
      <w:r>
        <w:rPr>
          <w:noProof/>
        </w:rPr>
        <mc:AlternateContent>
          <mc:Choice Requires="wps">
            <w:drawing>
              <wp:anchor distT="0" distB="0" distL="114300" distR="114300" simplePos="0" relativeHeight="252206080" behindDoc="1" locked="0" layoutInCell="1" allowOverlap="1" wp14:anchorId="644BD47B" wp14:editId="7853123F">
                <wp:simplePos x="0" y="0"/>
                <wp:positionH relativeFrom="margin">
                  <wp:align>right</wp:align>
                </wp:positionH>
                <wp:positionV relativeFrom="paragraph">
                  <wp:posOffset>2447925</wp:posOffset>
                </wp:positionV>
                <wp:extent cx="2514600" cy="635"/>
                <wp:effectExtent l="0" t="0" r="0" b="8255"/>
                <wp:wrapTight wrapText="bothSides">
                  <wp:wrapPolygon edited="0">
                    <wp:start x="0" y="0"/>
                    <wp:lineTo x="0" y="20698"/>
                    <wp:lineTo x="21436" y="20698"/>
                    <wp:lineTo x="21436" y="0"/>
                    <wp:lineTo x="0" y="0"/>
                  </wp:wrapPolygon>
                </wp:wrapTight>
                <wp:docPr id="1713" name="Cuadro de texto 1713"/>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48A581EF" w14:textId="217329A8" w:rsidR="0077118F" w:rsidRPr="00431BB3" w:rsidRDefault="0077118F" w:rsidP="00FF0257">
                            <w:pPr>
                              <w:pStyle w:val="Descripcin"/>
                              <w:jc w:val="center"/>
                              <w:rPr>
                                <w:rFonts w:cs="Arial"/>
                                <w:noProof/>
                                <w:sz w:val="24"/>
                                <w:lang w:eastAsia="es-ES"/>
                              </w:rPr>
                            </w:pPr>
                            <w:bookmarkStart w:id="497" w:name="_Toc21012536"/>
                            <w:r>
                              <w:t xml:space="preserve">Imagen </w:t>
                            </w:r>
                            <w:r>
                              <w:fldChar w:fldCharType="begin"/>
                            </w:r>
                            <w:r>
                              <w:instrText xml:space="preserve"> SEQ Imagen \* ARABIC </w:instrText>
                            </w:r>
                            <w:r>
                              <w:fldChar w:fldCharType="separate"/>
                            </w:r>
                            <w:r w:rsidR="003B78EC">
                              <w:rPr>
                                <w:noProof/>
                              </w:rPr>
                              <w:t>195</w:t>
                            </w:r>
                            <w:r>
                              <w:fldChar w:fldCharType="end"/>
                            </w:r>
                            <w:r>
                              <w:t xml:space="preserve"> Libro de procesos de manufactura</w:t>
                            </w:r>
                            <w:bookmarkEnd w:id="4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4BD47B" id="Cuadro de texto 1713" o:spid="_x0000_s1224" type="#_x0000_t202" style="position:absolute;left:0;text-align:left;margin-left:146.8pt;margin-top:192.75pt;width:198pt;height:.05pt;z-index:-2511104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" stroked="f">
                <v:textbox style="mso-fit-shape-to-text:t" inset="0,0,0,0">
                  <w:txbxContent>
                    <w:p w14:paraId="48A581EF" w14:textId="217329A8" w:rsidR="0077118F" w:rsidRPr="00431BB3" w:rsidRDefault="0077118F" w:rsidP="00FF0257">
                      <w:pPr>
                        <w:pStyle w:val="Descripcin"/>
                        <w:jc w:val="center"/>
                        <w:rPr>
                          <w:rFonts w:cs="Arial"/>
                          <w:noProof/>
                          <w:sz w:val="24"/>
                          <w:lang w:eastAsia="es-ES"/>
                        </w:rPr>
                      </w:pPr>
                      <w:bookmarkStart w:id="498" w:name="_Toc21012536"/>
                      <w:r>
                        <w:t xml:space="preserve">Imagen </w:t>
                      </w:r>
                      <w:r>
                        <w:fldChar w:fldCharType="begin"/>
                      </w:r>
                      <w:r>
                        <w:instrText xml:space="preserve"> SEQ Imagen \* ARABIC </w:instrText>
                      </w:r>
                      <w:r>
                        <w:fldChar w:fldCharType="separate"/>
                      </w:r>
                      <w:r w:rsidR="003B78EC">
                        <w:rPr>
                          <w:noProof/>
                        </w:rPr>
                        <w:t>195</w:t>
                      </w:r>
                      <w:r>
                        <w:fldChar w:fldCharType="end"/>
                      </w:r>
                      <w:r>
                        <w:t xml:space="preserve"> Libro de procesos de manufactura</w:t>
                      </w:r>
                      <w:bookmarkEnd w:id="498"/>
                    </w:p>
                  </w:txbxContent>
                </v:textbox>
                <w10:wrap type="tight" anchorx="margin"/>
              </v:shape>
            </w:pict>
          </mc:Fallback>
        </mc:AlternateContent>
      </w:r>
      <w:r w:rsidR="00EC58BC">
        <w:rPr>
          <w:noProof/>
          <w:lang w:eastAsia="es-ES"/>
        </w:rPr>
        <mc:AlternateContent>
          <mc:Choice Requires="wps">
            <w:drawing>
              <wp:anchor distT="0" distB="0" distL="114300" distR="114300" simplePos="0" relativeHeight="252122112" behindDoc="1" locked="0" layoutInCell="1" allowOverlap="1" wp14:anchorId="32B57EEF" wp14:editId="7E29FAD9">
                <wp:simplePos x="0" y="0"/>
                <wp:positionH relativeFrom="column">
                  <wp:posOffset>3253740</wp:posOffset>
                </wp:positionH>
                <wp:positionV relativeFrom="paragraph">
                  <wp:posOffset>2265045</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6E303A0A" w:rsidR="0077118F" w:rsidRPr="00A4397D" w:rsidRDefault="0077118F"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225" type="#_x0000_t202" style="position:absolute;left:0;text-align:left;margin-left:256.2pt;margin-top:178.35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" stroked="f">
                <v:textbox style="mso-fit-shape-to-text:t" inset="0,0,0,0">
                  <w:txbxContent>
                    <w:p w14:paraId="3FC5471E" w14:textId="6E303A0A" w:rsidR="0077118F" w:rsidRPr="00A4397D" w:rsidRDefault="0077118F"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v:textbox>
                <w10:wrap type="tight"/>
              </v:shape>
            </w:pict>
          </mc:Fallback>
        </mc:AlternateContent>
      </w:r>
      <w:r w:rsidR="00EC58BC">
        <w:rPr>
          <w:noProof/>
          <w:lang w:eastAsia="es-ES"/>
        </w:rPr>
        <mc:AlternateContent>
          <mc:Choice Requires="wps">
            <w:drawing>
              <wp:anchor distT="0" distB="0" distL="114300" distR="114300" simplePos="0" relativeHeight="252119040" behindDoc="1" locked="0" layoutInCell="1" allowOverlap="1" wp14:anchorId="2FE9B526" wp14:editId="1F3BE2F5">
                <wp:simplePos x="0" y="0"/>
                <wp:positionH relativeFrom="margin">
                  <wp:align>left</wp:align>
                </wp:positionH>
                <wp:positionV relativeFrom="paragraph">
                  <wp:posOffset>2199640</wp:posOffset>
                </wp:positionV>
                <wp:extent cx="2324100" cy="635"/>
                <wp:effectExtent l="0" t="0" r="0" b="0"/>
                <wp:wrapTight wrapText="bothSides">
                  <wp:wrapPolygon edited="0">
                    <wp:start x="0" y="0"/>
                    <wp:lineTo x="0" y="20057"/>
                    <wp:lineTo x="21423" y="20057"/>
                    <wp:lineTo x="21423" y="0"/>
                    <wp:lineTo x="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5AD21427" w:rsidR="0077118F" w:rsidRPr="00A82E0A" w:rsidRDefault="0077118F" w:rsidP="000079FA">
                            <w:pPr>
                              <w:pStyle w:val="Descripcin"/>
                              <w:jc w:val="center"/>
                              <w:rPr>
                                <w:rFonts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226" type="#_x0000_t202" style="position:absolute;left:0;text-align:left;margin-left:0;margin-top:173.2pt;width:183pt;height:.05pt;z-index:-251197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" stroked="f">
                <v:textbox style="mso-fit-shape-to-text:t" inset="0,0,0,0">
                  <w:txbxContent>
                    <w:p w14:paraId="3F6C012D" w14:textId="5AD21427" w:rsidR="0077118F" w:rsidRPr="00A82E0A" w:rsidRDefault="0077118F" w:rsidP="000079FA">
                      <w:pPr>
                        <w:pStyle w:val="Descripcin"/>
                        <w:jc w:val="center"/>
                        <w:rPr>
                          <w:rFonts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v:textbox>
                <w10:wrap type="tight" anchorx="margin"/>
              </v:shape>
            </w:pict>
          </mc:Fallback>
        </mc:AlternateContent>
      </w:r>
      <w:r w:rsidR="00B868BB" w:rsidRPr="00B868BB">
        <w:rPr>
          <w:noProof/>
          <w:lang w:eastAsia="es-ES"/>
        </w:rPr>
        <w:drawing>
          <wp:anchor distT="0" distB="0" distL="114300" distR="114300" simplePos="0" relativeHeight="252123136" behindDoc="1" locked="0" layoutInCell="1" allowOverlap="1" wp14:anchorId="19F13339" wp14:editId="148E354C">
            <wp:simplePos x="0" y="0"/>
            <wp:positionH relativeFrom="margin">
              <wp:posOffset>3282315</wp:posOffset>
            </wp:positionH>
            <wp:positionV relativeFrom="paragraph">
              <wp:posOffset>88900</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8BB"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bidi="x-none"/>
        </w:rPr>
        <w:t xml:space="preserve"> </w:t>
      </w:r>
    </w:p>
    <w:p w14:paraId="3F08929A" w14:textId="6D494706" w:rsidR="00B12319" w:rsidRPr="00B03F31" w:rsidRDefault="00671AEB" w:rsidP="00B03F31">
      <w:pPr>
        <w:rPr>
          <w:b/>
          <w:bCs/>
        </w:rPr>
      </w:pPr>
      <w:r w:rsidRPr="00B03F31">
        <w:rPr>
          <w:b/>
          <w:bCs/>
        </w:rPr>
        <w:t>Trayectorias de maquinado</w:t>
      </w:r>
    </w:p>
    <w:p w14:paraId="149FD727" w14:textId="737CB01B" w:rsidR="00671AEB" w:rsidRDefault="00FC4E0B" w:rsidP="00B03F31">
      <w:r w:rsidRPr="00FF0257">
        <w:t>Es necesario definir</w:t>
      </w:r>
      <w:r w:rsidR="00230871">
        <w:t xml:space="preserve"> las operaciones, regímenes de corte y herramientas de corte para la fabricación de la geometría especificada </w:t>
      </w:r>
      <w:r w:rsidRPr="00FF0257">
        <w:t>y luego</w:t>
      </w:r>
      <w:r w:rsidR="00230871" w:rsidRPr="00FF0257">
        <w:t xml:space="preserve"> </w:t>
      </w:r>
      <w:r w:rsidR="00A55177" w:rsidRPr="00FF0257">
        <w:t>incorporar</w:t>
      </w:r>
      <w:r w:rsidR="00230871">
        <w:t xml:space="preserve"> todos esos datos juntos para generar las trayectorias de maquinado.</w:t>
      </w:r>
    </w:p>
    <w:p w14:paraId="771A94B1" w14:textId="39C75F82" w:rsidR="00230871" w:rsidRDefault="00230871" w:rsidP="00B03F31">
      <w:r>
        <w:lastRenderedPageBreak/>
        <w:t>La primera operación corresponde a taladrado, quedando la trayectoria como se observa en la imagen.</w:t>
      </w:r>
    </w:p>
    <w:p w14:paraId="15A0868B" w14:textId="50C22DBE" w:rsidR="00230871" w:rsidRDefault="00FF0257" w:rsidP="00B03F31">
      <w:r>
        <w:rPr>
          <w:noProof/>
        </w:rPr>
        <mc:AlternateContent>
          <mc:Choice Requires="wps">
            <w:drawing>
              <wp:anchor distT="0" distB="0" distL="114300" distR="114300" simplePos="0" relativeHeight="252208128" behindDoc="1" locked="0" layoutInCell="1" allowOverlap="1" wp14:anchorId="4461BB86" wp14:editId="4BAD1CFC">
                <wp:simplePos x="0" y="0"/>
                <wp:positionH relativeFrom="column">
                  <wp:posOffset>0</wp:posOffset>
                </wp:positionH>
                <wp:positionV relativeFrom="paragraph">
                  <wp:posOffset>2247265</wp:posOffset>
                </wp:positionV>
                <wp:extent cx="2867025" cy="635"/>
                <wp:effectExtent l="0" t="0" r="0" b="0"/>
                <wp:wrapTight wrapText="bothSides">
                  <wp:wrapPolygon edited="0">
                    <wp:start x="0" y="0"/>
                    <wp:lineTo x="0" y="21600"/>
                    <wp:lineTo x="21600" y="21600"/>
                    <wp:lineTo x="21600" y="0"/>
                  </wp:wrapPolygon>
                </wp:wrapTight>
                <wp:docPr id="1714" name="Cuadro de texto 1714"/>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0B6D50C" w14:textId="6EB7A7F7" w:rsidR="0077118F" w:rsidRPr="00FF0257" w:rsidRDefault="0077118F" w:rsidP="00FF0257">
                            <w:pPr>
                              <w:pStyle w:val="Descripcin"/>
                              <w:jc w:val="center"/>
                            </w:pPr>
                            <w:bookmarkStart w:id="499" w:name="_Toc21012537"/>
                            <w:r>
                              <w:t xml:space="preserve">Imagen </w:t>
                            </w:r>
                            <w:r>
                              <w:fldChar w:fldCharType="begin"/>
                            </w:r>
                            <w:r>
                              <w:instrText xml:space="preserve"> SEQ Imagen \* ARABIC </w:instrText>
                            </w:r>
                            <w:r>
                              <w:fldChar w:fldCharType="separate"/>
                            </w:r>
                            <w:r w:rsidR="003B78EC">
                              <w:rPr>
                                <w:noProof/>
                              </w:rPr>
                              <w:t>196</w:t>
                            </w:r>
                            <w:r>
                              <w:fldChar w:fldCharType="end"/>
                            </w:r>
                            <w:r>
                              <w:t xml:space="preserve"> Geometrías a Maquinar</w:t>
                            </w:r>
                            <w:bookmarkEnd w:id="4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61BB86" id="Cuadro de texto 1714" o:spid="_x0000_s1227" type="#_x0000_t202" style="position:absolute;left:0;text-align:left;margin-left:0;margin-top:176.95pt;width:225.75pt;height:.05pt;z-index:-25110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" stroked="f">
                <v:textbox style="mso-fit-shape-to-text:t" inset="0,0,0,0">
                  <w:txbxContent>
                    <w:p w14:paraId="40B6D50C" w14:textId="6EB7A7F7" w:rsidR="0077118F" w:rsidRPr="00FF0257" w:rsidRDefault="0077118F" w:rsidP="00FF0257">
                      <w:pPr>
                        <w:pStyle w:val="Descripcin"/>
                        <w:jc w:val="center"/>
                      </w:pPr>
                      <w:bookmarkStart w:id="500" w:name="_Toc21012537"/>
                      <w:r>
                        <w:t xml:space="preserve">Imagen </w:t>
                      </w:r>
                      <w:r>
                        <w:fldChar w:fldCharType="begin"/>
                      </w:r>
                      <w:r>
                        <w:instrText xml:space="preserve"> SEQ Imagen \* ARABIC </w:instrText>
                      </w:r>
                      <w:r>
                        <w:fldChar w:fldCharType="separate"/>
                      </w:r>
                      <w:r w:rsidR="003B78EC">
                        <w:rPr>
                          <w:noProof/>
                        </w:rPr>
                        <w:t>196</w:t>
                      </w:r>
                      <w:r>
                        <w:fldChar w:fldCharType="end"/>
                      </w:r>
                      <w:r>
                        <w:t xml:space="preserve"> Geometrías a Maquinar</w:t>
                      </w:r>
                      <w:bookmarkEnd w:id="500"/>
                    </w:p>
                  </w:txbxContent>
                </v:textbox>
                <w10:wrap type="tight"/>
              </v:shape>
            </w:pict>
          </mc:Fallback>
        </mc:AlternateContent>
      </w:r>
      <w:r w:rsidR="00230871">
        <w:rPr>
          <w:noProof/>
          <w:lang w:eastAsia="es-ES"/>
        </w:rPr>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9"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0871">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w:t>
      </w:r>
      <w:r w:rsidR="00FC4E0B">
        <w:t>, luego se</w:t>
      </w:r>
      <w:r w:rsidR="003857D8">
        <w:t xml:space="preserve"> selecciona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499829B9" w:rsidR="003857D8" w:rsidRDefault="00FF0257" w:rsidP="00B03F31">
      <w:r>
        <w:rPr>
          <w:noProof/>
        </w:rPr>
        <mc:AlternateContent>
          <mc:Choice Requires="wps">
            <w:drawing>
              <wp:anchor distT="0" distB="0" distL="114300" distR="114300" simplePos="0" relativeHeight="252210176" behindDoc="1" locked="0" layoutInCell="1" allowOverlap="1" wp14:anchorId="6D8582E8" wp14:editId="14788AE5">
                <wp:simplePos x="0" y="0"/>
                <wp:positionH relativeFrom="column">
                  <wp:posOffset>3316605</wp:posOffset>
                </wp:positionH>
                <wp:positionV relativeFrom="paragraph">
                  <wp:posOffset>2574290</wp:posOffset>
                </wp:positionV>
                <wp:extent cx="2295525" cy="635"/>
                <wp:effectExtent l="0" t="0" r="0" b="0"/>
                <wp:wrapTight wrapText="bothSides">
                  <wp:wrapPolygon edited="0">
                    <wp:start x="0" y="0"/>
                    <wp:lineTo x="0" y="21600"/>
                    <wp:lineTo x="21600" y="21600"/>
                    <wp:lineTo x="21600" y="0"/>
                  </wp:wrapPolygon>
                </wp:wrapTight>
                <wp:docPr id="1715" name="Cuadro de texto 1715"/>
                <wp:cNvGraphicFramePr/>
                <a:graphic xmlns:a="http://schemas.openxmlformats.org/drawingml/2006/main">
                  <a:graphicData uri="http://schemas.microsoft.com/office/word/2010/wordprocessingShape">
                    <wps:wsp>
                      <wps:cNvSpPr txBox="1"/>
                      <wps:spPr>
                        <a:xfrm>
                          <a:off x="0" y="0"/>
                          <a:ext cx="2295525" cy="635"/>
                        </a:xfrm>
                        <a:prstGeom prst="rect">
                          <a:avLst/>
                        </a:prstGeom>
                        <a:solidFill>
                          <a:prstClr val="white"/>
                        </a:solidFill>
                        <a:ln>
                          <a:noFill/>
                        </a:ln>
                      </wps:spPr>
                      <wps:txbx>
                        <w:txbxContent>
                          <w:p w14:paraId="3DC0F520" w14:textId="7EFA6377" w:rsidR="0077118F" w:rsidRPr="001C4809" w:rsidRDefault="0077118F" w:rsidP="00FF0257">
                            <w:pPr>
                              <w:pStyle w:val="Descripcin"/>
                              <w:jc w:val="center"/>
                              <w:rPr>
                                <w:noProof/>
                                <w:sz w:val="24"/>
                                <w:lang w:eastAsia="es-ES"/>
                              </w:rPr>
                            </w:pPr>
                            <w:bookmarkStart w:id="501" w:name="_Toc21012538"/>
                            <w:r>
                              <w:t xml:space="preserve">Imagen </w:t>
                            </w:r>
                            <w:r>
                              <w:fldChar w:fldCharType="begin"/>
                            </w:r>
                            <w:r>
                              <w:instrText xml:space="preserve"> SEQ Imagen \* ARABIC </w:instrText>
                            </w:r>
                            <w:r>
                              <w:fldChar w:fldCharType="separate"/>
                            </w:r>
                            <w:r w:rsidR="003B78EC">
                              <w:rPr>
                                <w:noProof/>
                              </w:rPr>
                              <w:t>197</w:t>
                            </w:r>
                            <w:r>
                              <w:fldChar w:fldCharType="end"/>
                            </w:r>
                            <w:r>
                              <w:t xml:space="preserve"> Fresado para agujero de cigüeñal</w:t>
                            </w:r>
                            <w:bookmarkEnd w:id="501"/>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8582E8" id="Cuadro de texto 1715" o:spid="_x0000_s1228" type="#_x0000_t202" style="position:absolute;left:0;text-align:left;margin-left:261.15pt;margin-top:202.7pt;width:180.75pt;height:.05pt;z-index:-25110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" stroked="f">
                <v:textbox style="mso-fit-shape-to-text:t" inset="0,0,0,0">
                  <w:txbxContent>
                    <w:p w14:paraId="3DC0F520" w14:textId="7EFA6377" w:rsidR="0077118F" w:rsidRPr="001C4809" w:rsidRDefault="0077118F" w:rsidP="00FF0257">
                      <w:pPr>
                        <w:pStyle w:val="Descripcin"/>
                        <w:jc w:val="center"/>
                        <w:rPr>
                          <w:noProof/>
                          <w:sz w:val="24"/>
                          <w:lang w:eastAsia="es-ES"/>
                        </w:rPr>
                      </w:pPr>
                      <w:bookmarkStart w:id="502" w:name="_Toc21012538"/>
                      <w:r>
                        <w:t xml:space="preserve">Imagen </w:t>
                      </w:r>
                      <w:r>
                        <w:fldChar w:fldCharType="begin"/>
                      </w:r>
                      <w:r>
                        <w:instrText xml:space="preserve"> SEQ Imagen \* ARABIC </w:instrText>
                      </w:r>
                      <w:r>
                        <w:fldChar w:fldCharType="separate"/>
                      </w:r>
                      <w:r w:rsidR="003B78EC">
                        <w:rPr>
                          <w:noProof/>
                        </w:rPr>
                        <w:t>197</w:t>
                      </w:r>
                      <w:r>
                        <w:fldChar w:fldCharType="end"/>
                      </w:r>
                      <w:r>
                        <w:t xml:space="preserve"> Fresado para agujero de cigüeñal</w:t>
                      </w:r>
                      <w:bookmarkEnd w:id="502"/>
                      <w:r>
                        <w:t xml:space="preserve"> </w:t>
                      </w:r>
                    </w:p>
                  </w:txbxContent>
                </v:textbox>
                <w10:wrap type="tight"/>
              </v:shape>
            </w:pict>
          </mc:Fallback>
        </mc:AlternateContent>
      </w:r>
      <w:r w:rsidR="003857D8">
        <w:rPr>
          <w:noProof/>
          <w:lang w:eastAsia="es-ES"/>
        </w:rPr>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0">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Las siguientes operaciones todas corresponden a fresado periférico y se realizaran con la misma herramien</w:t>
      </w:r>
      <w:r w:rsidR="00A55177">
        <w:t>ta de corte en este caso un end</w:t>
      </w:r>
      <w:r w:rsidR="00261E7D">
        <w:t>mill de 5mm de diámetro con 4 filos. Sin importar el tipo de operación la metodología es genérica comenzando por seleccionar la geometría a mecanizar</w:t>
      </w:r>
      <w:r w:rsidR="00A55177">
        <w:t>.</w:t>
      </w:r>
      <w:r w:rsidR="00261E7D">
        <w:t xml:space="preserve"> </w:t>
      </w:r>
      <w:r w:rsidR="00A55177">
        <w:t>E</w:t>
      </w:r>
      <w:r w:rsidR="00261E7D">
        <w:t>n este caso corresponde a la base del asiento del buje en el bastidor</w:t>
      </w:r>
      <w:r w:rsidR="00A55177">
        <w:t>,</w:t>
      </w:r>
      <w:r w:rsidR="00261E7D">
        <w:t xml:space="preserve"> luego </w:t>
      </w:r>
      <w:r w:rsidR="00A55177">
        <w:t>se define</w:t>
      </w:r>
      <w:r w:rsidR="00261E7D">
        <w:t xml:space="preserve"> la herramienta de corte y finalmente el régimen de corte</w:t>
      </w:r>
      <w:r w:rsidR="00A55177">
        <w:t>.</w:t>
      </w:r>
      <w:r w:rsidR="00261E7D">
        <w:t xml:space="preserve"> </w:t>
      </w:r>
      <w:r w:rsidR="00A55177">
        <w:t>En este caso en el</w:t>
      </w:r>
      <w:r w:rsidR="00261E7D">
        <w:t xml:space="preserve">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058B1503" w:rsidR="00645EE8" w:rsidRDefault="00645EE8" w:rsidP="00B03F31">
      <w:r>
        <w:t xml:space="preserve">La </w:t>
      </w:r>
      <w:r w:rsidR="002C6B9A">
        <w:t>última</w:t>
      </w:r>
      <w:r>
        <w:t xml:space="preserve"> trayectoria a generar es la </w:t>
      </w:r>
      <w:r w:rsidR="00A55177">
        <w:t>eliminación d</w:t>
      </w:r>
      <w:r>
        <w:t xml:space="preserve">el material en el contorno de la pieza, a como se observa en la imagen la geometría seleccionada como referencia </w:t>
      </w:r>
      <w:r>
        <w:lastRenderedPageBreak/>
        <w:t>para la operación corresponde a la arista externa inferior de la pieza</w:t>
      </w:r>
      <w:r w:rsidR="00A55177">
        <w:t>,</w:t>
      </w:r>
      <w:r>
        <w:t xml:space="preserve"> marcando </w:t>
      </w:r>
      <w:r w:rsidR="00FF0257">
        <w:rPr>
          <w:noProof/>
        </w:rPr>
        <mc:AlternateContent>
          <mc:Choice Requires="wps">
            <w:drawing>
              <wp:anchor distT="0" distB="0" distL="114300" distR="114300" simplePos="0" relativeHeight="252212224" behindDoc="1" locked="0" layoutInCell="1" allowOverlap="1" wp14:anchorId="43B1D640" wp14:editId="51887766">
                <wp:simplePos x="0" y="0"/>
                <wp:positionH relativeFrom="column">
                  <wp:posOffset>-190500</wp:posOffset>
                </wp:positionH>
                <wp:positionV relativeFrom="paragraph">
                  <wp:posOffset>2782570</wp:posOffset>
                </wp:positionV>
                <wp:extent cx="2514600" cy="635"/>
                <wp:effectExtent l="0" t="0" r="0" b="0"/>
                <wp:wrapTight wrapText="bothSides">
                  <wp:wrapPolygon edited="0">
                    <wp:start x="0" y="0"/>
                    <wp:lineTo x="0" y="21600"/>
                    <wp:lineTo x="21600" y="21600"/>
                    <wp:lineTo x="21600" y="0"/>
                  </wp:wrapPolygon>
                </wp:wrapTight>
                <wp:docPr id="1716" name="Cuadro de texto 1716"/>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53F18A42" w14:textId="6BC082EE" w:rsidR="0077118F" w:rsidRPr="00AB08BE" w:rsidRDefault="0077118F" w:rsidP="00FF0257">
                            <w:pPr>
                              <w:pStyle w:val="Descripcin"/>
                              <w:jc w:val="center"/>
                              <w:rPr>
                                <w:sz w:val="24"/>
                              </w:rPr>
                            </w:pPr>
                            <w:bookmarkStart w:id="503" w:name="_Toc21012539"/>
                            <w:r>
                              <w:t xml:space="preserve">Imagen </w:t>
                            </w:r>
                            <w:r>
                              <w:fldChar w:fldCharType="begin"/>
                            </w:r>
                            <w:r>
                              <w:instrText xml:space="preserve"> SEQ Imagen \* ARABIC </w:instrText>
                            </w:r>
                            <w:r>
                              <w:fldChar w:fldCharType="separate"/>
                            </w:r>
                            <w:r w:rsidR="003B78EC">
                              <w:rPr>
                                <w:noProof/>
                              </w:rPr>
                              <w:t>198</w:t>
                            </w:r>
                            <w:r>
                              <w:fldChar w:fldCharType="end"/>
                            </w:r>
                            <w:r>
                              <w:t xml:space="preserve"> Contorno fresado</w:t>
                            </w:r>
                            <w:bookmarkEnd w:id="5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B1D640" id="Cuadro de texto 1716" o:spid="_x0000_s1229" type="#_x0000_t202" style="position:absolute;left:0;text-align:left;margin-left:-15pt;margin-top:219.1pt;width:198pt;height:.05pt;z-index:-25110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" stroked="f">
                <v:textbox style="mso-fit-shape-to-text:t" inset="0,0,0,0">
                  <w:txbxContent>
                    <w:p w14:paraId="53F18A42" w14:textId="6BC082EE" w:rsidR="0077118F" w:rsidRPr="00AB08BE" w:rsidRDefault="0077118F" w:rsidP="00FF0257">
                      <w:pPr>
                        <w:pStyle w:val="Descripcin"/>
                        <w:jc w:val="center"/>
                        <w:rPr>
                          <w:sz w:val="24"/>
                        </w:rPr>
                      </w:pPr>
                      <w:bookmarkStart w:id="504" w:name="_Toc21012539"/>
                      <w:r>
                        <w:t xml:space="preserve">Imagen </w:t>
                      </w:r>
                      <w:r>
                        <w:fldChar w:fldCharType="begin"/>
                      </w:r>
                      <w:r>
                        <w:instrText xml:space="preserve"> SEQ Imagen \* ARABIC </w:instrText>
                      </w:r>
                      <w:r>
                        <w:fldChar w:fldCharType="separate"/>
                      </w:r>
                      <w:r w:rsidR="003B78EC">
                        <w:rPr>
                          <w:noProof/>
                        </w:rPr>
                        <w:t>198</w:t>
                      </w:r>
                      <w:r>
                        <w:fldChar w:fldCharType="end"/>
                      </w:r>
                      <w:r>
                        <w:t xml:space="preserve"> Contorno fresado</w:t>
                      </w:r>
                      <w:bookmarkEnd w:id="504"/>
                    </w:p>
                  </w:txbxContent>
                </v:textbox>
                <w10:wrap type="tight"/>
              </v:shape>
            </w:pict>
          </mc:Fallback>
        </mc:AlternateContent>
      </w:r>
      <w:r>
        <w:rPr>
          <w:noProof/>
          <w:lang w:eastAsia="es-ES"/>
        </w:rPr>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1">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3BFD44CB" w14:textId="54BC738A" w:rsidR="00A55177" w:rsidRDefault="00F62270" w:rsidP="00B03F31">
      <w:r>
        <w:t>El régimen de corte calculado funciona para todas las operaciones de maquinado relacionadas con fresado periférico así que al definir los parámetros del régimen de corte basta con poner los mismos datos.</w:t>
      </w:r>
    </w:p>
    <w:p w14:paraId="03BD5301" w14:textId="77777777" w:rsidR="00EC58BC" w:rsidRDefault="00EC58BC" w:rsidP="00B03F31">
      <w:r>
        <w:t>Simular operaciones</w:t>
      </w:r>
    </w:p>
    <w:p w14:paraId="1126081C" w14:textId="77777777" w:rsidR="00EC58BC" w:rsidRDefault="00EC58BC" w:rsidP="00B03F31">
      <w:r>
        <w:t>Una de las ventajas del software CAM es la capacidad de simular el proceso de manufactura que se quiere desarrollar esto con el fin de encontrar la configuración idónea de las distintas variables que se puedan ajustar dentro del programa.</w:t>
      </w:r>
    </w:p>
    <w:p w14:paraId="7B11DD3B" w14:textId="77777777" w:rsidR="00EC58BC" w:rsidRDefault="00EC58BC" w:rsidP="00B03F31">
      <w:r>
        <w:t>En este caso la idea probar diferentes estrategias de maquinado en función de reducir el tiempo de las operaciones, la cantidad de herramientas y si es posible la cantidad de operaciones a realizar.</w:t>
      </w:r>
    </w:p>
    <w:p w14:paraId="77611013" w14:textId="79C523E9" w:rsidR="00EC58BC" w:rsidRDefault="00EC58BC" w:rsidP="00B03F31">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tuvo el cuidado de verificar si las trayectorias en algún momento no se </w:t>
      </w:r>
      <w:r w:rsidR="002C6B9A">
        <w:t>interceptaran</w:t>
      </w:r>
      <w:r>
        <w:t xml:space="preserve"> con algún elemento externo fuera de la materia prima a trabajar. Por ejemplo, una mala configuración de los planos de trabajo en las operaciones de maquinado puede provocar que durante una instrucción se perfore hasta la prensa o la cama de maquinado dañando la máquina, por consiguiente.</w:t>
      </w:r>
    </w:p>
    <w:p w14:paraId="22C782DD" w14:textId="77777777" w:rsidR="00FF0257" w:rsidRDefault="00EC58BC" w:rsidP="00FF0257">
      <w:pPr>
        <w:keepNext/>
      </w:pPr>
      <w:r>
        <w:rPr>
          <w:noProof/>
          <w:lang w:eastAsia="es-ES"/>
        </w:rPr>
        <w:lastRenderedPageBreak/>
        <w:drawing>
          <wp:inline distT="0" distB="0" distL="0" distR="0" wp14:anchorId="1A99ADA1" wp14:editId="14A6A686">
            <wp:extent cx="5610225" cy="4819650"/>
            <wp:effectExtent l="0" t="0" r="9525" b="0"/>
            <wp:docPr id="196" name="Imagen 196"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522"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61B29B9E" w14:textId="0B7FC386" w:rsidR="00EC58BC" w:rsidRDefault="00FF0257" w:rsidP="00FF0257">
      <w:pPr>
        <w:pStyle w:val="Descripcin"/>
        <w:jc w:val="center"/>
      </w:pPr>
      <w:bookmarkStart w:id="505" w:name="_Toc21012540"/>
      <w:r>
        <w:t xml:space="preserve">Imagen </w:t>
      </w:r>
      <w:r>
        <w:fldChar w:fldCharType="begin"/>
      </w:r>
      <w:r>
        <w:instrText xml:space="preserve"> SEQ Imagen \* ARABIC </w:instrText>
      </w:r>
      <w:r>
        <w:fldChar w:fldCharType="separate"/>
      </w:r>
      <w:r w:rsidR="003B78EC">
        <w:rPr>
          <w:noProof/>
        </w:rPr>
        <w:t>199</w:t>
      </w:r>
      <w:r>
        <w:fldChar w:fldCharType="end"/>
      </w:r>
      <w:r>
        <w:t xml:space="preserve"> Pasos para fresado de asiento de cigüeñal</w:t>
      </w:r>
      <w:bookmarkEnd w:id="505"/>
    </w:p>
    <w:p w14:paraId="1C08D9D6" w14:textId="77777777" w:rsidR="00EC58BC" w:rsidRPr="00B03F31" w:rsidRDefault="00EC58BC" w:rsidP="00B03F31">
      <w:pPr>
        <w:rPr>
          <w:b/>
          <w:bCs/>
        </w:rPr>
      </w:pPr>
      <w:r w:rsidRPr="00B03F31">
        <w:rPr>
          <w:b/>
          <w:bCs/>
        </w:rPr>
        <w:t>Exportar G-CODE</w:t>
      </w:r>
    </w:p>
    <w:p w14:paraId="5CA94B60" w14:textId="7635FC60" w:rsidR="00EC58BC" w:rsidRDefault="00E311FA" w:rsidP="00B03F31">
      <w:r>
        <w:t>Con las tr</w:t>
      </w:r>
      <w:r w:rsidR="00DA369E">
        <w:t>ayectorias generadas el siguient</w:t>
      </w:r>
      <w:r>
        <w:t>e paso es generar un conjunto de instrucciones que sigan un orden especifico entendible para la máquina.</w:t>
      </w:r>
    </w:p>
    <w:p w14:paraId="4101795A" w14:textId="77777777" w:rsidR="00DA369E" w:rsidRDefault="00E311FA" w:rsidP="00B03F31">
      <w:r>
        <w:t>El lenguaje que se utiliza por</w:t>
      </w:r>
      <w:r w:rsidR="00DA369E">
        <w:t xml:space="preserve"> las</w:t>
      </w:r>
      <w:r>
        <w:t xml:space="preserve"> normativa</w:t>
      </w:r>
      <w:r w:rsidR="00DA369E">
        <w:t>s RS274 e ISO 6983</w:t>
      </w:r>
      <w:r>
        <w:t xml:space="preserve"> para maquinas herramientas se llama código</w:t>
      </w:r>
      <w:r w:rsidR="00DA369E">
        <w:t>-</w:t>
      </w:r>
      <w:r>
        <w:t>g</w:t>
      </w:r>
      <w:r w:rsidR="00DA369E">
        <w:t>.</w:t>
      </w:r>
    </w:p>
    <w:p w14:paraId="27D4FCFC" w14:textId="3CE15379" w:rsidR="00E311FA" w:rsidRDefault="00DA369E" w:rsidP="00B03F31">
      <w:r>
        <w:t xml:space="preserve">Anteriormente las maquinas CNC se programaban a mano es decir se tenían que escribir una por una las instrucciones necesarias para que la herramienta de corte siguiera una trayectoria </w:t>
      </w:r>
      <w:r w:rsidR="00993103">
        <w:t>específica</w:t>
      </w:r>
      <w:r>
        <w:t xml:space="preserve">, era un proceso tardado y dependía mucho de la pericia y el conocimiento del programador. </w:t>
      </w:r>
      <w:r w:rsidR="00993103">
        <w:t xml:space="preserve">Actualmente no es necesario programar manualmente los movimientos y esa es la gran ventaja que ofrece el software CAM </w:t>
      </w:r>
      <w:r w:rsidR="00993103">
        <w:lastRenderedPageBreak/>
        <w:t>ya que directamente de la geometría se pueden generar las trayectorias con tan solo especificar algunos parámetros.</w:t>
      </w:r>
    </w:p>
    <w:p w14:paraId="0BB8279F" w14:textId="0F20256E" w:rsidR="00993103" w:rsidRDefault="00FF0257" w:rsidP="00B03F31">
      <w:r>
        <w:rPr>
          <w:noProof/>
        </w:rPr>
        <mc:AlternateContent>
          <mc:Choice Requires="wps">
            <w:drawing>
              <wp:anchor distT="0" distB="0" distL="114300" distR="114300" simplePos="0" relativeHeight="252214272" behindDoc="0" locked="0" layoutInCell="1" allowOverlap="1" wp14:anchorId="5F489918" wp14:editId="5F9CC7EB">
                <wp:simplePos x="0" y="0"/>
                <wp:positionH relativeFrom="column">
                  <wp:posOffset>1377315</wp:posOffset>
                </wp:positionH>
                <wp:positionV relativeFrom="paragraph">
                  <wp:posOffset>3475990</wp:posOffset>
                </wp:positionV>
                <wp:extent cx="2857500" cy="635"/>
                <wp:effectExtent l="0" t="0" r="0" b="0"/>
                <wp:wrapTopAndBottom/>
                <wp:docPr id="1717" name="Cuadro de texto 1717"/>
                <wp:cNvGraphicFramePr/>
                <a:graphic xmlns:a="http://schemas.openxmlformats.org/drawingml/2006/main">
                  <a:graphicData uri="http://schemas.microsoft.com/office/word/2010/wordprocessingShape">
                    <wps:wsp>
                      <wps:cNvSpPr txBox="1"/>
                      <wps:spPr>
                        <a:xfrm>
                          <a:off x="0" y="0"/>
                          <a:ext cx="2857500" cy="635"/>
                        </a:xfrm>
                        <a:prstGeom prst="rect">
                          <a:avLst/>
                        </a:prstGeom>
                        <a:solidFill>
                          <a:prstClr val="white"/>
                        </a:solidFill>
                        <a:ln>
                          <a:noFill/>
                        </a:ln>
                      </wps:spPr>
                      <wps:txbx>
                        <w:txbxContent>
                          <w:p w14:paraId="4CD995F8" w14:textId="562C9C49" w:rsidR="0077118F" w:rsidRPr="002F434C" w:rsidRDefault="0077118F" w:rsidP="00FF0257">
                            <w:pPr>
                              <w:pStyle w:val="Descripcin"/>
                              <w:jc w:val="center"/>
                              <w:rPr>
                                <w:noProof/>
                                <w:sz w:val="24"/>
                                <w:lang w:eastAsia="es-ES"/>
                              </w:rPr>
                            </w:pPr>
                            <w:bookmarkStart w:id="506" w:name="_Toc21012541"/>
                            <w:r>
                              <w:t xml:space="preserve">Imagen </w:t>
                            </w:r>
                            <w:r>
                              <w:fldChar w:fldCharType="begin"/>
                            </w:r>
                            <w:r>
                              <w:instrText xml:space="preserve"> SEQ Imagen \* ARABIC </w:instrText>
                            </w:r>
                            <w:r>
                              <w:fldChar w:fldCharType="separate"/>
                            </w:r>
                            <w:r w:rsidR="003B78EC">
                              <w:rPr>
                                <w:noProof/>
                              </w:rPr>
                              <w:t>200</w:t>
                            </w:r>
                            <w:r>
                              <w:fldChar w:fldCharType="end"/>
                            </w:r>
                            <w:r>
                              <w:t xml:space="preserve"> Operaciones a exportar</w:t>
                            </w:r>
                            <w:bookmarkEnd w:id="5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489918" id="Cuadro de texto 1717" o:spid="_x0000_s1230" type="#_x0000_t202" style="position:absolute;left:0;text-align:left;margin-left:108.45pt;margin-top:273.7pt;width:225pt;height:.05pt;z-index:25221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" stroked="f">
                <v:textbox style="mso-fit-shape-to-text:t" inset="0,0,0,0">
                  <w:txbxContent>
                    <w:p w14:paraId="4CD995F8" w14:textId="562C9C49" w:rsidR="0077118F" w:rsidRPr="002F434C" w:rsidRDefault="0077118F" w:rsidP="00FF0257">
                      <w:pPr>
                        <w:pStyle w:val="Descripcin"/>
                        <w:jc w:val="center"/>
                        <w:rPr>
                          <w:noProof/>
                          <w:sz w:val="24"/>
                          <w:lang w:eastAsia="es-ES"/>
                        </w:rPr>
                      </w:pPr>
                      <w:bookmarkStart w:id="507" w:name="_Toc21012541"/>
                      <w:r>
                        <w:t xml:space="preserve">Imagen </w:t>
                      </w:r>
                      <w:r>
                        <w:fldChar w:fldCharType="begin"/>
                      </w:r>
                      <w:r>
                        <w:instrText xml:space="preserve"> SEQ Imagen \* ARABIC </w:instrText>
                      </w:r>
                      <w:r>
                        <w:fldChar w:fldCharType="separate"/>
                      </w:r>
                      <w:r w:rsidR="003B78EC">
                        <w:rPr>
                          <w:noProof/>
                        </w:rPr>
                        <w:t>200</w:t>
                      </w:r>
                      <w:r>
                        <w:fldChar w:fldCharType="end"/>
                      </w:r>
                      <w:r>
                        <w:t xml:space="preserve"> Operaciones a exportar</w:t>
                      </w:r>
                      <w:bookmarkEnd w:id="507"/>
                    </w:p>
                  </w:txbxContent>
                </v:textbox>
                <w10:wrap type="topAndBottom"/>
              </v:shape>
            </w:pict>
          </mc:Fallback>
        </mc:AlternateContent>
      </w:r>
      <w:r w:rsidR="00FD6295">
        <w:rPr>
          <w:noProof/>
          <w:lang w:eastAsia="es-ES"/>
        </w:rPr>
        <w:drawing>
          <wp:anchor distT="0" distB="0" distL="114300" distR="114300" simplePos="0" relativeHeight="252135424" behindDoc="1" locked="0" layoutInCell="1" allowOverlap="1" wp14:anchorId="703BFBE1" wp14:editId="0B638CD0">
            <wp:simplePos x="0" y="0"/>
            <wp:positionH relativeFrom="margin">
              <wp:align>center</wp:align>
            </wp:positionH>
            <wp:positionV relativeFrom="paragraph">
              <wp:posOffset>332740</wp:posOffset>
            </wp:positionV>
            <wp:extent cx="2857500" cy="3086100"/>
            <wp:effectExtent l="0" t="0" r="0" b="0"/>
            <wp:wrapTopAndBottom/>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3">
                      <a:extLst>
                        <a:ext uri="{28A0092B-C50C-407E-A947-70E740481C1C}">
                          <a14:useLocalDpi xmlns:a14="http://schemas.microsoft.com/office/drawing/2010/main" val="0"/>
                        </a:ext>
                      </a:extLst>
                    </a:blip>
                    <a:srcRect b="42039"/>
                    <a:stretch/>
                  </pic:blipFill>
                  <pic:spPr bwMode="auto">
                    <a:xfrm>
                      <a:off x="0" y="0"/>
                      <a:ext cx="2857500" cy="3086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93103">
        <w:t>Para este caso el flujo de trabajo comienza</w:t>
      </w:r>
      <w:r w:rsidR="00FD6295">
        <w:t xml:space="preserve"> por definir las operaciones a exportar.</w:t>
      </w:r>
    </w:p>
    <w:p w14:paraId="38B88BB6" w14:textId="74132E8D" w:rsidR="00FD6295" w:rsidRDefault="005064DA" w:rsidP="00B03F31">
      <w:r>
        <w:t xml:space="preserve">Luego seleccionamos en el panel de herramientas la opción de postprocesador en el cual se </w:t>
      </w:r>
      <w:r w:rsidR="00117C00">
        <w:t>define</w:t>
      </w:r>
      <w:r w:rsidR="00713B34">
        <w:t xml:space="preserve"> el tipo y modelo especifico de maquina a utilizar para maquinar el patrón y el nombre del archivo de salida.</w:t>
      </w:r>
    </w:p>
    <w:p w14:paraId="1EEDCA2A" w14:textId="79BF3AC8" w:rsidR="00713B34" w:rsidRDefault="00713B34" w:rsidP="00B03F31">
      <w:r>
        <w:t>La idea a la hora de generar el código es agrupara todas las operaciones que se realicen con una herramienta en un mismo archivo y que todos los archivos que se generen tengan un centro común fácil de posicionar.</w:t>
      </w:r>
    </w:p>
    <w:p w14:paraId="383F041E" w14:textId="53AA3C3F" w:rsidR="00713B34" w:rsidRDefault="00FF0257" w:rsidP="00B03F31">
      <w:r>
        <w:rPr>
          <w:noProof/>
        </w:rPr>
        <w:lastRenderedPageBreak/>
        <mc:AlternateContent>
          <mc:Choice Requires="wps">
            <w:drawing>
              <wp:anchor distT="0" distB="0" distL="114300" distR="114300" simplePos="0" relativeHeight="252216320" behindDoc="1" locked="0" layoutInCell="1" allowOverlap="1" wp14:anchorId="44D62796" wp14:editId="6DDEFCA5">
                <wp:simplePos x="0" y="0"/>
                <wp:positionH relativeFrom="column">
                  <wp:posOffset>224155</wp:posOffset>
                </wp:positionH>
                <wp:positionV relativeFrom="paragraph">
                  <wp:posOffset>3095625</wp:posOffset>
                </wp:positionV>
                <wp:extent cx="2850515" cy="635"/>
                <wp:effectExtent l="0" t="0" r="0" b="0"/>
                <wp:wrapTight wrapText="bothSides">
                  <wp:wrapPolygon edited="0">
                    <wp:start x="0" y="0"/>
                    <wp:lineTo x="0" y="21600"/>
                    <wp:lineTo x="21600" y="21600"/>
                    <wp:lineTo x="21600" y="0"/>
                  </wp:wrapPolygon>
                </wp:wrapTight>
                <wp:docPr id="1718" name="Cuadro de texto 1718"/>
                <wp:cNvGraphicFramePr/>
                <a:graphic xmlns:a="http://schemas.openxmlformats.org/drawingml/2006/main">
                  <a:graphicData uri="http://schemas.microsoft.com/office/word/2010/wordprocessingShape">
                    <wps:wsp>
                      <wps:cNvSpPr txBox="1"/>
                      <wps:spPr>
                        <a:xfrm>
                          <a:off x="0" y="0"/>
                          <a:ext cx="2850515" cy="635"/>
                        </a:xfrm>
                        <a:prstGeom prst="rect">
                          <a:avLst/>
                        </a:prstGeom>
                        <a:solidFill>
                          <a:prstClr val="white"/>
                        </a:solidFill>
                        <a:ln>
                          <a:noFill/>
                        </a:ln>
                      </wps:spPr>
                      <wps:txbx>
                        <w:txbxContent>
                          <w:p w14:paraId="54177368" w14:textId="5D6B83C4" w:rsidR="0077118F" w:rsidRPr="00816868" w:rsidRDefault="0077118F" w:rsidP="00FF0257">
                            <w:pPr>
                              <w:pStyle w:val="Descripcin"/>
                              <w:jc w:val="center"/>
                              <w:rPr>
                                <w:noProof/>
                                <w:sz w:val="24"/>
                                <w:lang w:eastAsia="es-ES"/>
                              </w:rPr>
                            </w:pPr>
                            <w:bookmarkStart w:id="508" w:name="_Toc21012542"/>
                            <w:r>
                              <w:t xml:space="preserve">Imagen </w:t>
                            </w:r>
                            <w:r>
                              <w:fldChar w:fldCharType="begin"/>
                            </w:r>
                            <w:r>
                              <w:instrText xml:space="preserve"> SEQ Imagen \* ARABIC </w:instrText>
                            </w:r>
                            <w:r>
                              <w:fldChar w:fldCharType="separate"/>
                            </w:r>
                            <w:r w:rsidR="003B78EC">
                              <w:rPr>
                                <w:noProof/>
                              </w:rPr>
                              <w:t>201</w:t>
                            </w:r>
                            <w:r>
                              <w:fldChar w:fldCharType="end"/>
                            </w:r>
                            <w:r>
                              <w:t xml:space="preserve"> G-code generado</w:t>
                            </w:r>
                            <w:bookmarkEnd w:id="5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62796" id="Cuadro de texto 1718" o:spid="_x0000_s1231" type="#_x0000_t202" style="position:absolute;left:0;text-align:left;margin-left:17.65pt;margin-top:243.75pt;width:224.45pt;height:.05pt;z-index:-25110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" stroked="f">
                <v:textbox style="mso-fit-shape-to-text:t" inset="0,0,0,0">
                  <w:txbxContent>
                    <w:p w14:paraId="54177368" w14:textId="5D6B83C4" w:rsidR="0077118F" w:rsidRPr="00816868" w:rsidRDefault="0077118F" w:rsidP="00FF0257">
                      <w:pPr>
                        <w:pStyle w:val="Descripcin"/>
                        <w:jc w:val="center"/>
                        <w:rPr>
                          <w:noProof/>
                          <w:sz w:val="24"/>
                          <w:lang w:eastAsia="es-ES"/>
                        </w:rPr>
                      </w:pPr>
                      <w:bookmarkStart w:id="509" w:name="_Toc21012542"/>
                      <w:r>
                        <w:t xml:space="preserve">Imagen </w:t>
                      </w:r>
                      <w:r>
                        <w:fldChar w:fldCharType="begin"/>
                      </w:r>
                      <w:r>
                        <w:instrText xml:space="preserve"> SEQ Imagen \* ARABIC </w:instrText>
                      </w:r>
                      <w:r>
                        <w:fldChar w:fldCharType="separate"/>
                      </w:r>
                      <w:r w:rsidR="003B78EC">
                        <w:rPr>
                          <w:noProof/>
                        </w:rPr>
                        <w:t>201</w:t>
                      </w:r>
                      <w:r>
                        <w:fldChar w:fldCharType="end"/>
                      </w:r>
                      <w:r>
                        <w:t xml:space="preserve"> G-code generado</w:t>
                      </w:r>
                      <w:bookmarkEnd w:id="509"/>
                    </w:p>
                  </w:txbxContent>
                </v:textbox>
                <w10:wrap type="tight"/>
              </v:shape>
            </w:pict>
          </mc:Fallback>
        </mc:AlternateContent>
      </w:r>
      <w:r w:rsidR="00713B34">
        <w:rPr>
          <w:noProof/>
          <w:lang w:eastAsia="es-ES"/>
        </w:rPr>
        <w:drawing>
          <wp:anchor distT="0" distB="0" distL="114300" distR="114300" simplePos="0" relativeHeight="252136448" behindDoc="1" locked="0" layoutInCell="1" allowOverlap="1" wp14:anchorId="2137B171" wp14:editId="2463267B">
            <wp:simplePos x="0" y="0"/>
            <wp:positionH relativeFrom="column">
              <wp:posOffset>224155</wp:posOffset>
            </wp:positionH>
            <wp:positionV relativeFrom="paragraph">
              <wp:posOffset>0</wp:posOffset>
            </wp:positionV>
            <wp:extent cx="2850515" cy="3038475"/>
            <wp:effectExtent l="0" t="0" r="6985" b="9525"/>
            <wp:wrapTight wrapText="bothSides">
              <wp:wrapPolygon edited="0">
                <wp:start x="0" y="0"/>
                <wp:lineTo x="0" y="21532"/>
                <wp:lineTo x="21509" y="21532"/>
                <wp:lineTo x="21509" y="0"/>
                <wp:lineTo x="0" y="0"/>
              </wp:wrapPolygon>
            </wp:wrapTight>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4">
                      <a:extLst>
                        <a:ext uri="{28A0092B-C50C-407E-A947-70E740481C1C}">
                          <a14:useLocalDpi xmlns:a14="http://schemas.microsoft.com/office/drawing/2010/main" val="0"/>
                        </a:ext>
                      </a:extLst>
                    </a:blip>
                    <a:srcRect l="3904" t="18790" r="70298" b="29617"/>
                    <a:stretch/>
                  </pic:blipFill>
                  <pic:spPr bwMode="auto">
                    <a:xfrm>
                      <a:off x="0" y="0"/>
                      <a:ext cx="2850515" cy="3038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0A7B">
        <w:t>El archivo que genera el programa</w:t>
      </w:r>
      <w:r w:rsidR="00565B17">
        <w:t xml:space="preserve"> tiene la estructura</w:t>
      </w:r>
      <w:r w:rsidR="005B0A7B">
        <w:t xml:space="preserve"> que se observa en la imagen </w:t>
      </w:r>
      <w:r w:rsidR="00565B17">
        <w:t>y directamente este archivo es el que la maquina reconoce al comenzar a trabajar.</w:t>
      </w:r>
    </w:p>
    <w:p w14:paraId="3CAF93A7" w14:textId="1F1C4276" w:rsidR="00565B17" w:rsidRPr="00671AEB" w:rsidRDefault="00565B17" w:rsidP="00B03F31">
      <w:r>
        <w:t>En archivo están definidas una por una y en orden todas las acciones a realizar por la maquina además de las longitudes máximas recorridas en cada uno de los ejes siendo esto útil a la hora de fijar la materia prima y configurar el cero de referencia.</w:t>
      </w:r>
    </w:p>
    <w:p w14:paraId="084FDAE8" w14:textId="30D256F4" w:rsidR="00AA6465" w:rsidRDefault="00AA6465" w:rsidP="00B03F31">
      <w:pPr>
        <w:pStyle w:val="Ttulo2"/>
      </w:pPr>
      <w:bookmarkStart w:id="510" w:name="_Toc21011584"/>
      <w:r>
        <w:t>Maquinado</w:t>
      </w:r>
      <w:bookmarkEnd w:id="510"/>
    </w:p>
    <w:p w14:paraId="105EA004" w14:textId="717F4B84" w:rsidR="008B10D3" w:rsidRPr="00B03F31" w:rsidRDefault="00A2767E" w:rsidP="00B03F31">
      <w:pPr>
        <w:rPr>
          <w:b/>
          <w:bCs/>
        </w:rPr>
      </w:pPr>
      <w:r w:rsidRPr="00B03F31">
        <w:rPr>
          <w:b/>
          <w:bCs/>
        </w:rPr>
        <w:t>Preparar espacio de trabajo</w:t>
      </w:r>
    </w:p>
    <w:p w14:paraId="76EABD15" w14:textId="77777777" w:rsidR="00FF0257" w:rsidRDefault="00A2767E" w:rsidP="00FF0257">
      <w:pPr>
        <w:pStyle w:val="Estilo3"/>
        <w:keepNext/>
      </w:pPr>
      <w:r>
        <w:rPr>
          <w:noProof/>
          <w:lang w:eastAsia="es-ES"/>
        </w:rPr>
        <w:drawing>
          <wp:inline distT="0" distB="0" distL="0" distR="0" wp14:anchorId="6ABD7166" wp14:editId="19E54EC7">
            <wp:extent cx="5600700" cy="3152775"/>
            <wp:effectExtent l="0" t="0" r="0" b="9525"/>
            <wp:docPr id="213" name="Imagen 213" descr="C:\Users\Ishan\Pictures\Pruebas operativas\IMG_20190710_1509259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Pictures\Pruebas operativas\IMG_20190710_150925992.jpg"/>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3B80E9EF" w14:textId="24D9B7C6" w:rsidR="00A2767E" w:rsidRDefault="00FF0257" w:rsidP="00FF0257">
      <w:pPr>
        <w:pStyle w:val="Descripcin"/>
        <w:jc w:val="center"/>
      </w:pPr>
      <w:bookmarkStart w:id="511" w:name="_Toc21012543"/>
      <w:r>
        <w:t xml:space="preserve">Imagen </w:t>
      </w:r>
      <w:r>
        <w:fldChar w:fldCharType="begin"/>
      </w:r>
      <w:r>
        <w:instrText xml:space="preserve"> SEQ Imagen \* ARABIC </w:instrText>
      </w:r>
      <w:r>
        <w:fldChar w:fldCharType="separate"/>
      </w:r>
      <w:r w:rsidR="003B78EC">
        <w:rPr>
          <w:noProof/>
        </w:rPr>
        <w:t>202</w:t>
      </w:r>
      <w:r>
        <w:fldChar w:fldCharType="end"/>
      </w:r>
      <w:r>
        <w:t xml:space="preserve"> Espacio de maquinado</w:t>
      </w:r>
      <w:bookmarkEnd w:id="511"/>
    </w:p>
    <w:p w14:paraId="3D15928C" w14:textId="02CB0E3D" w:rsidR="00976182" w:rsidRPr="00A2767E" w:rsidRDefault="004F35B9" w:rsidP="00B03F31">
      <w:r>
        <w:lastRenderedPageBreak/>
        <w:t xml:space="preserve">Al comenzar el proceso de manufactura hay que tratar de mantener un área de </w:t>
      </w:r>
      <w:r w:rsidRPr="00EE5A83">
        <w:t>trabajo limpia y despejada con las herramientas necesarias para realizar las</w:t>
      </w:r>
      <w:r>
        <w:t xml:space="preserve"> operaciones al alcance de la mano.</w:t>
      </w:r>
    </w:p>
    <w:p w14:paraId="6474813F" w14:textId="26E6227A" w:rsidR="00A2767E" w:rsidRPr="00B03F31" w:rsidRDefault="00A2767E" w:rsidP="00B03F31">
      <w:pPr>
        <w:rPr>
          <w:b/>
          <w:bCs/>
        </w:rPr>
      </w:pPr>
      <w:r w:rsidRPr="00B03F31">
        <w:rPr>
          <w:b/>
          <w:bCs/>
        </w:rPr>
        <w:t>Fijar materia prima</w:t>
      </w:r>
    </w:p>
    <w:p w14:paraId="5B078683" w14:textId="77777777" w:rsidR="00FF0257" w:rsidRDefault="00166690" w:rsidP="00FF0257">
      <w:pPr>
        <w:pStyle w:val="Estilo3"/>
        <w:keepNext/>
      </w:pPr>
      <w:r>
        <w:rPr>
          <w:noProof/>
          <w:lang w:eastAsia="es-ES"/>
        </w:rPr>
        <w:drawing>
          <wp:inline distT="0" distB="0" distL="0" distR="0" wp14:anchorId="373B7F7D" wp14:editId="1C1AAAAE">
            <wp:extent cx="5200650" cy="3118254"/>
            <wp:effectExtent l="0" t="0" r="0" b="6350"/>
            <wp:docPr id="220" name="Imagen 220" descr="C:\Users\Ishan\Pictures\Pruebas operativas\IMG_20190710_164747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Pictures\Pruebas operativas\IMG_20190710_164747971.jpg"/>
                    <pic:cNvPicPr>
                      <a:picLocks noChangeAspect="1" noChangeArrowheads="1"/>
                    </pic:cNvPicPr>
                  </pic:nvPicPr>
                  <pic:blipFill rotWithShape="1">
                    <a:blip r:embed="rId526" cstate="print">
                      <a:extLst>
                        <a:ext uri="{28A0092B-C50C-407E-A947-70E740481C1C}">
                          <a14:useLocalDpi xmlns:a14="http://schemas.microsoft.com/office/drawing/2010/main" val="0"/>
                        </a:ext>
                      </a:extLst>
                    </a:blip>
                    <a:srcRect t="31603" b="34718"/>
                    <a:stretch/>
                  </pic:blipFill>
                  <pic:spPr bwMode="auto">
                    <a:xfrm>
                      <a:off x="0" y="0"/>
                      <a:ext cx="5200650" cy="3118254"/>
                    </a:xfrm>
                    <a:prstGeom prst="rect">
                      <a:avLst/>
                    </a:prstGeom>
                    <a:noFill/>
                    <a:ln>
                      <a:noFill/>
                    </a:ln>
                    <a:extLst>
                      <a:ext uri="{53640926-AAD7-44D8-BBD7-CCE9431645EC}">
                        <a14:shadowObscured xmlns:a14="http://schemas.microsoft.com/office/drawing/2010/main"/>
                      </a:ext>
                    </a:extLst>
                  </pic:spPr>
                </pic:pic>
              </a:graphicData>
            </a:graphic>
          </wp:inline>
        </w:drawing>
      </w:r>
    </w:p>
    <w:p w14:paraId="65C56FA5" w14:textId="15F9C6C8" w:rsidR="004F35B9" w:rsidRDefault="00FF0257" w:rsidP="00FF0257">
      <w:pPr>
        <w:pStyle w:val="Descripcin"/>
        <w:jc w:val="center"/>
      </w:pPr>
      <w:bookmarkStart w:id="512" w:name="_Toc21012544"/>
      <w:r>
        <w:t xml:space="preserve">Imagen </w:t>
      </w:r>
      <w:r>
        <w:fldChar w:fldCharType="begin"/>
      </w:r>
      <w:r>
        <w:instrText xml:space="preserve"> SEQ Imagen \* ARABIC </w:instrText>
      </w:r>
      <w:r>
        <w:fldChar w:fldCharType="separate"/>
      </w:r>
      <w:r w:rsidR="003B78EC">
        <w:rPr>
          <w:noProof/>
        </w:rPr>
        <w:t>203</w:t>
      </w:r>
      <w:r>
        <w:fldChar w:fldCharType="end"/>
      </w:r>
      <w:r>
        <w:t xml:space="preserve"> Materia prima fijada</w:t>
      </w:r>
      <w:bookmarkEnd w:id="512"/>
    </w:p>
    <w:p w14:paraId="789CBF54" w14:textId="50A02CAF" w:rsidR="00976182" w:rsidRPr="00976182" w:rsidRDefault="00976182" w:rsidP="00B03F31">
      <w:r>
        <w:t>El material crudo por lo general no viene con las dimensiones correctas</w:t>
      </w:r>
      <w:r w:rsidR="00FF0257">
        <w:t>,</w:t>
      </w:r>
      <w:r>
        <w:t xml:space="preserve"> </w:t>
      </w:r>
      <w:r w:rsidR="007A4878">
        <w:t>por lo tanto</w:t>
      </w:r>
      <w:r w:rsidR="00FF0257">
        <w:t>,</w:t>
      </w:r>
      <w:r w:rsidR="007A4878">
        <w:t xml:space="preserve"> primero hay que cortarlo a las dimensiones brutas útiles para la máquina. Una vez lista la materia prima a continuación se ubican los mecanismos de sujeción que sean necesario en este caso a como se observa en la imagen es una prensa y finalmente para este proceso se sujeta firmemente la materia prima.</w:t>
      </w:r>
    </w:p>
    <w:p w14:paraId="42675594" w14:textId="77777777" w:rsidR="002C6B9A" w:rsidRDefault="002C6B9A" w:rsidP="00B03F31">
      <w:pPr>
        <w:rPr>
          <w:b/>
          <w:bCs/>
        </w:rPr>
      </w:pPr>
      <w:r>
        <w:rPr>
          <w:b/>
          <w:bCs/>
        </w:rPr>
        <w:br w:type="page"/>
      </w:r>
    </w:p>
    <w:p w14:paraId="677EB3FD" w14:textId="2B4648E5" w:rsidR="00A2767E" w:rsidRPr="00B03F31" w:rsidRDefault="00A2767E" w:rsidP="00B03F31">
      <w:pPr>
        <w:rPr>
          <w:b/>
          <w:bCs/>
        </w:rPr>
      </w:pPr>
      <w:r w:rsidRPr="00B03F31">
        <w:rPr>
          <w:b/>
          <w:bCs/>
        </w:rPr>
        <w:lastRenderedPageBreak/>
        <w:t>Instalar herramienta de corte</w:t>
      </w:r>
    </w:p>
    <w:p w14:paraId="474E020E" w14:textId="77777777" w:rsidR="00FF0257" w:rsidRDefault="00166690" w:rsidP="00FF0257">
      <w:pPr>
        <w:pStyle w:val="Estilo3"/>
        <w:keepNext/>
      </w:pPr>
      <w:r>
        <w:rPr>
          <w:noProof/>
          <w:lang w:eastAsia="es-ES"/>
        </w:rPr>
        <w:drawing>
          <wp:inline distT="0" distB="0" distL="0" distR="0" wp14:anchorId="3D5FD5A6" wp14:editId="66D672CA">
            <wp:extent cx="5238750" cy="2886075"/>
            <wp:effectExtent l="0" t="0" r="0"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7"/>
                    <a:srcRect l="5601" t="5445" r="1052" b="7720"/>
                    <a:stretch/>
                  </pic:blipFill>
                  <pic:spPr bwMode="auto">
                    <a:xfrm>
                      <a:off x="0" y="0"/>
                      <a:ext cx="5238750" cy="2886075"/>
                    </a:xfrm>
                    <a:prstGeom prst="rect">
                      <a:avLst/>
                    </a:prstGeom>
                    <a:ln>
                      <a:noFill/>
                    </a:ln>
                    <a:extLst>
                      <a:ext uri="{53640926-AAD7-44D8-BBD7-CCE9431645EC}">
                        <a14:shadowObscured xmlns:a14="http://schemas.microsoft.com/office/drawing/2010/main"/>
                      </a:ext>
                    </a:extLst>
                  </pic:spPr>
                </pic:pic>
              </a:graphicData>
            </a:graphic>
          </wp:inline>
        </w:drawing>
      </w:r>
    </w:p>
    <w:p w14:paraId="2A15EF71" w14:textId="725CB3A4" w:rsidR="00166690" w:rsidRDefault="00FF0257" w:rsidP="00FF0257">
      <w:pPr>
        <w:pStyle w:val="Descripcin"/>
        <w:jc w:val="center"/>
      </w:pPr>
      <w:bookmarkStart w:id="513" w:name="_Toc21012545"/>
      <w:r>
        <w:t xml:space="preserve">Imagen </w:t>
      </w:r>
      <w:r>
        <w:fldChar w:fldCharType="begin"/>
      </w:r>
      <w:r>
        <w:instrText xml:space="preserve"> SEQ Imagen \* ARABIC </w:instrText>
      </w:r>
      <w:r>
        <w:fldChar w:fldCharType="separate"/>
      </w:r>
      <w:r w:rsidR="003B78EC">
        <w:rPr>
          <w:noProof/>
        </w:rPr>
        <w:t>204</w:t>
      </w:r>
      <w:r>
        <w:fldChar w:fldCharType="end"/>
      </w:r>
      <w:r>
        <w:t xml:space="preserve"> Fijando herramienta de corte</w:t>
      </w:r>
      <w:bookmarkEnd w:id="513"/>
    </w:p>
    <w:p w14:paraId="2ED26B40" w14:textId="231F7035" w:rsidR="0021687E" w:rsidRPr="0021687E" w:rsidRDefault="0021687E" w:rsidP="00B03F31">
      <w:r>
        <w:t>El cambio de herramienta es una operación común la cual consiste en elevar el cabezal de maquina la máquina, quitar la herramienta de corte instalada aflojando la boquilla que la sostiene para luego cambiar la herramienta y volver a socar el conjunto.</w:t>
      </w:r>
    </w:p>
    <w:p w14:paraId="645C023F" w14:textId="5BF47E6C" w:rsidR="00A2767E" w:rsidRPr="00B03F31" w:rsidRDefault="00A2767E" w:rsidP="00B03F31">
      <w:pPr>
        <w:rPr>
          <w:b/>
          <w:bCs/>
        </w:rPr>
      </w:pPr>
      <w:r w:rsidRPr="00B03F31">
        <w:rPr>
          <w:b/>
          <w:bCs/>
        </w:rPr>
        <w:t>Configurar punto cero</w:t>
      </w:r>
    </w:p>
    <w:p w14:paraId="0CAAF6DF" w14:textId="77777777" w:rsidR="00FF0257" w:rsidRDefault="00DA1324" w:rsidP="00FF0257">
      <w:pPr>
        <w:pStyle w:val="Estilo3"/>
        <w:keepNext/>
      </w:pPr>
      <w:r>
        <w:rPr>
          <w:noProof/>
          <w:lang w:eastAsia="es-ES"/>
        </w:rPr>
        <w:lastRenderedPageBreak/>
        <w:drawing>
          <wp:inline distT="0" distB="0" distL="0" distR="0" wp14:anchorId="3E632EEE" wp14:editId="31A34326">
            <wp:extent cx="5286375" cy="2975834"/>
            <wp:effectExtent l="0" t="0" r="3175" b="0"/>
            <wp:docPr id="224" name="Imagen 224" descr="C:\Users\Ishan\Pictures\Pruebas operativas\IMG_20190905_1042549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han\Pictures\Pruebas operativas\IMG_20190905_104254946.jpg"/>
                    <pic:cNvPicPr>
                      <a:picLocks noChangeAspect="1" noChangeArrowheads="1"/>
                    </pic:cNvPicPr>
                  </pic:nvPicPr>
                  <pic:blipFill>
                    <a:blip r:embed="rId528" cstate="print">
                      <a:extLst>
                        <a:ext uri="{28A0092B-C50C-407E-A947-70E740481C1C}">
                          <a14:useLocalDpi xmlns:a14="http://schemas.microsoft.com/office/drawing/2010/main" val="0"/>
                        </a:ext>
                      </a:extLst>
                    </a:blip>
                    <a:srcRect/>
                    <a:stretch>
                      <a:fillRect/>
                    </a:stretch>
                  </pic:blipFill>
                  <pic:spPr bwMode="auto">
                    <a:xfrm>
                      <a:off x="0" y="0"/>
                      <a:ext cx="5286375" cy="2975834"/>
                    </a:xfrm>
                    <a:prstGeom prst="rect">
                      <a:avLst/>
                    </a:prstGeom>
                    <a:noFill/>
                    <a:ln>
                      <a:noFill/>
                    </a:ln>
                  </pic:spPr>
                </pic:pic>
              </a:graphicData>
            </a:graphic>
          </wp:inline>
        </w:drawing>
      </w:r>
    </w:p>
    <w:p w14:paraId="5146869A" w14:textId="500202FB" w:rsidR="00166690" w:rsidRDefault="00FF0257" w:rsidP="00FF0257">
      <w:pPr>
        <w:pStyle w:val="Descripcin"/>
        <w:jc w:val="center"/>
      </w:pPr>
      <w:bookmarkStart w:id="514" w:name="_Toc21012546"/>
      <w:r>
        <w:t xml:space="preserve">Imagen </w:t>
      </w:r>
      <w:r>
        <w:fldChar w:fldCharType="begin"/>
      </w:r>
      <w:r>
        <w:instrText xml:space="preserve"> SEQ Imagen \* ARABIC </w:instrText>
      </w:r>
      <w:r>
        <w:fldChar w:fldCharType="separate"/>
      </w:r>
      <w:r w:rsidR="003B78EC">
        <w:rPr>
          <w:noProof/>
        </w:rPr>
        <w:t>205</w:t>
      </w:r>
      <w:r>
        <w:fldChar w:fldCharType="end"/>
      </w:r>
      <w:r>
        <w:t xml:space="preserve"> Punto Cero fijado</w:t>
      </w:r>
      <w:bookmarkEnd w:id="514"/>
    </w:p>
    <w:p w14:paraId="4DCC08A3" w14:textId="6D5ED9FD" w:rsidR="00F40FAC" w:rsidRPr="0021687E" w:rsidRDefault="00AA3EFE" w:rsidP="00B03F31">
      <w:r>
        <w:t>Con todos los elementos involucrados en la operación solo falta colocarlos en la posición correcta para esto la maquina se puede accionar desde una computadora externa o directamente desde el panel de instrumentos que posee. Cabe recalcar que la posición cero de referencia va a estar en función a la programación previamente realizada.</w:t>
      </w:r>
    </w:p>
    <w:p w14:paraId="287C7560" w14:textId="0E2F7D74" w:rsidR="00C83361" w:rsidRPr="00B03F31" w:rsidRDefault="00A2767E" w:rsidP="00B03F31">
      <w:pPr>
        <w:rPr>
          <w:b/>
          <w:bCs/>
        </w:rPr>
      </w:pPr>
      <w:r w:rsidRPr="00B03F31">
        <w:rPr>
          <w:b/>
          <w:bCs/>
        </w:rPr>
        <w:t>Mecanizar</w:t>
      </w:r>
    </w:p>
    <w:p w14:paraId="0A627800" w14:textId="7C2EBCBD" w:rsidR="00A2767E" w:rsidRPr="00C83361" w:rsidRDefault="00FF0257" w:rsidP="00B03F31">
      <w:r>
        <w:rPr>
          <w:noProof/>
        </w:rPr>
        <mc:AlternateContent>
          <mc:Choice Requires="wps">
            <w:drawing>
              <wp:anchor distT="0" distB="0" distL="114300" distR="114300" simplePos="0" relativeHeight="252218368" behindDoc="1" locked="0" layoutInCell="1" allowOverlap="1" wp14:anchorId="280BA562" wp14:editId="481DBDA2">
                <wp:simplePos x="0" y="0"/>
                <wp:positionH relativeFrom="column">
                  <wp:posOffset>0</wp:posOffset>
                </wp:positionH>
                <wp:positionV relativeFrom="paragraph">
                  <wp:posOffset>2096135</wp:posOffset>
                </wp:positionV>
                <wp:extent cx="3246755" cy="635"/>
                <wp:effectExtent l="0" t="0" r="0" b="0"/>
                <wp:wrapTight wrapText="bothSides">
                  <wp:wrapPolygon edited="0">
                    <wp:start x="0" y="0"/>
                    <wp:lineTo x="0" y="21600"/>
                    <wp:lineTo x="21600" y="21600"/>
                    <wp:lineTo x="21600" y="0"/>
                  </wp:wrapPolygon>
                </wp:wrapTight>
                <wp:docPr id="1719" name="Cuadro de texto 1719"/>
                <wp:cNvGraphicFramePr/>
                <a:graphic xmlns:a="http://schemas.openxmlformats.org/drawingml/2006/main">
                  <a:graphicData uri="http://schemas.microsoft.com/office/word/2010/wordprocessingShape">
                    <wps:wsp>
                      <wps:cNvSpPr txBox="1"/>
                      <wps:spPr>
                        <a:xfrm>
                          <a:off x="0" y="0"/>
                          <a:ext cx="3246755" cy="635"/>
                        </a:xfrm>
                        <a:prstGeom prst="rect">
                          <a:avLst/>
                        </a:prstGeom>
                        <a:solidFill>
                          <a:prstClr val="white"/>
                        </a:solidFill>
                        <a:ln>
                          <a:noFill/>
                        </a:ln>
                      </wps:spPr>
                      <wps:txbx>
                        <w:txbxContent>
                          <w:p w14:paraId="02065CE9" w14:textId="52A41C2F" w:rsidR="0077118F" w:rsidRPr="00CD170D" w:rsidRDefault="0077118F" w:rsidP="00FF0257">
                            <w:pPr>
                              <w:pStyle w:val="Descripcin"/>
                              <w:jc w:val="center"/>
                              <w:rPr>
                                <w:noProof/>
                                <w:sz w:val="24"/>
                                <w:lang w:eastAsia="es-ES"/>
                              </w:rPr>
                            </w:pPr>
                            <w:bookmarkStart w:id="515" w:name="_Toc21012547"/>
                            <w:r>
                              <w:t xml:space="preserve">Imagen </w:t>
                            </w:r>
                            <w:r>
                              <w:fldChar w:fldCharType="begin"/>
                            </w:r>
                            <w:r>
                              <w:instrText xml:space="preserve"> SEQ Imagen \* ARABIC </w:instrText>
                            </w:r>
                            <w:r>
                              <w:fldChar w:fldCharType="separate"/>
                            </w:r>
                            <w:r w:rsidR="003B78EC">
                              <w:rPr>
                                <w:noProof/>
                              </w:rPr>
                              <w:t>206</w:t>
                            </w:r>
                            <w:r>
                              <w:fldChar w:fldCharType="end"/>
                            </w:r>
                            <w:r>
                              <w:t xml:space="preserve"> Programa de lectura de G-code CNC</w:t>
                            </w:r>
                            <w:bookmarkEnd w:id="5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0BA562" id="Cuadro de texto 1719" o:spid="_x0000_s1232" type="#_x0000_t202" style="position:absolute;left:0;text-align:left;margin-left:0;margin-top:165.05pt;width:255.65pt;height:.05pt;z-index:-25109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" stroked="f">
                <v:textbox style="mso-fit-shape-to-text:t" inset="0,0,0,0">
                  <w:txbxContent>
                    <w:p w14:paraId="02065CE9" w14:textId="52A41C2F" w:rsidR="0077118F" w:rsidRPr="00CD170D" w:rsidRDefault="0077118F" w:rsidP="00FF0257">
                      <w:pPr>
                        <w:pStyle w:val="Descripcin"/>
                        <w:jc w:val="center"/>
                        <w:rPr>
                          <w:noProof/>
                          <w:sz w:val="24"/>
                          <w:lang w:eastAsia="es-ES"/>
                        </w:rPr>
                      </w:pPr>
                      <w:bookmarkStart w:id="516" w:name="_Toc21012547"/>
                      <w:r>
                        <w:t xml:space="preserve">Imagen </w:t>
                      </w:r>
                      <w:r>
                        <w:fldChar w:fldCharType="begin"/>
                      </w:r>
                      <w:r>
                        <w:instrText xml:space="preserve"> SEQ Imagen \* ARABIC </w:instrText>
                      </w:r>
                      <w:r>
                        <w:fldChar w:fldCharType="separate"/>
                      </w:r>
                      <w:r w:rsidR="003B78EC">
                        <w:rPr>
                          <w:noProof/>
                        </w:rPr>
                        <w:t>206</w:t>
                      </w:r>
                      <w:r>
                        <w:fldChar w:fldCharType="end"/>
                      </w:r>
                      <w:r>
                        <w:t xml:space="preserve"> Programa de lectura de G-code CNC</w:t>
                      </w:r>
                      <w:bookmarkEnd w:id="516"/>
                    </w:p>
                  </w:txbxContent>
                </v:textbox>
                <w10:wrap type="tight"/>
              </v:shape>
            </w:pict>
          </mc:Fallback>
        </mc:AlternateContent>
      </w:r>
      <w:r w:rsidR="00AE6675">
        <w:rPr>
          <w:noProof/>
          <w:lang w:eastAsia="es-ES"/>
        </w:rPr>
        <w:drawing>
          <wp:anchor distT="0" distB="0" distL="114300" distR="114300" simplePos="0" relativeHeight="252137472" behindDoc="1" locked="0" layoutInCell="1" allowOverlap="1" wp14:anchorId="6C026CCA" wp14:editId="45DCAC78">
            <wp:simplePos x="0" y="0"/>
            <wp:positionH relativeFrom="margin">
              <wp:align>left</wp:align>
            </wp:positionH>
            <wp:positionV relativeFrom="paragraph">
              <wp:posOffset>10160</wp:posOffset>
            </wp:positionV>
            <wp:extent cx="3246755" cy="2028825"/>
            <wp:effectExtent l="0" t="0" r="0" b="9525"/>
            <wp:wrapTight wrapText="bothSides">
              <wp:wrapPolygon edited="0">
                <wp:start x="0" y="0"/>
                <wp:lineTo x="0" y="21499"/>
                <wp:lineTo x="21418" y="21499"/>
                <wp:lineTo x="21418" y="0"/>
                <wp:lineTo x="0" y="0"/>
              </wp:wrapPolygon>
            </wp:wrapTight>
            <wp:docPr id="214" name="Imagen 214" descr="C:\Users\Ishan\Documents\CNC-UNI-Monografia-\bibliografia\imagenes\CNCj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CNCjs.png"/>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3246755"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00C83361">
        <w:t>El paso inicial para maquinar es establecer una conexión con la computadora de máquina CNC vía puerto USB con fin de que este reciba las instrucciones previamente generadas en el archivo de código-g. A como se puede observar en la imagen en la interfaz del programa CNCjs permite visualizar la trayectoria que la maquina hipotéticamente seguiría además de mostrar la posición relativa del patrón con respecto a la máquina,</w:t>
      </w:r>
    </w:p>
    <w:p w14:paraId="3BD00873" w14:textId="77777777" w:rsidR="00FF0257" w:rsidRDefault="00166690" w:rsidP="00FF0257">
      <w:pPr>
        <w:pStyle w:val="Estilo3"/>
        <w:keepNext/>
      </w:pPr>
      <w:r>
        <w:rPr>
          <w:noProof/>
          <w:lang w:eastAsia="es-ES"/>
        </w:rPr>
        <w:lastRenderedPageBreak/>
        <w:drawing>
          <wp:inline distT="0" distB="0" distL="0" distR="0" wp14:anchorId="7FA4DF13" wp14:editId="731CCC1E">
            <wp:extent cx="5581650" cy="3411008"/>
            <wp:effectExtent l="0" t="0" r="0" b="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0"/>
                    <a:srcRect l="1697" t="12609" r="18873" b="5427"/>
                    <a:stretch/>
                  </pic:blipFill>
                  <pic:spPr bwMode="auto">
                    <a:xfrm>
                      <a:off x="0" y="0"/>
                      <a:ext cx="5586732" cy="3414113"/>
                    </a:xfrm>
                    <a:prstGeom prst="rect">
                      <a:avLst/>
                    </a:prstGeom>
                    <a:ln>
                      <a:noFill/>
                    </a:ln>
                    <a:extLst>
                      <a:ext uri="{53640926-AAD7-44D8-BBD7-CCE9431645EC}">
                        <a14:shadowObscured xmlns:a14="http://schemas.microsoft.com/office/drawing/2010/main"/>
                      </a:ext>
                    </a:extLst>
                  </pic:spPr>
                </pic:pic>
              </a:graphicData>
            </a:graphic>
          </wp:inline>
        </w:drawing>
      </w:r>
    </w:p>
    <w:p w14:paraId="619A1303" w14:textId="05DFE733" w:rsidR="00166690" w:rsidRDefault="00FF0257" w:rsidP="00FF0257">
      <w:pPr>
        <w:pStyle w:val="Descripcin"/>
        <w:jc w:val="center"/>
      </w:pPr>
      <w:bookmarkStart w:id="517" w:name="_Toc21012548"/>
      <w:r>
        <w:t xml:space="preserve">Imagen </w:t>
      </w:r>
      <w:r>
        <w:fldChar w:fldCharType="begin"/>
      </w:r>
      <w:r>
        <w:instrText xml:space="preserve"> SEQ Imagen \* ARABIC </w:instrText>
      </w:r>
      <w:r>
        <w:fldChar w:fldCharType="separate"/>
      </w:r>
      <w:r w:rsidR="003B78EC">
        <w:rPr>
          <w:noProof/>
        </w:rPr>
        <w:t>207</w:t>
      </w:r>
      <w:r>
        <w:fldChar w:fldCharType="end"/>
      </w:r>
      <w:r>
        <w:t xml:space="preserve"> Pieza mecanizada</w:t>
      </w:r>
      <w:bookmarkEnd w:id="517"/>
    </w:p>
    <w:p w14:paraId="649EE1A0" w14:textId="1F5A4A25" w:rsidR="00C83361" w:rsidRPr="00C83361" w:rsidRDefault="00C83361" w:rsidP="00B03F31">
      <w:r>
        <w:t xml:space="preserve">Dentro del programa </w:t>
      </w:r>
      <w:r w:rsidR="00FF0257">
        <w:t>se procede</w:t>
      </w:r>
      <w:r>
        <w:t xml:space="preserve"> a abrir el archivo con las instrucciones de maquinado correspondientes a la pieza y operación a realizar, una vez estemos seguros que la posición de la herramienta con respecto al material es la correcta damos la orden al programa maquinar la pieza.</w:t>
      </w:r>
    </w:p>
    <w:p w14:paraId="546D6BA2" w14:textId="693758C0" w:rsidR="00A2767E" w:rsidRPr="00B03F31" w:rsidRDefault="00A2767E" w:rsidP="00B03F31">
      <w:pPr>
        <w:rPr>
          <w:b/>
          <w:bCs/>
        </w:rPr>
      </w:pPr>
      <w:r w:rsidRPr="00B03F31">
        <w:rPr>
          <w:b/>
          <w:bCs/>
        </w:rPr>
        <w:t>Desmontar pieza</w:t>
      </w:r>
    </w:p>
    <w:p w14:paraId="62247E76" w14:textId="77777777" w:rsidR="00FF0257" w:rsidRDefault="00350E31" w:rsidP="00FF0257">
      <w:pPr>
        <w:pStyle w:val="Estilo3"/>
        <w:keepNext/>
      </w:pPr>
      <w:r>
        <w:rPr>
          <w:noProof/>
          <w:lang w:eastAsia="es-ES"/>
        </w:rPr>
        <w:drawing>
          <wp:inline distT="0" distB="0" distL="0" distR="0" wp14:anchorId="72EC7777" wp14:editId="7982497D">
            <wp:extent cx="5600700" cy="2371725"/>
            <wp:effectExtent l="0" t="0" r="0" b="9525"/>
            <wp:docPr id="223" name="Imagen 223" descr="C:\Users\Ishan\Pictures\Pruebas operativas\IMG_20190910_155155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han\Pictures\Pruebas operativas\IMG_20190910_155155955.jpg"/>
                    <pic:cNvPicPr>
                      <a:picLocks noChangeAspect="1" noChangeArrowheads="1"/>
                    </pic:cNvPicPr>
                  </pic:nvPicPr>
                  <pic:blipFill rotWithShape="1">
                    <a:blip r:embed="rId531" cstate="print">
                      <a:extLst>
                        <a:ext uri="{28A0092B-C50C-407E-A947-70E740481C1C}">
                          <a14:useLocalDpi xmlns:a14="http://schemas.microsoft.com/office/drawing/2010/main" val="0"/>
                        </a:ext>
                      </a:extLst>
                    </a:blip>
                    <a:srcRect t="19335" b="5439"/>
                    <a:stretch/>
                  </pic:blipFill>
                  <pic:spPr bwMode="auto">
                    <a:xfrm>
                      <a:off x="0" y="0"/>
                      <a:ext cx="5600700" cy="2371725"/>
                    </a:xfrm>
                    <a:prstGeom prst="rect">
                      <a:avLst/>
                    </a:prstGeom>
                    <a:noFill/>
                    <a:ln>
                      <a:noFill/>
                    </a:ln>
                    <a:extLst>
                      <a:ext uri="{53640926-AAD7-44D8-BBD7-CCE9431645EC}">
                        <a14:shadowObscured xmlns:a14="http://schemas.microsoft.com/office/drawing/2010/main"/>
                      </a:ext>
                    </a:extLst>
                  </pic:spPr>
                </pic:pic>
              </a:graphicData>
            </a:graphic>
          </wp:inline>
        </w:drawing>
      </w:r>
    </w:p>
    <w:p w14:paraId="0B549C03" w14:textId="407A3456" w:rsidR="00350E31" w:rsidRDefault="00FF0257" w:rsidP="00FF0257">
      <w:pPr>
        <w:pStyle w:val="Descripcin"/>
        <w:jc w:val="center"/>
      </w:pPr>
      <w:bookmarkStart w:id="518" w:name="_Toc21012549"/>
      <w:r>
        <w:t xml:space="preserve">Imagen </w:t>
      </w:r>
      <w:r>
        <w:fldChar w:fldCharType="begin"/>
      </w:r>
      <w:r>
        <w:instrText xml:space="preserve"> SEQ Imagen \* ARABIC </w:instrText>
      </w:r>
      <w:r>
        <w:fldChar w:fldCharType="separate"/>
      </w:r>
      <w:r w:rsidR="003B78EC">
        <w:rPr>
          <w:noProof/>
        </w:rPr>
        <w:t>208</w:t>
      </w:r>
      <w:r>
        <w:fldChar w:fldCharType="end"/>
      </w:r>
      <w:r>
        <w:t xml:space="preserve"> Desmontaje de pieza</w:t>
      </w:r>
      <w:bookmarkEnd w:id="518"/>
    </w:p>
    <w:p w14:paraId="58A6970D" w14:textId="02517B31" w:rsidR="002C6B9A" w:rsidRDefault="00AE6675" w:rsidP="00B03F31">
      <w:r w:rsidRPr="00B03F31">
        <w:lastRenderedPageBreak/>
        <w:t xml:space="preserve">Una vez realizadas todas las operaciones de maquinado de la pieza se procede a desmontarla como pieza terminada y en algunos casos </w:t>
      </w:r>
      <w:r w:rsidR="00D809FD" w:rsidRPr="00B03F31">
        <w:t xml:space="preserve">se </w:t>
      </w:r>
      <w:r w:rsidR="002C6B9A" w:rsidRPr="00B03F31">
        <w:t>continuará</w:t>
      </w:r>
      <w:r w:rsidR="00D809FD" w:rsidRPr="00B03F31">
        <w:t xml:space="preserve"> con</w:t>
      </w:r>
      <w:r w:rsidRPr="00B03F31">
        <w:t xml:space="preserve"> operaciones secundarias como por ejemplo operaciones de rectificado o algún tratamiento</w:t>
      </w:r>
      <w:r>
        <w:t xml:space="preserve"> térmico.</w:t>
      </w:r>
    </w:p>
    <w:p w14:paraId="7B59D081" w14:textId="753BA6E1" w:rsidR="00AA6465" w:rsidRDefault="00AA6465" w:rsidP="00B03F31">
      <w:pPr>
        <w:pStyle w:val="Ttulo3"/>
      </w:pPr>
      <w:bookmarkStart w:id="519" w:name="_Toc21011585"/>
      <w:r>
        <w:t>Resultados</w:t>
      </w:r>
      <w:bookmarkEnd w:id="519"/>
    </w:p>
    <w:p w14:paraId="0C7DFA68" w14:textId="4172F17D" w:rsidR="00AE6675" w:rsidRDefault="00AE6675" w:rsidP="00B03F31">
      <w:r>
        <w:t>E</w:t>
      </w:r>
      <w:r w:rsidR="00A10D1D">
        <w:t xml:space="preserve">n total se fabricaron 55 piezas, 54 de estas </w:t>
      </w:r>
      <w:r w:rsidR="00D809FD">
        <w:t>en el CNC router de 3 ejes fabricado y diseñado en esta monografía.</w:t>
      </w:r>
    </w:p>
    <w:p w14:paraId="1B82F272" w14:textId="77777777" w:rsidR="00FF0257" w:rsidRDefault="00D809FD" w:rsidP="00FF0257">
      <w:pPr>
        <w:pStyle w:val="Estilo3"/>
        <w:keepNext/>
      </w:pPr>
      <w:r>
        <w:rPr>
          <w:noProof/>
          <w:lang w:eastAsia="es-ES"/>
        </w:rPr>
        <w:drawing>
          <wp:inline distT="0" distB="0" distL="0" distR="0" wp14:anchorId="443503EF" wp14:editId="0B7FB9A5">
            <wp:extent cx="5295900" cy="2468765"/>
            <wp:effectExtent l="0" t="0" r="0" b="8255"/>
            <wp:docPr id="218" name="Imagen 218" descr="C:\Users\Ishan\Pictures\Pruebas operativas\IMG_20190910_1329062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Ishan\Pictures\Pruebas operativas\IMG_20190910_132906258.jpg"/>
                    <pic:cNvPicPr>
                      <a:picLocks noChangeAspect="1" noChangeArrowheads="1"/>
                    </pic:cNvPicPr>
                  </pic:nvPicPr>
                  <pic:blipFill rotWithShape="1">
                    <a:blip r:embed="rId532" cstate="print">
                      <a:extLst>
                        <a:ext uri="{28A0092B-C50C-407E-A947-70E740481C1C}">
                          <a14:useLocalDpi xmlns:a14="http://schemas.microsoft.com/office/drawing/2010/main" val="0"/>
                        </a:ext>
                      </a:extLst>
                    </a:blip>
                    <a:srcRect l="9524" t="16314" b="8761"/>
                    <a:stretch/>
                  </pic:blipFill>
                  <pic:spPr bwMode="auto">
                    <a:xfrm>
                      <a:off x="0" y="0"/>
                      <a:ext cx="5304826" cy="2472926"/>
                    </a:xfrm>
                    <a:prstGeom prst="rect">
                      <a:avLst/>
                    </a:prstGeom>
                    <a:noFill/>
                    <a:ln>
                      <a:noFill/>
                    </a:ln>
                    <a:extLst>
                      <a:ext uri="{53640926-AAD7-44D8-BBD7-CCE9431645EC}">
                        <a14:shadowObscured xmlns:a14="http://schemas.microsoft.com/office/drawing/2010/main"/>
                      </a:ext>
                    </a:extLst>
                  </pic:spPr>
                </pic:pic>
              </a:graphicData>
            </a:graphic>
          </wp:inline>
        </w:drawing>
      </w:r>
    </w:p>
    <w:p w14:paraId="71A72385" w14:textId="6A9DF263" w:rsidR="00D809FD" w:rsidRDefault="00FF0257" w:rsidP="00FF0257">
      <w:pPr>
        <w:pStyle w:val="Descripcin"/>
        <w:jc w:val="center"/>
      </w:pPr>
      <w:bookmarkStart w:id="520" w:name="_Toc21012550"/>
      <w:r>
        <w:t xml:space="preserve">Imagen </w:t>
      </w:r>
      <w:r>
        <w:fldChar w:fldCharType="begin"/>
      </w:r>
      <w:r>
        <w:instrText xml:space="preserve"> SEQ Imagen \* ARABIC </w:instrText>
      </w:r>
      <w:r>
        <w:fldChar w:fldCharType="separate"/>
      </w:r>
      <w:r w:rsidR="003B78EC">
        <w:rPr>
          <w:noProof/>
        </w:rPr>
        <w:t>209</w:t>
      </w:r>
      <w:r>
        <w:fldChar w:fldCharType="end"/>
      </w:r>
      <w:r>
        <w:t xml:space="preserve"> Piezas mecanizadas en CNC</w:t>
      </w:r>
      <w:bookmarkEnd w:id="520"/>
    </w:p>
    <w:p w14:paraId="06B446D9" w14:textId="4A0D67A6" w:rsidR="00D809FD" w:rsidRDefault="00D809FD" w:rsidP="00B03F31">
      <w:r>
        <w:t>Entre estas existen elementos móviles y elementos fijos que deben mantener las propiedades de diseño tanto estáticas como dinámicas.</w:t>
      </w:r>
    </w:p>
    <w:p w14:paraId="15FBF858" w14:textId="77777777" w:rsidR="0077118F" w:rsidRDefault="00D809FD" w:rsidP="0077118F">
      <w:pPr>
        <w:pStyle w:val="Estilo3"/>
        <w:keepNext/>
      </w:pPr>
      <w:r>
        <w:rPr>
          <w:noProof/>
          <w:lang w:eastAsia="es-ES"/>
        </w:rPr>
        <w:drawing>
          <wp:inline distT="0" distB="0" distL="0" distR="0" wp14:anchorId="4FF4C3F1" wp14:editId="09695A80">
            <wp:extent cx="5323840" cy="2286000"/>
            <wp:effectExtent l="0" t="0" r="0" b="0"/>
            <wp:docPr id="221" name="Imagen 221" descr="C:\Users\Ishan\Pictures\Pruebas operativas\IMG_20190911_113553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Ishan\Pictures\Pruebas operativas\IMG_20190911_113553582.jpg"/>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5337136" cy="2291709"/>
                    </a:xfrm>
                    <a:prstGeom prst="rect">
                      <a:avLst/>
                    </a:prstGeom>
                    <a:noFill/>
                    <a:ln>
                      <a:noFill/>
                    </a:ln>
                  </pic:spPr>
                </pic:pic>
              </a:graphicData>
            </a:graphic>
          </wp:inline>
        </w:drawing>
      </w:r>
    </w:p>
    <w:p w14:paraId="7F4E3879" w14:textId="616FAF9E" w:rsidR="00D809FD" w:rsidRDefault="0077118F" w:rsidP="0077118F">
      <w:pPr>
        <w:pStyle w:val="Descripcin"/>
        <w:jc w:val="center"/>
      </w:pPr>
      <w:bookmarkStart w:id="521" w:name="_Toc21012551"/>
      <w:r>
        <w:t xml:space="preserve">Imagen </w:t>
      </w:r>
      <w:r>
        <w:fldChar w:fldCharType="begin"/>
      </w:r>
      <w:r>
        <w:instrText xml:space="preserve"> SEQ Imagen \* ARABIC </w:instrText>
      </w:r>
      <w:r>
        <w:fldChar w:fldCharType="separate"/>
      </w:r>
      <w:r w:rsidR="003B78EC">
        <w:rPr>
          <w:noProof/>
        </w:rPr>
        <w:t>210</w:t>
      </w:r>
      <w:r>
        <w:fldChar w:fldCharType="end"/>
      </w:r>
      <w:r>
        <w:t xml:space="preserve"> Armando bastidor del mecanismo</w:t>
      </w:r>
      <w:bookmarkEnd w:id="521"/>
      <w:r>
        <w:t xml:space="preserve"> </w:t>
      </w:r>
    </w:p>
    <w:p w14:paraId="2609D586" w14:textId="61342471" w:rsidR="00D809FD" w:rsidRDefault="00D809FD" w:rsidP="00B03F31">
      <w:r>
        <w:lastRenderedPageBreak/>
        <w:t>La manufactura debe ser precisa debido a que durante su ensamble unas piezas acoplan con otras de una manera específica y esto solo se puede garantizar con las dimensiones alcanzadas.</w:t>
      </w:r>
    </w:p>
    <w:p w14:paraId="721F9C7C" w14:textId="77777777" w:rsidR="0077118F" w:rsidRDefault="00D809FD" w:rsidP="0077118F">
      <w:pPr>
        <w:pStyle w:val="Estilo3"/>
        <w:keepNext/>
        <w:jc w:val="center"/>
      </w:pPr>
      <w:r>
        <w:rPr>
          <w:noProof/>
          <w:lang w:eastAsia="es-ES"/>
        </w:rPr>
        <w:drawing>
          <wp:inline distT="0" distB="0" distL="0" distR="0" wp14:anchorId="1DDA70A9" wp14:editId="3188D5B3">
            <wp:extent cx="4638675" cy="3419475"/>
            <wp:effectExtent l="0" t="0" r="9525" b="9525"/>
            <wp:docPr id="226" name="Imagen 226" descr="C:\Users\Ishan\Pictures\Pruebas operativas\IMG_20190912_113132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Ishan\Pictures\Pruebas operativas\IMG_20190912_113132339.jpg"/>
                    <pic:cNvPicPr>
                      <a:picLocks noChangeAspect="1" noChangeArrowheads="1"/>
                    </pic:cNvPicPr>
                  </pic:nvPicPr>
                  <pic:blipFill rotWithShape="1">
                    <a:blip r:embed="rId534" cstate="print">
                      <a:extLst>
                        <a:ext uri="{28A0092B-C50C-407E-A947-70E740481C1C}">
                          <a14:useLocalDpi xmlns:a14="http://schemas.microsoft.com/office/drawing/2010/main" val="0"/>
                        </a:ext>
                      </a:extLst>
                    </a:blip>
                    <a:srcRect t="29873" b="28719"/>
                    <a:stretch/>
                  </pic:blipFill>
                  <pic:spPr bwMode="auto">
                    <a:xfrm>
                      <a:off x="0" y="0"/>
                      <a:ext cx="4638675" cy="3419475"/>
                    </a:xfrm>
                    <a:prstGeom prst="rect">
                      <a:avLst/>
                    </a:prstGeom>
                    <a:noFill/>
                    <a:ln>
                      <a:noFill/>
                    </a:ln>
                    <a:extLst>
                      <a:ext uri="{53640926-AAD7-44D8-BBD7-CCE9431645EC}">
                        <a14:shadowObscured xmlns:a14="http://schemas.microsoft.com/office/drawing/2010/main"/>
                      </a:ext>
                    </a:extLst>
                  </pic:spPr>
                </pic:pic>
              </a:graphicData>
            </a:graphic>
          </wp:inline>
        </w:drawing>
      </w:r>
    </w:p>
    <w:p w14:paraId="2866FBC3" w14:textId="72C5EE4D" w:rsidR="00D809FD" w:rsidRDefault="0077118F" w:rsidP="0077118F">
      <w:pPr>
        <w:pStyle w:val="Descripcin"/>
        <w:jc w:val="center"/>
      </w:pPr>
      <w:bookmarkStart w:id="522" w:name="_Toc21012552"/>
      <w:r>
        <w:t xml:space="preserve">Imagen </w:t>
      </w:r>
      <w:r>
        <w:fldChar w:fldCharType="begin"/>
      </w:r>
      <w:r>
        <w:instrText xml:space="preserve"> SEQ Imagen \* ARABIC </w:instrText>
      </w:r>
      <w:r>
        <w:fldChar w:fldCharType="separate"/>
      </w:r>
      <w:r w:rsidR="003B78EC">
        <w:rPr>
          <w:noProof/>
        </w:rPr>
        <w:t>211</w:t>
      </w:r>
      <w:r>
        <w:fldChar w:fldCharType="end"/>
      </w:r>
      <w:r>
        <w:t xml:space="preserve"> Buje de cigüeñal</w:t>
      </w:r>
      <w:bookmarkEnd w:id="522"/>
      <w:r>
        <w:t xml:space="preserve"> </w:t>
      </w:r>
    </w:p>
    <w:p w14:paraId="45DEB821" w14:textId="6B77B2D4" w:rsidR="00692A39" w:rsidRDefault="00692A39" w:rsidP="00B03F31">
      <w:r>
        <w:t xml:space="preserve">Por ejemplo, en la </w:t>
      </w:r>
      <w:commentRangeStart w:id="523"/>
      <w:r>
        <w:t>imagen</w:t>
      </w:r>
      <w:commentRangeEnd w:id="523"/>
      <w:r w:rsidR="0038768C">
        <w:rPr>
          <w:rStyle w:val="Refdecomentario"/>
        </w:rPr>
        <w:commentReference w:id="523"/>
      </w:r>
      <w:r w:rsidR="0077118F">
        <w:t xml:space="preserve"> 211</w:t>
      </w:r>
      <w:r>
        <w:t xml:space="preserve"> se puede observar el buje en donde gira el cigüeñal el cual posee dos ajustes, uno con el asiento de la maquina el cual es fijo con 0.1mm de error admisible para que funcione bien y el segundo ajuste del eje del cigüeñal con el buje el cual es móvil teniendo un margen de error de 0.3mm.</w:t>
      </w:r>
    </w:p>
    <w:p w14:paraId="77FC9316" w14:textId="77777777" w:rsidR="0077118F" w:rsidRDefault="00692A39" w:rsidP="0077118F">
      <w:pPr>
        <w:pStyle w:val="Estilo3"/>
        <w:keepNext/>
      </w:pPr>
      <w:r>
        <w:rPr>
          <w:noProof/>
          <w:lang w:eastAsia="es-ES"/>
        </w:rPr>
        <w:lastRenderedPageBreak/>
        <w:drawing>
          <wp:inline distT="0" distB="0" distL="0" distR="0" wp14:anchorId="21B14D75" wp14:editId="252A84D0">
            <wp:extent cx="5600700" cy="3152775"/>
            <wp:effectExtent l="0" t="0" r="0" b="9525"/>
            <wp:docPr id="227" name="Imagen 227" descr="C:\Users\Ishan\Pictures\Pruebas operativas\IMG_20190912_132117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Ishan\Pictures\Pruebas operativas\IMG_20190912_132117731.jpg"/>
                    <pic:cNvPicPr>
                      <a:picLocks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1AF6AA4D" w14:textId="71CDE4CA" w:rsidR="00692A39" w:rsidRDefault="0077118F" w:rsidP="0077118F">
      <w:pPr>
        <w:pStyle w:val="Descripcin"/>
        <w:jc w:val="center"/>
      </w:pPr>
      <w:bookmarkStart w:id="524" w:name="_Toc21012553"/>
      <w:r>
        <w:t xml:space="preserve">Imagen </w:t>
      </w:r>
      <w:r>
        <w:fldChar w:fldCharType="begin"/>
      </w:r>
      <w:r>
        <w:instrText xml:space="preserve"> SEQ Imagen \* ARABIC </w:instrText>
      </w:r>
      <w:r>
        <w:fldChar w:fldCharType="separate"/>
      </w:r>
      <w:r w:rsidR="003B78EC">
        <w:rPr>
          <w:noProof/>
        </w:rPr>
        <w:t>212</w:t>
      </w:r>
      <w:r>
        <w:fldChar w:fldCharType="end"/>
      </w:r>
      <w:r>
        <w:t xml:space="preserve"> Conjunto bastidor y cigüeñal</w:t>
      </w:r>
      <w:bookmarkEnd w:id="524"/>
      <w:r>
        <w:t xml:space="preserve"> </w:t>
      </w:r>
    </w:p>
    <w:p w14:paraId="7E4A35B0" w14:textId="7E433A08" w:rsidR="0038768C" w:rsidRDefault="0038768C" w:rsidP="00B03F31">
      <w:r>
        <w:t xml:space="preserve">El conjunto de bastidor y cigüeñal se armó correctamente a como se puede observar en la </w:t>
      </w:r>
      <w:commentRangeStart w:id="525"/>
      <w:r>
        <w:t>imagen</w:t>
      </w:r>
      <w:commentRangeEnd w:id="525"/>
      <w:r>
        <w:rPr>
          <w:rStyle w:val="Refdecomentario"/>
        </w:rPr>
        <w:commentReference w:id="525"/>
      </w:r>
      <w:r w:rsidR="0077118F">
        <w:t xml:space="preserve"> 212</w:t>
      </w:r>
      <w:r w:rsidR="00EC2312">
        <w:t>.</w:t>
      </w:r>
    </w:p>
    <w:p w14:paraId="222C44D0" w14:textId="77777777" w:rsidR="0077118F" w:rsidRDefault="00EC2312" w:rsidP="0077118F">
      <w:pPr>
        <w:pStyle w:val="Estilo3"/>
        <w:keepNext/>
      </w:pPr>
      <w:r>
        <w:rPr>
          <w:noProof/>
          <w:lang w:eastAsia="es-ES"/>
        </w:rPr>
        <w:drawing>
          <wp:inline distT="0" distB="0" distL="0" distR="0" wp14:anchorId="709F8A38" wp14:editId="5AEAE099">
            <wp:extent cx="5600700" cy="3152775"/>
            <wp:effectExtent l="0" t="0" r="0" b="9525"/>
            <wp:docPr id="228" name="Imagen 228" descr="C:\Users\Ishan\Pictures\Pruebas operativas\IMG_20190910_160129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Ishan\Pictures\Pruebas operativas\IMG_20190910_160129844.jpg"/>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2B40B0DF" w14:textId="117495CD" w:rsidR="00EC2312" w:rsidRDefault="0077118F" w:rsidP="0077118F">
      <w:pPr>
        <w:pStyle w:val="Descripcin"/>
        <w:jc w:val="center"/>
      </w:pPr>
      <w:bookmarkStart w:id="526" w:name="_Toc21012554"/>
      <w:r>
        <w:t xml:space="preserve">Imagen </w:t>
      </w:r>
      <w:r>
        <w:fldChar w:fldCharType="begin"/>
      </w:r>
      <w:r>
        <w:instrText xml:space="preserve"> SEQ Imagen \* ARABIC </w:instrText>
      </w:r>
      <w:r>
        <w:fldChar w:fldCharType="separate"/>
      </w:r>
      <w:r w:rsidR="003B78EC">
        <w:rPr>
          <w:noProof/>
        </w:rPr>
        <w:t>213</w:t>
      </w:r>
      <w:r>
        <w:fldChar w:fldCharType="end"/>
      </w:r>
      <w:r>
        <w:t xml:space="preserve"> Conjunto bastidor, cigüeñal y pata del mecanismo</w:t>
      </w:r>
      <w:bookmarkEnd w:id="526"/>
    </w:p>
    <w:p w14:paraId="6A24CD83" w14:textId="305D0989" w:rsidR="00EC2312" w:rsidRDefault="00EC2312" w:rsidP="00B03F31">
      <w:r>
        <w:lastRenderedPageBreak/>
        <w:t>El proceso que se sigue para armar el ensamblaje es similar al que se siguió para realizar el diseño</w:t>
      </w:r>
      <w:r w:rsidR="009B6EAE">
        <w:t>, i</w:t>
      </w:r>
      <w:r>
        <w:t>niciando por el bastidor de la máquina</w:t>
      </w:r>
      <w:r w:rsidR="009B6EAE">
        <w:t xml:space="preserve"> y</w:t>
      </w:r>
      <w:r>
        <w:t xml:space="preserve"> continuando por los elementos móviles de esta.</w:t>
      </w:r>
    </w:p>
    <w:p w14:paraId="0FE4DC1C" w14:textId="77777777" w:rsidR="0077118F" w:rsidRDefault="00EC2312" w:rsidP="0077118F">
      <w:pPr>
        <w:pStyle w:val="Estilo3"/>
        <w:keepNext/>
        <w:jc w:val="center"/>
      </w:pPr>
      <w:r>
        <w:rPr>
          <w:noProof/>
          <w:lang w:eastAsia="es-ES"/>
        </w:rPr>
        <w:drawing>
          <wp:inline distT="0" distB="0" distL="0" distR="0" wp14:anchorId="4227CC44" wp14:editId="0E248160">
            <wp:extent cx="3724275" cy="3395438"/>
            <wp:effectExtent l="0" t="0" r="0" b="0"/>
            <wp:docPr id="229" name="Imagen 229" descr="C:\Users\Ishan\Pictures\Pruebas operativas\IMG_20190912_133547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Ishan\Pictures\Pruebas operativas\IMG_20190912_133547915.jpg"/>
                    <pic:cNvPicPr>
                      <a:picLocks noChangeAspect="1" noChangeArrowheads="1"/>
                    </pic:cNvPicPr>
                  </pic:nvPicPr>
                  <pic:blipFill rotWithShape="1">
                    <a:blip r:embed="rId537" cstate="print">
                      <a:extLst>
                        <a:ext uri="{28A0092B-C50C-407E-A947-70E740481C1C}">
                          <a14:useLocalDpi xmlns:a14="http://schemas.microsoft.com/office/drawing/2010/main" val="0"/>
                        </a:ext>
                      </a:extLst>
                    </a:blip>
                    <a:srcRect t="19262" b="29527"/>
                    <a:stretch/>
                  </pic:blipFill>
                  <pic:spPr bwMode="auto">
                    <a:xfrm>
                      <a:off x="0" y="0"/>
                      <a:ext cx="3725655" cy="3396696"/>
                    </a:xfrm>
                    <a:prstGeom prst="rect">
                      <a:avLst/>
                    </a:prstGeom>
                    <a:noFill/>
                    <a:ln>
                      <a:noFill/>
                    </a:ln>
                    <a:extLst>
                      <a:ext uri="{53640926-AAD7-44D8-BBD7-CCE9431645EC}">
                        <a14:shadowObscured xmlns:a14="http://schemas.microsoft.com/office/drawing/2010/main"/>
                      </a:ext>
                    </a:extLst>
                  </pic:spPr>
                </pic:pic>
              </a:graphicData>
            </a:graphic>
          </wp:inline>
        </w:drawing>
      </w:r>
    </w:p>
    <w:p w14:paraId="2D355366" w14:textId="68F35AAA" w:rsidR="00EC2312" w:rsidRDefault="0077118F" w:rsidP="0077118F">
      <w:pPr>
        <w:pStyle w:val="Descripcin"/>
        <w:jc w:val="center"/>
      </w:pPr>
      <w:bookmarkStart w:id="527" w:name="_Toc21012555"/>
      <w:r>
        <w:t xml:space="preserve">Imagen </w:t>
      </w:r>
      <w:r>
        <w:fldChar w:fldCharType="begin"/>
      </w:r>
      <w:r>
        <w:instrText xml:space="preserve"> SEQ Imagen \* ARABIC </w:instrText>
      </w:r>
      <w:r>
        <w:fldChar w:fldCharType="separate"/>
      </w:r>
      <w:r w:rsidR="003B78EC">
        <w:rPr>
          <w:noProof/>
        </w:rPr>
        <w:t>214</w:t>
      </w:r>
      <w:r>
        <w:fldChar w:fldCharType="end"/>
      </w:r>
      <w:r>
        <w:t xml:space="preserve"> Armando las demás patas</w:t>
      </w:r>
      <w:bookmarkEnd w:id="527"/>
    </w:p>
    <w:p w14:paraId="5B32B44E" w14:textId="3C4C9544" w:rsidR="00716790" w:rsidRDefault="00716790" w:rsidP="00B03F31">
      <w:r>
        <w:t>Con el ensamblaje de todo el conjunto la maquina</w:t>
      </w:r>
      <w:r w:rsidR="009B6EAE">
        <w:t xml:space="preserve"> se ve</w:t>
      </w:r>
      <w:r>
        <w:t xml:space="preserve"> a como se observa en la </w:t>
      </w:r>
      <w:commentRangeStart w:id="528"/>
      <w:r>
        <w:t>imagen</w:t>
      </w:r>
      <w:commentRangeEnd w:id="528"/>
      <w:r w:rsidR="00FE085F">
        <w:rPr>
          <w:rStyle w:val="Refdecomentario"/>
        </w:rPr>
        <w:commentReference w:id="528"/>
      </w:r>
      <w:r w:rsidR="0077118F">
        <w:t xml:space="preserve"> 215</w:t>
      </w:r>
      <w:r w:rsidR="009B6EAE">
        <w:t xml:space="preserve"> la cual</w:t>
      </w:r>
      <w:r>
        <w:t xml:space="preserve"> se fabricó fielmente al diseño lográndose notar que todas las piezas encajan en su posición y se mueven según lo esperado.</w:t>
      </w:r>
    </w:p>
    <w:p w14:paraId="015DD115" w14:textId="77777777" w:rsidR="0077118F" w:rsidRDefault="00716790" w:rsidP="0077118F">
      <w:pPr>
        <w:pStyle w:val="Estilo3"/>
        <w:keepNext/>
      </w:pPr>
      <w:r>
        <w:rPr>
          <w:noProof/>
          <w:lang w:eastAsia="es-ES"/>
        </w:rPr>
        <w:lastRenderedPageBreak/>
        <w:drawing>
          <wp:inline distT="0" distB="0" distL="0" distR="0" wp14:anchorId="0C78DD50" wp14:editId="4CC74BA0">
            <wp:extent cx="5603240" cy="3157855"/>
            <wp:effectExtent l="0" t="0" r="0" b="4445"/>
            <wp:docPr id="231" name="Imagen 231" descr="C:\Users\Ishan\Documents\CNC-UNI-Monografia-\renders\Comparacion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Ishan\Documents\CNC-UNI-Monografia-\renders\Comparacion theo.jpeg"/>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603240" cy="3157855"/>
                    </a:xfrm>
                    <a:prstGeom prst="rect">
                      <a:avLst/>
                    </a:prstGeom>
                    <a:noFill/>
                    <a:ln>
                      <a:noFill/>
                    </a:ln>
                  </pic:spPr>
                </pic:pic>
              </a:graphicData>
            </a:graphic>
          </wp:inline>
        </w:drawing>
      </w:r>
    </w:p>
    <w:p w14:paraId="1B25762D" w14:textId="4CAC260A" w:rsidR="00EC2312" w:rsidRDefault="0077118F" w:rsidP="0077118F">
      <w:pPr>
        <w:pStyle w:val="Descripcin"/>
        <w:jc w:val="center"/>
      </w:pPr>
      <w:bookmarkStart w:id="529" w:name="_Toc21012556"/>
      <w:r>
        <w:t xml:space="preserve">Imagen </w:t>
      </w:r>
      <w:r>
        <w:fldChar w:fldCharType="begin"/>
      </w:r>
      <w:r>
        <w:instrText xml:space="preserve"> SEQ Imagen \* ARABIC </w:instrText>
      </w:r>
      <w:r>
        <w:fldChar w:fldCharType="separate"/>
      </w:r>
      <w:r w:rsidR="003B78EC">
        <w:rPr>
          <w:noProof/>
        </w:rPr>
        <w:t>215</w:t>
      </w:r>
      <w:r>
        <w:fldChar w:fldCharType="end"/>
      </w:r>
      <w:r>
        <w:t xml:space="preserve"> Mecanismo ensamblado completamente</w:t>
      </w:r>
      <w:bookmarkEnd w:id="529"/>
    </w:p>
    <w:p w14:paraId="7F93A304" w14:textId="77777777" w:rsidR="00F809D5" w:rsidRDefault="00F809D5">
      <w:pPr>
        <w:spacing w:line="259" w:lineRule="auto"/>
        <w:jc w:val="left"/>
      </w:pPr>
      <w:r>
        <w:br w:type="page"/>
      </w:r>
    </w:p>
    <w:p w14:paraId="2804C540" w14:textId="233D3E81" w:rsidR="00AA6465" w:rsidRDefault="00AA6465" w:rsidP="00B03F31">
      <w:pPr>
        <w:pStyle w:val="Ttulo3"/>
      </w:pPr>
      <w:bookmarkStart w:id="530" w:name="_Toc21011586"/>
      <w:r>
        <w:lastRenderedPageBreak/>
        <w:t>Comparativa de proyecto</w:t>
      </w:r>
      <w:bookmarkEnd w:id="530"/>
    </w:p>
    <w:p w14:paraId="5AC3F24F" w14:textId="0B617C62" w:rsidR="00783C81" w:rsidRDefault="008B2D76" w:rsidP="00B03F31">
      <w:r>
        <w:t>Anteriormente mientras cursábamos la clase de Teoría de máquinas y elementos se desarrolló un proyecto desde el diseño hasta la manufactura. Los procesos de manufactura que se tenían a disposición en ese momento eran artesanales los cuales constaban de cortes con pulidora, taladro de banco y soldador TIG.</w:t>
      </w:r>
    </w:p>
    <w:p w14:paraId="4CAE49FB" w14:textId="77777777" w:rsidR="0077118F" w:rsidRDefault="008B2D76" w:rsidP="0077118F">
      <w:pPr>
        <w:pStyle w:val="Estilo3"/>
        <w:keepNext/>
      </w:pPr>
      <w:r>
        <w:rPr>
          <w:noProof/>
          <w:lang w:eastAsia="es-ES"/>
        </w:rPr>
        <w:drawing>
          <wp:inline distT="0" distB="0" distL="0" distR="0" wp14:anchorId="716A4260" wp14:editId="20545F7F">
            <wp:extent cx="3415352" cy="2600325"/>
            <wp:effectExtent l="0" t="0" r="0" b="0"/>
            <wp:docPr id="225" name="Imagen 225" descr="C:\Users\Ishan\Documents\Theo jansen\old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old theo.jpeg"/>
                    <pic:cNvPicPr>
                      <a:picLocks noChangeAspect="1" noChangeArrowheads="1"/>
                    </pic:cNvPicPr>
                  </pic:nvPicPr>
                  <pic:blipFill rotWithShape="1">
                    <a:blip r:embed="rId539">
                      <a:extLst>
                        <a:ext uri="{28A0092B-C50C-407E-A947-70E740481C1C}">
                          <a14:useLocalDpi xmlns:a14="http://schemas.microsoft.com/office/drawing/2010/main" val="0"/>
                        </a:ext>
                      </a:extLst>
                    </a:blip>
                    <a:srcRect l="22449" t="11179" r="17687" b="7855"/>
                    <a:stretch/>
                  </pic:blipFill>
                  <pic:spPr bwMode="auto">
                    <a:xfrm>
                      <a:off x="0" y="0"/>
                      <a:ext cx="3424175" cy="2607042"/>
                    </a:xfrm>
                    <a:prstGeom prst="rect">
                      <a:avLst/>
                    </a:prstGeom>
                    <a:noFill/>
                    <a:ln>
                      <a:noFill/>
                    </a:ln>
                    <a:extLst>
                      <a:ext uri="{53640926-AAD7-44D8-BBD7-CCE9431645EC}">
                        <a14:shadowObscured xmlns:a14="http://schemas.microsoft.com/office/drawing/2010/main"/>
                      </a:ext>
                    </a:extLst>
                  </pic:spPr>
                </pic:pic>
              </a:graphicData>
            </a:graphic>
          </wp:inline>
        </w:drawing>
      </w:r>
    </w:p>
    <w:p w14:paraId="35ED84A8" w14:textId="51620F75" w:rsidR="008B2D76" w:rsidRDefault="0077118F" w:rsidP="0077118F">
      <w:pPr>
        <w:pStyle w:val="Descripcin"/>
      </w:pPr>
      <w:bookmarkStart w:id="531" w:name="_Toc21012557"/>
      <w:r>
        <w:t xml:space="preserve">Imagen </w:t>
      </w:r>
      <w:r>
        <w:fldChar w:fldCharType="begin"/>
      </w:r>
      <w:r>
        <w:instrText xml:space="preserve"> SEQ Imagen \* ARABIC </w:instrText>
      </w:r>
      <w:r>
        <w:fldChar w:fldCharType="separate"/>
      </w:r>
      <w:r w:rsidR="003B78EC">
        <w:rPr>
          <w:noProof/>
        </w:rPr>
        <w:t>216</w:t>
      </w:r>
      <w:r>
        <w:fldChar w:fldCharType="end"/>
      </w:r>
      <w:r>
        <w:t xml:space="preserve"> Primer modelo del mecanismo fabricado</w:t>
      </w:r>
      <w:bookmarkEnd w:id="531"/>
    </w:p>
    <w:p w14:paraId="139ED9A1" w14:textId="26A02D19" w:rsidR="008B2D76" w:rsidRDefault="008B2D76" w:rsidP="00B03F31">
      <w:r>
        <w:t xml:space="preserve">El modelo que se </w:t>
      </w:r>
      <w:r w:rsidR="00BB62F0">
        <w:t>desarrolló</w:t>
      </w:r>
      <w:r>
        <w:t xml:space="preserve"> en aquel momento fue fabricado en acero inoxidable y constaba de 31 piezas individuales.</w:t>
      </w:r>
      <w:r w:rsidRPr="008B2D76">
        <w:t xml:space="preserve"> </w:t>
      </w:r>
    </w:p>
    <w:p w14:paraId="01715755" w14:textId="79493F1E" w:rsidR="0077118F" w:rsidRDefault="0077118F" w:rsidP="0077118F">
      <w:pPr>
        <w:pStyle w:val="Descripcin"/>
        <w:keepNext/>
        <w:jc w:val="center"/>
      </w:pPr>
      <w:bookmarkStart w:id="532" w:name="_Toc21012596"/>
      <w:r>
        <w:t xml:space="preserve">Tabla </w:t>
      </w:r>
      <w:r>
        <w:fldChar w:fldCharType="begin"/>
      </w:r>
      <w:r>
        <w:instrText xml:space="preserve"> SEQ Tabla \* ARABIC </w:instrText>
      </w:r>
      <w:r>
        <w:fldChar w:fldCharType="separate"/>
      </w:r>
      <w:r>
        <w:rPr>
          <w:noProof/>
        </w:rPr>
        <w:t>14</w:t>
      </w:r>
      <w:r>
        <w:fldChar w:fldCharType="end"/>
      </w:r>
      <w:r>
        <w:t xml:space="preserve"> Listado de componentes del primer mecanismo con sus medidas y errores de fabricación</w:t>
      </w:r>
      <w:bookmarkEnd w:id="532"/>
      <w:r>
        <w:t xml:space="preserve"> </w:t>
      </w:r>
    </w:p>
    <w:p w14:paraId="5524D537" w14:textId="23FCC835" w:rsidR="00E803C0" w:rsidRDefault="008B2D76" w:rsidP="00783C81">
      <w:pPr>
        <w:pStyle w:val="Estilo3"/>
      </w:pPr>
      <w:r w:rsidRPr="008B2D76">
        <w:rPr>
          <w:noProof/>
        </w:rPr>
        <w:drawing>
          <wp:inline distT="0" distB="0" distL="0" distR="0" wp14:anchorId="3DC97FB9" wp14:editId="67C69666">
            <wp:extent cx="5612130" cy="1453634"/>
            <wp:effectExtent l="0" t="0" r="7620" b="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612130" cy="1453634"/>
                    </a:xfrm>
                    <a:prstGeom prst="rect">
                      <a:avLst/>
                    </a:prstGeom>
                    <a:noFill/>
                    <a:ln>
                      <a:noFill/>
                    </a:ln>
                  </pic:spPr>
                </pic:pic>
              </a:graphicData>
            </a:graphic>
          </wp:inline>
        </w:drawing>
      </w:r>
    </w:p>
    <w:p w14:paraId="33997052" w14:textId="148E836D" w:rsidR="008B2D76" w:rsidRDefault="008B2D76" w:rsidP="00B03F31">
      <w:r>
        <w:t>En la tabla se puede observar una lista de las piezas que conforman el mecanismo Theo Jansen en esa versión y junto con estas las medidas reales y nominales con el fin de determinar el error que acarrea el proceso de manufactura que en este caso como promedio de todas las piezas es de 0.65mm.</w:t>
      </w:r>
    </w:p>
    <w:p w14:paraId="3A54B07C" w14:textId="7576F9F5" w:rsidR="008B2D76" w:rsidRDefault="008B2D76" w:rsidP="00B03F31">
      <w:r>
        <w:lastRenderedPageBreak/>
        <w:t xml:space="preserve">Para el proyecto que desarrollo como ejemplo en esta monografía se fabricaron </w:t>
      </w:r>
      <w:r w:rsidR="00B03F31">
        <w:t>más</w:t>
      </w:r>
      <w:r>
        <w:t xml:space="preserve"> piezas, el numero pasa de 31 a 55 piezas y las medidas correspondientes se pueden ver en la siguiente tabla.</w:t>
      </w:r>
    </w:p>
    <w:p w14:paraId="3A7756B3" w14:textId="45C10358" w:rsidR="0077118F" w:rsidRDefault="0077118F" w:rsidP="0077118F">
      <w:pPr>
        <w:pStyle w:val="Descripcin"/>
        <w:keepNext/>
        <w:jc w:val="center"/>
      </w:pPr>
      <w:bookmarkStart w:id="533" w:name="_Toc21012597"/>
      <w:r>
        <w:t xml:space="preserve">Tabla </w:t>
      </w:r>
      <w:r>
        <w:fldChar w:fldCharType="begin"/>
      </w:r>
      <w:r>
        <w:instrText xml:space="preserve"> SEQ Tabla \* ARABIC </w:instrText>
      </w:r>
      <w:r>
        <w:fldChar w:fldCharType="separate"/>
      </w:r>
      <w:r>
        <w:rPr>
          <w:noProof/>
        </w:rPr>
        <w:t>15</w:t>
      </w:r>
      <w:r>
        <w:fldChar w:fldCharType="end"/>
      </w:r>
      <w:r>
        <w:t xml:space="preserve"> Listado del mecanismo fabricado en CNC con sus medidas y errores de fabricación</w:t>
      </w:r>
      <w:bookmarkEnd w:id="533"/>
      <w:r>
        <w:t xml:space="preserve"> </w:t>
      </w:r>
    </w:p>
    <w:p w14:paraId="060471B6" w14:textId="383BD47D" w:rsidR="008B2D76" w:rsidRDefault="008B2D76" w:rsidP="00783C81">
      <w:pPr>
        <w:pStyle w:val="Estilo3"/>
      </w:pPr>
      <w:r w:rsidRPr="008B2D76">
        <w:rPr>
          <w:noProof/>
        </w:rPr>
        <w:drawing>
          <wp:inline distT="0" distB="0" distL="0" distR="0" wp14:anchorId="48DED6FD" wp14:editId="3815D499">
            <wp:extent cx="5612130" cy="1665239"/>
            <wp:effectExtent l="0" t="0" r="762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612130" cy="1665239"/>
                    </a:xfrm>
                    <a:prstGeom prst="rect">
                      <a:avLst/>
                    </a:prstGeom>
                    <a:noFill/>
                    <a:ln>
                      <a:noFill/>
                    </a:ln>
                  </pic:spPr>
                </pic:pic>
              </a:graphicData>
            </a:graphic>
          </wp:inline>
        </w:drawing>
      </w:r>
    </w:p>
    <w:p w14:paraId="2FF29044" w14:textId="08AB76DD" w:rsidR="00E803C0" w:rsidRDefault="00BB62F0" w:rsidP="00B03F31">
      <w:r>
        <w:t>En esta tabla</w:t>
      </w:r>
      <w:r w:rsidR="008B2D76">
        <w:t xml:space="preserve"> </w:t>
      </w:r>
      <w:r w:rsidR="00F809D5">
        <w:t>también se puede notar que hay más tipos de piezas debido a que la cinemática del mecanismo cambia ligeramente al final el error promedio bajo a 0.33mm.</w:t>
      </w:r>
    </w:p>
    <w:p w14:paraId="3F6CCCA4" w14:textId="44CE5BBC" w:rsidR="0077118F" w:rsidRPr="0077118F" w:rsidRDefault="0077118F" w:rsidP="0077118F">
      <w:pPr>
        <w:pStyle w:val="Descripcin"/>
        <w:keepNext/>
        <w:jc w:val="center"/>
      </w:pPr>
      <w:bookmarkStart w:id="534" w:name="_Toc21012598"/>
      <w:r>
        <w:t xml:space="preserve">Tabla </w:t>
      </w:r>
      <w:r>
        <w:fldChar w:fldCharType="begin"/>
      </w:r>
      <w:r>
        <w:instrText xml:space="preserve"> SEQ Tabla \* ARABIC </w:instrText>
      </w:r>
      <w:r>
        <w:fldChar w:fldCharType="separate"/>
      </w:r>
      <w:r>
        <w:rPr>
          <w:noProof/>
        </w:rPr>
        <w:t>16</w:t>
      </w:r>
      <w:r>
        <w:fldChar w:fldCharType="end"/>
      </w:r>
      <w:r>
        <w:t xml:space="preserve"> Cantidad total de piezas, procesos, tiempo y tolerancia promedio de ambos mecanismos</w:t>
      </w:r>
      <w:bookmarkEnd w:id="534"/>
    </w:p>
    <w:p w14:paraId="6C2FD4A5" w14:textId="279BF662" w:rsidR="00F809D5" w:rsidRDefault="00F809D5" w:rsidP="00783C81">
      <w:pPr>
        <w:pStyle w:val="Estilo3"/>
      </w:pPr>
      <w:r w:rsidRPr="00F809D5">
        <w:rPr>
          <w:noProof/>
        </w:rPr>
        <w:drawing>
          <wp:inline distT="0" distB="0" distL="0" distR="0" wp14:anchorId="6F21EE95" wp14:editId="3CCBA813">
            <wp:extent cx="5612130" cy="561213"/>
            <wp:effectExtent l="0" t="0" r="0" b="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612130" cy="561213"/>
                    </a:xfrm>
                    <a:prstGeom prst="rect">
                      <a:avLst/>
                    </a:prstGeom>
                    <a:noFill/>
                    <a:ln>
                      <a:noFill/>
                    </a:ln>
                  </pic:spPr>
                </pic:pic>
              </a:graphicData>
            </a:graphic>
          </wp:inline>
        </w:drawing>
      </w:r>
    </w:p>
    <w:p w14:paraId="2547C892" w14:textId="5FC950B2" w:rsidR="00F809D5" w:rsidRDefault="00F809D5" w:rsidP="00B03F31">
      <w:r>
        <w:t>La mejora en el proceso de manufactura se hace notar en el tiempo invertido para fabricar cada proyecto pasando de 272hrs a 64hrs re</w:t>
      </w:r>
      <w:r w:rsidR="00BB62F0">
        <w:t>duciendo el tiempo en un 76%.</w:t>
      </w:r>
    </w:p>
    <w:p w14:paraId="71FE2D52" w14:textId="77777777" w:rsidR="0077118F" w:rsidRDefault="00F809D5" w:rsidP="0077118F">
      <w:pPr>
        <w:pStyle w:val="Estilo3"/>
        <w:keepNext/>
      </w:pPr>
      <w:r>
        <w:rPr>
          <w:noProof/>
          <w:lang w:eastAsia="es-ES"/>
        </w:rPr>
        <w:drawing>
          <wp:inline distT="0" distB="0" distL="0" distR="0" wp14:anchorId="45421B70" wp14:editId="144AC23E">
            <wp:extent cx="4619625" cy="2247900"/>
            <wp:effectExtent l="0" t="0" r="9525" b="0"/>
            <wp:docPr id="234" name="Gráfico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3"/>
              </a:graphicData>
            </a:graphic>
          </wp:inline>
        </w:drawing>
      </w:r>
    </w:p>
    <w:p w14:paraId="4AD8D84C" w14:textId="019B0D6F" w:rsidR="00E803C0" w:rsidRDefault="0077118F" w:rsidP="0077118F">
      <w:pPr>
        <w:pStyle w:val="Descripcin"/>
        <w:jc w:val="center"/>
      </w:pPr>
      <w:bookmarkStart w:id="535" w:name="_Toc21012558"/>
      <w:r>
        <w:t xml:space="preserve">Imagen </w:t>
      </w:r>
      <w:r>
        <w:fldChar w:fldCharType="begin"/>
      </w:r>
      <w:r>
        <w:instrText xml:space="preserve"> SEQ Imagen \* ARABIC </w:instrText>
      </w:r>
      <w:r>
        <w:fldChar w:fldCharType="separate"/>
      </w:r>
      <w:r w:rsidR="003B78EC">
        <w:rPr>
          <w:noProof/>
        </w:rPr>
        <w:t>217</w:t>
      </w:r>
      <w:r>
        <w:fldChar w:fldCharType="end"/>
      </w:r>
      <w:r>
        <w:t xml:space="preserve"> Grafico de comparativa de horas invertidas en ambos mecanismos</w:t>
      </w:r>
      <w:bookmarkEnd w:id="535"/>
    </w:p>
    <w:p w14:paraId="5367D036" w14:textId="29132E4C" w:rsidR="00BB62F0" w:rsidRDefault="00BB62F0" w:rsidP="00B03F31">
      <w:r>
        <w:lastRenderedPageBreak/>
        <w:t xml:space="preserve">En la </w:t>
      </w:r>
      <w:r w:rsidR="0077118F">
        <w:t>imagen 218</w:t>
      </w:r>
      <w:r>
        <w:t xml:space="preserve"> se puede observar la variación del error a lo largo de las piezas elaboradas, en dicha tabla se puede notar que la variación del error en la versión 2 fabricada con el CNC router posee una dispersión del error menor en comparación con la versión 1 esto causado en gran medida a la naturaleza del proceso artesanal y el error humano involucrado.</w:t>
      </w:r>
    </w:p>
    <w:p w14:paraId="5BB3959E" w14:textId="77777777" w:rsidR="0077118F" w:rsidRDefault="00BB62F0" w:rsidP="0077118F">
      <w:pPr>
        <w:pStyle w:val="Estilo3"/>
        <w:keepNext/>
      </w:pPr>
      <w:r>
        <w:rPr>
          <w:noProof/>
          <w:lang w:eastAsia="es-ES"/>
        </w:rPr>
        <w:drawing>
          <wp:inline distT="0" distB="0" distL="0" distR="0" wp14:anchorId="79B9D2F4" wp14:editId="455297D0">
            <wp:extent cx="4572000" cy="2743200"/>
            <wp:effectExtent l="0" t="0" r="0" b="0"/>
            <wp:docPr id="235" name="Gráfico 2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4"/>
              </a:graphicData>
            </a:graphic>
          </wp:inline>
        </w:drawing>
      </w:r>
    </w:p>
    <w:p w14:paraId="7EBB2234" w14:textId="394F2C27" w:rsidR="00E803C0" w:rsidRDefault="0077118F" w:rsidP="0077118F">
      <w:pPr>
        <w:pStyle w:val="Descripcin"/>
        <w:jc w:val="center"/>
      </w:pPr>
      <w:bookmarkStart w:id="536" w:name="_Toc21012559"/>
      <w:r>
        <w:t xml:space="preserve">Imagen </w:t>
      </w:r>
      <w:r>
        <w:fldChar w:fldCharType="begin"/>
      </w:r>
      <w:r>
        <w:instrText xml:space="preserve"> SEQ Imagen \* ARABIC </w:instrText>
      </w:r>
      <w:r>
        <w:fldChar w:fldCharType="separate"/>
      </w:r>
      <w:r w:rsidR="003B78EC">
        <w:rPr>
          <w:noProof/>
        </w:rPr>
        <w:t>218</w:t>
      </w:r>
      <w:r>
        <w:fldChar w:fldCharType="end"/>
      </w:r>
      <w:r>
        <w:t xml:space="preserve"> Comparativa de la dispersión de error de ambos mecanismos</w:t>
      </w:r>
      <w:bookmarkEnd w:id="536"/>
    </w:p>
    <w:p w14:paraId="4A52BA24" w14:textId="72F216FB" w:rsidR="00AA6465" w:rsidRDefault="00AA6465" w:rsidP="00B03F31">
      <w:pPr>
        <w:pStyle w:val="Ttulo3"/>
      </w:pPr>
      <w:bookmarkStart w:id="537" w:name="_Toc21011587"/>
      <w:r>
        <w:t>Recomendaciones de uso</w:t>
      </w:r>
      <w:bookmarkEnd w:id="537"/>
    </w:p>
    <w:p w14:paraId="4C689D1C" w14:textId="5666B04F" w:rsidR="00FE085F" w:rsidRDefault="00FE085F" w:rsidP="00B03F31">
      <w:r>
        <w:t xml:space="preserve">En el desarrollo de las pruebas </w:t>
      </w:r>
      <w:r w:rsidR="00DE7DA2">
        <w:t xml:space="preserve">se logró aprender algunas cosas, entre estas </w:t>
      </w:r>
      <w:r w:rsidR="00A512F8">
        <w:t>se pueden</w:t>
      </w:r>
      <w:r w:rsidR="00DE7DA2">
        <w:t xml:space="preserve"> resumir:</w:t>
      </w:r>
    </w:p>
    <w:p w14:paraId="4933E318" w14:textId="176D8B0E" w:rsidR="00DE7DA2" w:rsidRDefault="00DE7DA2" w:rsidP="00855242">
      <w:pPr>
        <w:pStyle w:val="Prrafodelista"/>
        <w:numPr>
          <w:ilvl w:val="0"/>
          <w:numId w:val="12"/>
        </w:numPr>
        <w:ind w:left="284"/>
      </w:pPr>
      <w:r>
        <w:t>Se recomienda usar una aspiradora durante las operaciones de maquinado con el fin de mantener limpia la superficie de trabajo y evitar atascos en la herramienta de corte (al maquinar acrílico).</w:t>
      </w:r>
    </w:p>
    <w:p w14:paraId="3BBCB452" w14:textId="343D3C94" w:rsidR="00DE7DA2" w:rsidRDefault="00DE7DA2" w:rsidP="00855242">
      <w:pPr>
        <w:pStyle w:val="Prrafodelista"/>
        <w:numPr>
          <w:ilvl w:val="0"/>
          <w:numId w:val="12"/>
        </w:numPr>
        <w:ind w:left="284"/>
      </w:pPr>
      <w:r>
        <w:t xml:space="preserve">Cerciorarse que el apriete en la boquilla del husillo es suficientemente firme y así </w:t>
      </w:r>
      <w:r w:rsidR="000E406B">
        <w:t>evitar que</w:t>
      </w:r>
      <w:r w:rsidR="009B6EAE">
        <w:t xml:space="preserve"> se</w:t>
      </w:r>
      <w:r>
        <w:t xml:space="preserve"> desprenda</w:t>
      </w:r>
      <w:r w:rsidR="009B6EAE">
        <w:t xml:space="preserve"> o se afloje</w:t>
      </w:r>
      <w:r>
        <w:t xml:space="preserve"> la herramienta durante el maquinado.</w:t>
      </w:r>
    </w:p>
    <w:p w14:paraId="5DAB8D58" w14:textId="79036576" w:rsidR="000E406B" w:rsidRDefault="000E406B" w:rsidP="00855242">
      <w:pPr>
        <w:pStyle w:val="Prrafodelista"/>
        <w:numPr>
          <w:ilvl w:val="0"/>
          <w:numId w:val="12"/>
        </w:numPr>
        <w:ind w:left="284"/>
      </w:pPr>
      <w:r>
        <w:t>Si en algún caso se llega a reinstalar el motor del spindle comprobar sentido de giro colocando un endmill y haciéndolo girar encendiendo el cabezal y verificando el giro</w:t>
      </w:r>
      <w:r w:rsidR="009B6EAE">
        <w:t>,</w:t>
      </w:r>
      <w:r>
        <w:t xml:space="preserve"> de ser incorrecto invertir líneas de alimentación en el motor</w:t>
      </w:r>
      <w:r w:rsidR="009B6EAE">
        <w:t xml:space="preserve"> del spindle</w:t>
      </w:r>
      <w:r>
        <w:t>.</w:t>
      </w:r>
    </w:p>
    <w:p w14:paraId="0C417E02" w14:textId="79502BF1" w:rsidR="000E406B" w:rsidRDefault="000E406B" w:rsidP="00855242">
      <w:pPr>
        <w:pStyle w:val="Prrafodelista"/>
        <w:numPr>
          <w:ilvl w:val="0"/>
          <w:numId w:val="12"/>
        </w:numPr>
        <w:ind w:left="284"/>
      </w:pPr>
      <w:r>
        <w:t>Verificar el nivel de la maquina antes de comenzar cualquier operación, el nivel de la maquina se puede corregir mediante los tornillos niveladores que posee en las patas.</w:t>
      </w:r>
    </w:p>
    <w:p w14:paraId="13B2C6F2" w14:textId="7B93AEEB" w:rsidR="000E406B" w:rsidRDefault="000E406B" w:rsidP="00855242">
      <w:pPr>
        <w:pStyle w:val="Prrafodelista"/>
        <w:numPr>
          <w:ilvl w:val="0"/>
          <w:numId w:val="12"/>
        </w:numPr>
        <w:ind w:left="284"/>
      </w:pPr>
      <w:r>
        <w:lastRenderedPageBreak/>
        <w:t>Destinar una computadora al uso</w:t>
      </w:r>
      <w:r w:rsidR="009B6EAE">
        <w:t xml:space="preserve"> exclusivo</w:t>
      </w:r>
      <w:r>
        <w:t xml:space="preserve"> de la máquina </w:t>
      </w:r>
      <w:r w:rsidR="009B6EAE">
        <w:t>la cual deberá</w:t>
      </w:r>
      <w:r>
        <w:t xml:space="preserve"> </w:t>
      </w:r>
      <w:r w:rsidR="009B6EAE">
        <w:t>tener instalado</w:t>
      </w:r>
      <w:r>
        <w:t xml:space="preserve"> todo el software necesario para el funcionamiento de la misma y así evitar complicaciones técnicas.</w:t>
      </w:r>
    </w:p>
    <w:p w14:paraId="572D30A2" w14:textId="07DB5A00" w:rsidR="000E406B" w:rsidRDefault="000E406B" w:rsidP="00855242">
      <w:pPr>
        <w:pStyle w:val="Prrafodelista"/>
        <w:numPr>
          <w:ilvl w:val="0"/>
          <w:numId w:val="12"/>
        </w:numPr>
        <w:ind w:left="284"/>
      </w:pPr>
      <w:r>
        <w:t>Antes de maquinar situar un punto cero de referencia a unos 20mm sobre el material a maquinar y ejecutar</w:t>
      </w:r>
      <w:r w:rsidR="009B6EAE">
        <w:t xml:space="preserve"> el</w:t>
      </w:r>
      <w:r>
        <w:t xml:space="preserve"> patrón de corte, esto con el fin de revisar si el movimiento de la maquina está dentro de los límites de la mismas</w:t>
      </w:r>
      <w:r w:rsidR="009B6EAE">
        <w:t>,</w:t>
      </w:r>
      <w:r>
        <w:t xml:space="preserve"> en caso de que salga de los limites detener la maquina inmediatamente para evitar daños.</w:t>
      </w:r>
    </w:p>
    <w:p w14:paraId="748F83C1" w14:textId="4FC0987B" w:rsidR="000E3A79" w:rsidRDefault="00711110" w:rsidP="00855242">
      <w:pPr>
        <w:pStyle w:val="Prrafodelista"/>
        <w:numPr>
          <w:ilvl w:val="0"/>
          <w:numId w:val="12"/>
        </w:numPr>
        <w:ind w:left="284"/>
      </w:pPr>
      <w:r>
        <w:t xml:space="preserve">Se recomienda utilizar </w:t>
      </w:r>
      <w:r w:rsidR="009B6EAE">
        <w:t>cinta adhesiva</w:t>
      </w:r>
      <w:r>
        <w:t xml:space="preserve"> doble contacto como método para la fijación de láminas (lamina de acrílico) esto es principalmente útil al grabar rótulos.</w:t>
      </w:r>
    </w:p>
    <w:p w14:paraId="63386878" w14:textId="69B64F6D" w:rsidR="00711110" w:rsidRDefault="00711110" w:rsidP="00855242">
      <w:pPr>
        <w:pStyle w:val="Prrafodelista"/>
        <w:numPr>
          <w:ilvl w:val="0"/>
          <w:numId w:val="12"/>
        </w:numPr>
        <w:ind w:left="284"/>
      </w:pPr>
      <w:r>
        <w:t>A pesar de que la maquina originalmente fue diseñada para mantener el panel eléctrico integrado en el bastidor, durante las pruebas se decidió que la opción más acertada es mantenerlo por separado</w:t>
      </w:r>
      <w:r w:rsidR="00733614">
        <w:t>,</w:t>
      </w:r>
      <w:r>
        <w:t xml:space="preserve"> principalmente debido a que las vibraciones vuelven inestables la conexión del puerto serial.</w:t>
      </w:r>
    </w:p>
    <w:p w14:paraId="6E86F7D6" w14:textId="194CC9BE" w:rsidR="00FF7A9C" w:rsidRDefault="00FF7A9C" w:rsidP="00855242">
      <w:pPr>
        <w:pStyle w:val="Prrafodelista"/>
        <w:numPr>
          <w:ilvl w:val="0"/>
          <w:numId w:val="12"/>
        </w:numPr>
        <w:ind w:left="284"/>
      </w:pPr>
      <w:r>
        <w:t>Las pruebas fueron con materiales blandos</w:t>
      </w:r>
      <w:r w:rsidR="00A512F8">
        <w:t>,</w:t>
      </w:r>
      <w:r>
        <w:t xml:space="preserve"> por lo tanto</w:t>
      </w:r>
      <w:r w:rsidR="00A512F8">
        <w:t>,</w:t>
      </w:r>
      <w:r>
        <w:t xml:space="preserve"> las recomendaciones que </w:t>
      </w:r>
      <w:r w:rsidR="00A512F8">
        <w:t>se pueden</w:t>
      </w:r>
      <w:r>
        <w:t xml:space="preserve"> hacer sobre el régimen de corte adecuado son con dichos materiales.</w:t>
      </w:r>
    </w:p>
    <w:p w14:paraId="1211E9A2" w14:textId="69EFCC94" w:rsidR="00FF7A9C" w:rsidRDefault="00FF7A9C" w:rsidP="00855242">
      <w:pPr>
        <w:pStyle w:val="Prrafodelista"/>
        <w:numPr>
          <w:ilvl w:val="0"/>
          <w:numId w:val="12"/>
        </w:numPr>
        <w:ind w:left="284"/>
      </w:pPr>
      <w:r>
        <w:t>Para maquinar madera se recomienda una profundidad de corte de 3mm, velocidad de avance de 250mm/s y como herramienta de corte un endmill de 5mm de diámetro.</w:t>
      </w:r>
    </w:p>
    <w:p w14:paraId="5F607278" w14:textId="4A4FA3EC" w:rsidR="00A512F8" w:rsidRDefault="00FF7A9C" w:rsidP="00855242">
      <w:pPr>
        <w:pStyle w:val="Prrafodelista"/>
        <w:numPr>
          <w:ilvl w:val="0"/>
          <w:numId w:val="12"/>
        </w:numPr>
        <w:ind w:left="284"/>
      </w:pPr>
      <w:r>
        <w:t>Para maquinar acrílico se recomienda una profundidad de corte de 2mm, velocidad de avance de 200mm/s y como herramienta de corte un endmil</w:t>
      </w:r>
      <w:r w:rsidR="0054681C">
        <w:t>l</w:t>
      </w:r>
      <w:r>
        <w:t xml:space="preserve"> de 5mm de diámetro.</w:t>
      </w:r>
      <w:r w:rsidR="00A512F8">
        <w:br w:type="page"/>
      </w:r>
    </w:p>
    <w:p w14:paraId="692D0E1A" w14:textId="6149DE15" w:rsidR="00AA6465" w:rsidRDefault="00AA6465" w:rsidP="0054681C">
      <w:pPr>
        <w:pStyle w:val="Ttulo3"/>
      </w:pPr>
      <w:bookmarkStart w:id="538" w:name="_Toc21011588"/>
      <w:r>
        <w:lastRenderedPageBreak/>
        <w:t xml:space="preserve">Especificaciones </w:t>
      </w:r>
      <w:r w:rsidR="00026098">
        <w:t>técnicas</w:t>
      </w:r>
      <w:bookmarkEnd w:id="538"/>
    </w:p>
    <w:p w14:paraId="69D9B6E3" w14:textId="23FC7CBA" w:rsidR="00E803C0" w:rsidRDefault="00E803C0" w:rsidP="0054681C">
      <w:r w:rsidRPr="00E803C0">
        <w:t>A partir de las pruebas operativas se pudo verificar de manera experimental las características que la maquina posee.</w:t>
      </w:r>
    </w:p>
    <w:p w14:paraId="0C35A09D" w14:textId="77777777" w:rsidR="0077118F" w:rsidRDefault="00E803C0" w:rsidP="0077118F">
      <w:pPr>
        <w:pStyle w:val="Estilo3"/>
        <w:keepNext/>
      </w:pPr>
      <w:r>
        <w:rPr>
          <w:noProof/>
          <w:lang w:eastAsia="es-ES"/>
        </w:rPr>
        <w:drawing>
          <wp:inline distT="0" distB="0" distL="0" distR="0" wp14:anchorId="2F6E6E0F" wp14:editId="4637C30C">
            <wp:extent cx="5200650" cy="3843957"/>
            <wp:effectExtent l="0" t="0" r="0" b="4445"/>
            <wp:docPr id="215" name="Imagen 215" descr="C:\Users\Ishan\Documents\CNC-UNI-Monografia-\renders\area de traba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area de trabajo.jpg"/>
                    <pic:cNvPicPr>
                      <a:picLocks noChangeAspect="1" noChangeArrowheads="1"/>
                    </pic:cNvPicPr>
                  </pic:nvPicPr>
                  <pic:blipFill rotWithShape="1">
                    <a:blip r:embed="rId545">
                      <a:extLst>
                        <a:ext uri="{28A0092B-C50C-407E-A947-70E740481C1C}">
                          <a14:useLocalDpi xmlns:a14="http://schemas.microsoft.com/office/drawing/2010/main" val="0"/>
                        </a:ext>
                      </a:extLst>
                    </a:blip>
                    <a:srcRect l="15366" t="12414" r="11707" b="11379"/>
                    <a:stretch/>
                  </pic:blipFill>
                  <pic:spPr bwMode="auto">
                    <a:xfrm>
                      <a:off x="0" y="0"/>
                      <a:ext cx="5214256" cy="3854014"/>
                    </a:xfrm>
                    <a:prstGeom prst="rect">
                      <a:avLst/>
                    </a:prstGeom>
                    <a:noFill/>
                    <a:ln>
                      <a:noFill/>
                    </a:ln>
                    <a:extLst>
                      <a:ext uri="{53640926-AAD7-44D8-BBD7-CCE9431645EC}">
                        <a14:shadowObscured xmlns:a14="http://schemas.microsoft.com/office/drawing/2010/main"/>
                      </a:ext>
                    </a:extLst>
                  </pic:spPr>
                </pic:pic>
              </a:graphicData>
            </a:graphic>
          </wp:inline>
        </w:drawing>
      </w:r>
    </w:p>
    <w:p w14:paraId="59B26850" w14:textId="1355A9C1" w:rsidR="00E803C0" w:rsidRDefault="0077118F" w:rsidP="0077118F">
      <w:pPr>
        <w:pStyle w:val="Descripcin"/>
        <w:jc w:val="center"/>
      </w:pPr>
      <w:bookmarkStart w:id="539" w:name="_Toc21012560"/>
      <w:r>
        <w:t xml:space="preserve">Imagen </w:t>
      </w:r>
      <w:r>
        <w:fldChar w:fldCharType="begin"/>
      </w:r>
      <w:r>
        <w:instrText xml:space="preserve"> SEQ Imagen \* ARABIC </w:instrText>
      </w:r>
      <w:r>
        <w:fldChar w:fldCharType="separate"/>
      </w:r>
      <w:r w:rsidR="003B78EC">
        <w:rPr>
          <w:noProof/>
        </w:rPr>
        <w:t>219</w:t>
      </w:r>
      <w:r>
        <w:fldChar w:fldCharType="end"/>
      </w:r>
      <w:r>
        <w:t xml:space="preserve"> Aspectos técnicos de la máquina CNC.</w:t>
      </w:r>
      <w:bookmarkEnd w:id="539"/>
    </w:p>
    <w:p w14:paraId="2F3736A0" w14:textId="27B2B62F" w:rsidR="00E803C0" w:rsidRDefault="00E803C0" w:rsidP="00855242">
      <w:pPr>
        <w:pStyle w:val="Prrafodelista"/>
        <w:numPr>
          <w:ilvl w:val="0"/>
          <w:numId w:val="13"/>
        </w:numPr>
      </w:pPr>
      <w:r>
        <w:t>Área de trabajo de 240x270x150</w:t>
      </w:r>
      <w:r w:rsidR="00A77E03">
        <w:t>mm</w:t>
      </w:r>
      <w:r>
        <w:t xml:space="preserve"> (x, y, z respectivamente)</w:t>
      </w:r>
      <w:r w:rsidR="00E630E0">
        <w:t>.</w:t>
      </w:r>
    </w:p>
    <w:p w14:paraId="24E6C64F" w14:textId="5187C091" w:rsidR="00E803C0" w:rsidRDefault="00E803C0" w:rsidP="00855242">
      <w:pPr>
        <w:pStyle w:val="Prrafodelista"/>
        <w:numPr>
          <w:ilvl w:val="0"/>
          <w:numId w:val="13"/>
        </w:numPr>
      </w:pPr>
      <w:r>
        <w:t xml:space="preserve">Motores </w:t>
      </w:r>
      <w:r w:rsidR="00E630E0">
        <w:t>stepper</w:t>
      </w:r>
      <w:r>
        <w:t xml:space="preserve"> </w:t>
      </w:r>
      <w:r w:rsidR="00E630E0">
        <w:t>Nema 17 de 54N*cm 2 amp.</w:t>
      </w:r>
    </w:p>
    <w:p w14:paraId="2E2F0E94" w14:textId="50C971EF" w:rsidR="00E630E0" w:rsidRDefault="00E630E0" w:rsidP="00855242">
      <w:pPr>
        <w:pStyle w:val="Prrafodelista"/>
        <w:numPr>
          <w:ilvl w:val="0"/>
          <w:numId w:val="13"/>
        </w:numPr>
      </w:pPr>
      <w:r>
        <w:t>Eje X e Y con transmisión de tornillo de potencia paso de 8mm.</w:t>
      </w:r>
    </w:p>
    <w:p w14:paraId="5B24CE24" w14:textId="22FFA80A" w:rsidR="00E630E0" w:rsidRDefault="00E630E0" w:rsidP="00855242">
      <w:pPr>
        <w:pStyle w:val="Prrafodelista"/>
        <w:numPr>
          <w:ilvl w:val="0"/>
          <w:numId w:val="13"/>
        </w:numPr>
      </w:pPr>
      <w:r>
        <w:t>Eje Z con transmisión de tornillo de bolas paso 2mm.</w:t>
      </w:r>
    </w:p>
    <w:p w14:paraId="44DE588E" w14:textId="7BBC538D" w:rsidR="00E630E0" w:rsidRDefault="00E630E0" w:rsidP="00855242">
      <w:pPr>
        <w:pStyle w:val="Prrafodelista"/>
        <w:numPr>
          <w:ilvl w:val="0"/>
          <w:numId w:val="13"/>
        </w:numPr>
      </w:pPr>
      <w:r>
        <w:t>Guías lineares con rodamientos de bolas recirculantes.</w:t>
      </w:r>
    </w:p>
    <w:p w14:paraId="7E016876" w14:textId="6B0A486A" w:rsidR="00E630E0" w:rsidRDefault="00E630E0" w:rsidP="00855242">
      <w:pPr>
        <w:pStyle w:val="Prrafodelista"/>
        <w:numPr>
          <w:ilvl w:val="0"/>
          <w:numId w:val="13"/>
        </w:numPr>
      </w:pPr>
      <w:r>
        <w:t>Cabezal giratorio 500w (2/3HP) de potencia 12,000rpm máximas.</w:t>
      </w:r>
    </w:p>
    <w:p w14:paraId="02DE43A3" w14:textId="75769C29" w:rsidR="00E630E0" w:rsidRDefault="00E630E0" w:rsidP="00855242">
      <w:pPr>
        <w:pStyle w:val="Prrafodelista"/>
        <w:numPr>
          <w:ilvl w:val="0"/>
          <w:numId w:val="13"/>
        </w:numPr>
      </w:pPr>
      <w:r>
        <w:t>Collet ER11.</w:t>
      </w:r>
    </w:p>
    <w:p w14:paraId="6251C149" w14:textId="21B9EE7F" w:rsidR="00E630E0" w:rsidRDefault="00E630E0" w:rsidP="00855242">
      <w:pPr>
        <w:pStyle w:val="Prrafodelista"/>
        <w:numPr>
          <w:ilvl w:val="0"/>
          <w:numId w:val="13"/>
        </w:numPr>
      </w:pPr>
      <w:r>
        <w:t>Controladores de motor Toshiba A6600 4.5 amp potencia máxima.</w:t>
      </w:r>
    </w:p>
    <w:p w14:paraId="560A9DBB" w14:textId="7FE096B6" w:rsidR="00A512F8" w:rsidRDefault="00E630E0" w:rsidP="00855242">
      <w:pPr>
        <w:pStyle w:val="Prrafodelista"/>
        <w:numPr>
          <w:ilvl w:val="0"/>
          <w:numId w:val="13"/>
        </w:numPr>
      </w:pPr>
      <w:r>
        <w:t xml:space="preserve">Microcontrolador Arduino mega 2560 con shield </w:t>
      </w:r>
      <w:r w:rsidR="00A828EB">
        <w:t>marlín y display 128x64px.</w:t>
      </w:r>
      <w:r w:rsidR="00A512F8">
        <w:br w:type="page"/>
      </w:r>
    </w:p>
    <w:p w14:paraId="6C2C5FF7" w14:textId="3365799A" w:rsidR="006D4BB4" w:rsidRPr="0054681C" w:rsidRDefault="00F734CC" w:rsidP="0054681C">
      <w:pPr>
        <w:pStyle w:val="Ttulo1"/>
      </w:pPr>
      <w:bookmarkStart w:id="540" w:name="_Toc21011589"/>
      <w:r w:rsidRPr="0054681C">
        <w:lastRenderedPageBreak/>
        <w:t>Recomendaciones de m</w:t>
      </w:r>
      <w:r w:rsidR="006D4BB4" w:rsidRPr="0054681C">
        <w:t>antenimiento</w:t>
      </w:r>
      <w:bookmarkEnd w:id="540"/>
    </w:p>
    <w:p w14:paraId="75A104AB" w14:textId="68525A69" w:rsidR="00F71384" w:rsidRDefault="00F71384" w:rsidP="0054681C">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2F5565E3" w:rsidR="00F71384" w:rsidRDefault="00F71384" w:rsidP="0054681C">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54681C">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541"/>
      <w:r>
        <w:t>2004</w:t>
      </w:r>
      <w:commentRangeEnd w:id="541"/>
      <w:r>
        <w:rPr>
          <w:rStyle w:val="Refdecomentario"/>
        </w:rPr>
        <w:commentReference w:id="541"/>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54681C">
      <w:r>
        <w:t>C</w:t>
      </w:r>
      <w:commentRangeStart w:id="542"/>
      <w:r>
        <w:t>husi</w:t>
      </w:r>
      <w:commentRangeEnd w:id="542"/>
      <w:r>
        <w:rPr>
          <w:rStyle w:val="Refdecomentario"/>
        </w:rPr>
        <w:commentReference w:id="542"/>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54681C">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1DB62516" w14:textId="59EED059" w:rsidR="00793DD6" w:rsidRPr="0077118F" w:rsidRDefault="00B81DA4" w:rsidP="0077118F">
      <w:pPr>
        <w:rPr>
          <w:shd w:val="clear" w:color="auto" w:fill="FFFFFF"/>
        </w:rPr>
      </w:pPr>
      <w:r>
        <w:rPr>
          <w:shd w:val="clear" w:color="auto" w:fill="FFFFFF"/>
        </w:rPr>
        <w:lastRenderedPageBreak/>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End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4356BB0E" w14:textId="647B429F" w:rsidR="0077118F" w:rsidRDefault="0077118F" w:rsidP="0077118F">
      <w:pPr>
        <w:pStyle w:val="Descripcin"/>
        <w:keepNext/>
        <w:jc w:val="center"/>
      </w:pPr>
      <w:bookmarkStart w:id="543" w:name="_Toc21012599"/>
      <w:r>
        <w:t xml:space="preserve">Tabla </w:t>
      </w:r>
      <w:r>
        <w:fldChar w:fldCharType="begin"/>
      </w:r>
      <w:r>
        <w:instrText xml:space="preserve"> SEQ Tabla \* ARABIC </w:instrText>
      </w:r>
      <w:r>
        <w:fldChar w:fldCharType="separate"/>
      </w:r>
      <w:r>
        <w:rPr>
          <w:noProof/>
        </w:rPr>
        <w:t>17</w:t>
      </w:r>
      <w:r>
        <w:fldChar w:fldCharType="end"/>
      </w:r>
      <w:r>
        <w:t xml:space="preserve"> Revisión técnica visual de la máquina</w:t>
      </w:r>
      <w:bookmarkEnd w:id="543"/>
    </w:p>
    <w:tbl>
      <w:tblPr>
        <w:tblpPr w:leftFromText="141" w:rightFromText="141" w:vertAnchor="page" w:horzAnchor="page" w:tblpX="856" w:tblpY="3391"/>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54681C" w:rsidRPr="00737598" w14:paraId="07A682C1"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40890C3" w14:textId="77777777" w:rsidR="0054681C" w:rsidRPr="00737598" w:rsidRDefault="0054681C" w:rsidP="0077118F">
            <w:pPr>
              <w:spacing w:after="0" w:line="240" w:lineRule="auto"/>
              <w:jc w:val="center"/>
              <w:rPr>
                <w:rFonts w:eastAsia="Times New Roman" w:cs="Arial"/>
                <w:b/>
                <w:bCs/>
                <w:color w:val="000000"/>
                <w:szCs w:val="24"/>
                <w:lang w:val="es-NI" w:eastAsia="es-NI"/>
              </w:rPr>
            </w:pPr>
            <w:commentRangeStart w:id="544"/>
            <w:r w:rsidRPr="00737598">
              <w:rPr>
                <w:rFonts w:eastAsia="Times New Roman" w:cs="Arial"/>
                <w:b/>
                <w:bCs/>
                <w:color w:val="000000"/>
                <w:szCs w:val="24"/>
                <w:lang w:val="es-NI" w:eastAsia="es-NI"/>
              </w:rPr>
              <w:t>Revisión Técnica del CNC Router</w:t>
            </w:r>
          </w:p>
        </w:tc>
      </w:tr>
      <w:tr w:rsidR="0054681C" w:rsidRPr="00737598" w14:paraId="154FFEFF"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19F2DE8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08C34B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8F62C3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570B20E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60FB3A5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20F989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21823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mentario</w:t>
            </w:r>
          </w:p>
        </w:tc>
      </w:tr>
      <w:tr w:rsidR="0054681C" w:rsidRPr="00737598" w14:paraId="310F04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F430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34BF2C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43ADD12D"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E3E8230"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F155948"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A6087E8"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81C8D2C"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 transmisión de movimiento</w:t>
            </w:r>
          </w:p>
        </w:tc>
      </w:tr>
      <w:tr w:rsidR="0054681C" w:rsidRPr="00737598" w14:paraId="71E85ED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44AAE9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018B27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1E846B3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912A0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A9143F2" w14:textId="77777777" w:rsidR="0054681C" w:rsidRPr="00737598" w:rsidRDefault="0054681C" w:rsidP="0077118F">
            <w:pPr>
              <w:spacing w:after="0" w:line="240" w:lineRule="auto"/>
              <w:rPr>
                <w:rFonts w:eastAsia="Times New Roman" w:cs="Arial"/>
                <w:b/>
                <w:bCs/>
                <w:color w:val="000000"/>
                <w:szCs w:val="24"/>
                <w:lang w:val="es-NI" w:eastAsia="es-NI"/>
              </w:rPr>
            </w:pPr>
          </w:p>
        </w:tc>
      </w:tr>
      <w:tr w:rsidR="0054681C" w:rsidRPr="00737598" w14:paraId="39D17AD3"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8C8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Tornillos</w:t>
            </w:r>
            <w:r>
              <w:rPr>
                <w:rFonts w:eastAsia="Times New Roman" w:cs="Arial"/>
                <w:b/>
                <w:bCs/>
                <w:color w:val="000000"/>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C38ED7B"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FB8FF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3CF534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3B9612B"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B69FA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1C01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512876C"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2E21100"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B313E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20E6147"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3CDC81D"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517D91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EEFDE8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337FFE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62647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7B41D1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CFEEE2"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882CD9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14DCA9"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46226F3"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47CECCD"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7955AF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1B371F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F0C013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A97356F"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5E99B5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FA604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94B882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E0F0E16"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C283892"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éctrico</w:t>
            </w:r>
          </w:p>
        </w:tc>
      </w:tr>
      <w:tr w:rsidR="0054681C" w:rsidRPr="00737598" w14:paraId="73152DA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29C1BB0"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9DF038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B97550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77A567C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1F8AF15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305A8648"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BDE3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05C2F6"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6AF635"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E8676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5769DFB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3B7BFFB"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B4CAD8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7A976A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3A7688"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CE215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856FE6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7B1096E"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7436F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3B6D1777"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32A0E7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F7ABE94"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EE268F"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49F9E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05682C"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47A022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17B7D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3AF8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3732B852"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FD6048C"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7931C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477344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C1D35DF"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A8A10D"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B373F12"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3AE4F19"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97AB63F"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ectrónico</w:t>
            </w:r>
          </w:p>
        </w:tc>
      </w:tr>
      <w:tr w:rsidR="0054681C" w:rsidRPr="00737598" w14:paraId="7650BCE7"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11D6579"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FCAA24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C171E3"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373AEC5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6A8A1F3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FDBAD9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99F26F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9A6928C"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389F42B"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26BE50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503E01CD"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5D80184"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ABF224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94063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6BE6961"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1DD9771"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D077E6D"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D4AC3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68D49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06AF61F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4E2FC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F8BA01C"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A8A4291"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52879D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D6D352"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875BCB0"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F938EB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4DF92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008B30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C9088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3582B7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88053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3DD7E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0911548"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8EA4CD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727237F" w14:textId="77777777" w:rsidTr="0077118F">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0AD76A9D"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0521B20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78B7515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BB95E0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015965DA"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5DA502D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E6B81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1D4B271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2F105943" w14:textId="77777777" w:rsidTr="0077118F">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6389BB4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35E3054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14DAD16"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7BF6055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83817C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AF5DFA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592BF46" w14:textId="77777777" w:rsidR="0054681C" w:rsidRPr="00737598" w:rsidRDefault="0054681C" w:rsidP="0077118F">
            <w:pPr>
              <w:spacing w:after="0" w:line="240" w:lineRule="auto"/>
              <w:rPr>
                <w:rFonts w:eastAsia="Times New Roman" w:cs="Arial"/>
                <w:color w:val="000000"/>
                <w:szCs w:val="24"/>
                <w:lang w:val="es-NI" w:eastAsia="es-NI"/>
              </w:rPr>
            </w:pPr>
          </w:p>
        </w:tc>
        <w:commentRangeEnd w:id="544"/>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39C0A896" w14:textId="77777777" w:rsidR="0054681C" w:rsidRPr="00737598" w:rsidRDefault="0054681C" w:rsidP="0077118F">
            <w:pPr>
              <w:spacing w:after="0" w:line="240" w:lineRule="auto"/>
              <w:rPr>
                <w:rFonts w:eastAsia="Times New Roman" w:cs="Arial"/>
                <w:color w:val="000000"/>
                <w:szCs w:val="24"/>
                <w:lang w:val="es-NI" w:eastAsia="es-NI"/>
              </w:rPr>
            </w:pPr>
            <w:r>
              <w:rPr>
                <w:rStyle w:val="Refdecomentario"/>
              </w:rPr>
              <w:commentReference w:id="544"/>
            </w:r>
          </w:p>
        </w:tc>
      </w:tr>
    </w:tbl>
    <w:p w14:paraId="3F3364F7" w14:textId="77777777" w:rsidR="0054681C" w:rsidRDefault="0054681C" w:rsidP="0054681C">
      <w:pPr>
        <w:rPr>
          <w:shd w:val="clear" w:color="auto" w:fill="FFFFFF"/>
        </w:rPr>
      </w:pPr>
      <w:r>
        <w:rPr>
          <w:shd w:val="clear" w:color="auto" w:fill="FFFFFF"/>
        </w:rPr>
        <w:br w:type="page"/>
      </w:r>
    </w:p>
    <w:p w14:paraId="738FD186" w14:textId="187798F3" w:rsidR="00C93B48" w:rsidRDefault="00C93B48" w:rsidP="0054681C">
      <w:pPr>
        <w:rPr>
          <w:shd w:val="clear" w:color="auto" w:fill="FFFFFF"/>
        </w:rPr>
      </w:pPr>
      <w:r>
        <w:rPr>
          <w:shd w:val="clear" w:color="auto" w:fill="FFFFFF"/>
        </w:rPr>
        <w:t>A continuación, se mostrará una tabla donde se especifica la frecuencia con que se debe hacer una revisión de los elementos de la máquina y de igual modo hacer el cambio o limpieza de dichos componentes.</w:t>
      </w:r>
    </w:p>
    <w:p w14:paraId="11D1469C" w14:textId="6B31A4ED" w:rsidR="00793DD6" w:rsidRDefault="00793DD6" w:rsidP="00E350E4">
      <w:pPr>
        <w:pStyle w:val="Descripcin"/>
        <w:keepNext/>
        <w:jc w:val="center"/>
      </w:pPr>
      <w:bookmarkStart w:id="545" w:name="_Toc21012600"/>
      <w:r>
        <w:t xml:space="preserve">Tabla </w:t>
      </w:r>
      <w:r>
        <w:fldChar w:fldCharType="begin"/>
      </w:r>
      <w:r>
        <w:instrText xml:space="preserve"> SEQ Tabla \* ARABIC </w:instrText>
      </w:r>
      <w:r>
        <w:fldChar w:fldCharType="separate"/>
      </w:r>
      <w:r w:rsidR="0077118F">
        <w:rPr>
          <w:noProof/>
        </w:rPr>
        <w:t>18</w:t>
      </w:r>
      <w:r>
        <w:fldChar w:fldCharType="end"/>
      </w:r>
      <w:r w:rsidR="00FB68BA">
        <w:t xml:space="preserve"> Frecuencia de Revisión.</w:t>
      </w:r>
      <w:bookmarkEnd w:id="545"/>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eastAsia="Times New Roman" w:cs="Arial"/>
                <w:b/>
                <w:bCs/>
                <w:color w:val="000000"/>
                <w:szCs w:val="24"/>
                <w:lang w:val="es-NI" w:eastAsia="es-NI"/>
              </w:rPr>
            </w:pPr>
            <w:r w:rsidRPr="00C93B48">
              <w:rPr>
                <w:rFonts w:eastAsia="Times New Roman" w:cs="Arial"/>
                <w:b/>
                <w:bCs/>
                <w:color w:val="000000"/>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eastAsia="Times New Roman" w:cs="Arial"/>
                <w:color w:val="000000"/>
                <w:szCs w:val="24"/>
                <w:lang w:val="es-NI" w:eastAsia="es-NI"/>
              </w:rPr>
            </w:pPr>
            <w:r w:rsidRPr="00C93B48">
              <w:rPr>
                <w:rFonts w:eastAsia="Times New Roman" w:cs="Arial"/>
                <w:color w:val="000000"/>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Motor</w:t>
            </w:r>
            <w:r>
              <w:rPr>
                <w:rFonts w:eastAsia="Times New Roman" w:cs="Arial"/>
                <w:b/>
                <w:bCs/>
                <w:color w:val="000000"/>
                <w:szCs w:val="24"/>
                <w:lang w:val="es-NI" w:eastAsia="es-NI"/>
              </w:rPr>
              <w:t>es</w:t>
            </w:r>
            <w:r w:rsidR="00211884">
              <w:rPr>
                <w:rFonts w:eastAsia="Times New Roman" w:cs="Arial"/>
                <w:b/>
                <w:bCs/>
                <w:color w:val="000000"/>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 xml:space="preserve">Revisar </w:t>
            </w:r>
            <w:r>
              <w:rPr>
                <w:rFonts w:eastAsia="Times New Roman" w:cs="Arial"/>
                <w:color w:val="000000"/>
                <w:szCs w:val="24"/>
                <w:lang w:val="es-NI" w:eastAsia="es-NI"/>
              </w:rPr>
              <w:t>que</w:t>
            </w:r>
            <w:r w:rsidRPr="00C93B48">
              <w:rPr>
                <w:rFonts w:eastAsia="Times New Roman" w:cs="Arial"/>
                <w:color w:val="000000"/>
                <w:szCs w:val="24"/>
                <w:lang w:val="es-NI" w:eastAsia="es-NI"/>
              </w:rPr>
              <w:t xml:space="preserve"> no esté </w:t>
            </w:r>
            <w:r w:rsidR="00C07EC6">
              <w:rPr>
                <w:rFonts w:eastAsia="Times New Roman" w:cs="Arial"/>
                <w:color w:val="000000"/>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eastAsia="Times New Roman" w:cs="Arial"/>
                <w:b/>
                <w:bCs/>
                <w:color w:val="000000"/>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bl>
    <w:p w14:paraId="4B47D5C6" w14:textId="580A1BFB" w:rsidR="007F4BE7" w:rsidRDefault="007F4BE7" w:rsidP="00F734CC">
      <w:pPr>
        <w:rPr>
          <w:rFonts w:cstheme="minorHAnsi"/>
          <w:color w:val="000000"/>
          <w:shd w:val="clear" w:color="auto" w:fill="FFFFFF"/>
        </w:rPr>
      </w:pPr>
    </w:p>
    <w:p w14:paraId="503B2E46" w14:textId="77777777"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54681C">
      <w:pPr>
        <w:rPr>
          <w:shd w:val="clear" w:color="auto" w:fill="FFFFFF"/>
        </w:rPr>
      </w:pPr>
      <w:r>
        <w:rPr>
          <w:shd w:val="clear" w:color="auto" w:fill="FFFFFF"/>
        </w:rPr>
        <w:t>Se presenta el formato de mantenimiento de la máquina CNC Router:</w:t>
      </w:r>
      <w:r w:rsidR="003F2534">
        <w:rPr>
          <w:shd w:val="clear" w:color="auto" w:fill="FFFFFF"/>
        </w:rPr>
        <w:t xml:space="preserve"> </w:t>
      </w:r>
    </w:p>
    <w:p w14:paraId="522A74CA" w14:textId="77728E7C" w:rsidR="00793DD6" w:rsidRDefault="00793DD6" w:rsidP="00E350E4">
      <w:pPr>
        <w:pStyle w:val="Descripcin"/>
        <w:keepNext/>
        <w:jc w:val="center"/>
      </w:pPr>
      <w:bookmarkStart w:id="546" w:name="_Toc21012601"/>
      <w:r>
        <w:t xml:space="preserve">Tabla </w:t>
      </w:r>
      <w:r>
        <w:fldChar w:fldCharType="begin"/>
      </w:r>
      <w:r>
        <w:instrText xml:space="preserve"> SEQ Tabla \* ARABIC </w:instrText>
      </w:r>
      <w:r>
        <w:fldChar w:fldCharType="separate"/>
      </w:r>
      <w:r w:rsidR="0077118F">
        <w:rPr>
          <w:noProof/>
        </w:rPr>
        <w:t>19</w:t>
      </w:r>
      <w:r>
        <w:fldChar w:fldCharType="end"/>
      </w:r>
      <w:r w:rsidR="00FB68BA">
        <w:t xml:space="preserve"> Tarjeta maestra del equipo</w:t>
      </w:r>
      <w:bookmarkEnd w:id="546"/>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cs="Arial"/>
                <w:b/>
                <w:szCs w:val="24"/>
              </w:rPr>
            </w:pPr>
            <w:commentRangeStart w:id="547"/>
            <w:r w:rsidRPr="001A76D4">
              <w:rPr>
                <w:rFonts w:cs="Arial"/>
                <w:b/>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cs="Arial"/>
                <w:b/>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cs="Arial"/>
                <w:b/>
                <w:szCs w:val="24"/>
              </w:rPr>
            </w:pPr>
            <w:r w:rsidRPr="001A76D4">
              <w:rPr>
                <w:rFonts w:cs="Arial"/>
                <w:b/>
                <w:szCs w:val="24"/>
              </w:rPr>
              <w:t>EQUIPO</w:t>
            </w:r>
          </w:p>
        </w:tc>
        <w:tc>
          <w:tcPr>
            <w:tcW w:w="1984" w:type="dxa"/>
            <w:gridSpan w:val="2"/>
            <w:vAlign w:val="center"/>
          </w:tcPr>
          <w:p w14:paraId="4C5FA83F" w14:textId="07660DA3" w:rsidR="00B81DA4" w:rsidRPr="001A76D4" w:rsidRDefault="003F2534" w:rsidP="00B81DA4">
            <w:pPr>
              <w:rPr>
                <w:rFonts w:cs="Arial"/>
                <w:szCs w:val="24"/>
              </w:rPr>
            </w:pPr>
            <w:r>
              <w:rPr>
                <w:rFonts w:cs="Arial"/>
                <w:szCs w:val="24"/>
              </w:rPr>
              <w:t>CNC ROUTER</w:t>
            </w:r>
          </w:p>
        </w:tc>
        <w:tc>
          <w:tcPr>
            <w:tcW w:w="2531" w:type="dxa"/>
            <w:vMerge w:val="restart"/>
            <w:vAlign w:val="center"/>
          </w:tcPr>
          <w:p w14:paraId="0CC65700" w14:textId="77777777" w:rsidR="00B81DA4" w:rsidRPr="001A76D4" w:rsidRDefault="00B81DA4" w:rsidP="00B81DA4">
            <w:pPr>
              <w:jc w:val="center"/>
              <w:rPr>
                <w:rFonts w:cs="Arial"/>
                <w:b/>
                <w:szCs w:val="24"/>
              </w:rPr>
            </w:pPr>
            <w:r w:rsidRPr="001A76D4">
              <w:rPr>
                <w:rFonts w:cs="Arial"/>
                <w:b/>
                <w:szCs w:val="24"/>
              </w:rPr>
              <w:t>UBICACIÓN</w:t>
            </w:r>
          </w:p>
        </w:tc>
        <w:tc>
          <w:tcPr>
            <w:tcW w:w="2964" w:type="dxa"/>
            <w:gridSpan w:val="2"/>
            <w:vMerge w:val="restart"/>
            <w:vAlign w:val="center"/>
          </w:tcPr>
          <w:p w14:paraId="300453DF" w14:textId="03D99AAA" w:rsidR="00B81DA4" w:rsidRPr="001A76D4" w:rsidRDefault="003F2534" w:rsidP="00B81DA4">
            <w:pPr>
              <w:jc w:val="center"/>
              <w:rPr>
                <w:rFonts w:cs="Arial"/>
                <w:szCs w:val="24"/>
              </w:rPr>
            </w:pPr>
            <w:r>
              <w:rPr>
                <w:rFonts w:cs="Arial"/>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cs="Arial"/>
                <w:b/>
                <w:szCs w:val="24"/>
              </w:rPr>
            </w:pPr>
            <w:r w:rsidRPr="001A76D4">
              <w:rPr>
                <w:rFonts w:cs="Arial"/>
                <w:b/>
                <w:szCs w:val="24"/>
              </w:rPr>
              <w:t>FABRICANTE</w:t>
            </w:r>
          </w:p>
        </w:tc>
        <w:tc>
          <w:tcPr>
            <w:tcW w:w="1984" w:type="dxa"/>
            <w:gridSpan w:val="2"/>
            <w:vAlign w:val="center"/>
          </w:tcPr>
          <w:p w14:paraId="7796A294" w14:textId="562ABB37" w:rsidR="00B81DA4" w:rsidRPr="001A76D4" w:rsidRDefault="003F2534" w:rsidP="00B81DA4">
            <w:pPr>
              <w:rPr>
                <w:rFonts w:cs="Arial"/>
                <w:szCs w:val="24"/>
              </w:rPr>
            </w:pPr>
            <w:r>
              <w:rPr>
                <w:rFonts w:cs="Arial"/>
                <w:szCs w:val="24"/>
              </w:rPr>
              <w:t>RICHARD V</w:t>
            </w:r>
          </w:p>
        </w:tc>
        <w:tc>
          <w:tcPr>
            <w:tcW w:w="2531" w:type="dxa"/>
            <w:vMerge/>
          </w:tcPr>
          <w:p w14:paraId="68E808DD" w14:textId="77777777" w:rsidR="00B81DA4" w:rsidRPr="001A76D4" w:rsidRDefault="00B81DA4" w:rsidP="00B81DA4">
            <w:pPr>
              <w:rPr>
                <w:rFonts w:cs="Arial"/>
                <w:b/>
                <w:szCs w:val="24"/>
              </w:rPr>
            </w:pPr>
          </w:p>
        </w:tc>
        <w:tc>
          <w:tcPr>
            <w:tcW w:w="2964" w:type="dxa"/>
            <w:gridSpan w:val="2"/>
            <w:vMerge/>
          </w:tcPr>
          <w:p w14:paraId="28A9054A" w14:textId="77777777" w:rsidR="00B81DA4" w:rsidRPr="001A76D4" w:rsidRDefault="00B81DA4" w:rsidP="00B81DA4">
            <w:pPr>
              <w:rPr>
                <w:rFonts w:cs="Arial"/>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cs="Arial"/>
                <w:b/>
                <w:szCs w:val="24"/>
              </w:rPr>
            </w:pPr>
            <w:r w:rsidRPr="001A76D4">
              <w:rPr>
                <w:rFonts w:cs="Arial"/>
                <w:b/>
                <w:szCs w:val="24"/>
              </w:rPr>
              <w:t>MODELO</w:t>
            </w:r>
          </w:p>
        </w:tc>
        <w:tc>
          <w:tcPr>
            <w:tcW w:w="1984" w:type="dxa"/>
            <w:gridSpan w:val="2"/>
            <w:vAlign w:val="center"/>
          </w:tcPr>
          <w:p w14:paraId="2ECE00E0" w14:textId="6B2E15C3" w:rsidR="00B81DA4" w:rsidRPr="001A76D4" w:rsidRDefault="00B81DA4" w:rsidP="00B81DA4">
            <w:pPr>
              <w:rPr>
                <w:rFonts w:cs="Arial"/>
                <w:szCs w:val="24"/>
              </w:rPr>
            </w:pPr>
          </w:p>
        </w:tc>
        <w:tc>
          <w:tcPr>
            <w:tcW w:w="2531" w:type="dxa"/>
            <w:vMerge w:val="restart"/>
          </w:tcPr>
          <w:p w14:paraId="30044FCB" w14:textId="77777777" w:rsidR="00B81DA4" w:rsidRPr="001A76D4" w:rsidRDefault="00B81DA4" w:rsidP="00B81DA4">
            <w:pPr>
              <w:jc w:val="center"/>
              <w:rPr>
                <w:rFonts w:cs="Arial"/>
                <w:b/>
                <w:szCs w:val="24"/>
              </w:rPr>
            </w:pPr>
            <w:r w:rsidRPr="001A76D4">
              <w:rPr>
                <w:rFonts w:cs="Arial"/>
                <w:b/>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cs="Arial"/>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cs="Arial"/>
                <w:b/>
                <w:szCs w:val="24"/>
              </w:rPr>
            </w:pPr>
            <w:r w:rsidRPr="001A76D4">
              <w:rPr>
                <w:rFonts w:cs="Arial"/>
                <w:b/>
                <w:szCs w:val="24"/>
              </w:rPr>
              <w:t>MARCA</w:t>
            </w:r>
          </w:p>
        </w:tc>
        <w:tc>
          <w:tcPr>
            <w:tcW w:w="1984" w:type="dxa"/>
            <w:gridSpan w:val="2"/>
            <w:vAlign w:val="center"/>
          </w:tcPr>
          <w:p w14:paraId="4B7F0E8C" w14:textId="6205BAA5" w:rsidR="00B81DA4" w:rsidRPr="001A76D4" w:rsidRDefault="00B81DA4" w:rsidP="00B81DA4">
            <w:pPr>
              <w:rPr>
                <w:rFonts w:cs="Arial"/>
                <w:szCs w:val="24"/>
              </w:rPr>
            </w:pPr>
          </w:p>
        </w:tc>
        <w:tc>
          <w:tcPr>
            <w:tcW w:w="2531" w:type="dxa"/>
            <w:vMerge/>
          </w:tcPr>
          <w:p w14:paraId="645DF33D" w14:textId="77777777" w:rsidR="00B81DA4" w:rsidRPr="001A76D4" w:rsidRDefault="00B81DA4" w:rsidP="00B81DA4">
            <w:pPr>
              <w:rPr>
                <w:rFonts w:cs="Arial"/>
                <w:b/>
                <w:szCs w:val="24"/>
              </w:rPr>
            </w:pPr>
          </w:p>
        </w:tc>
        <w:tc>
          <w:tcPr>
            <w:tcW w:w="2964" w:type="dxa"/>
            <w:gridSpan w:val="2"/>
            <w:vMerge/>
          </w:tcPr>
          <w:p w14:paraId="034957F6" w14:textId="77777777" w:rsidR="00B81DA4" w:rsidRPr="001A76D4" w:rsidRDefault="00B81DA4" w:rsidP="00B81DA4">
            <w:pPr>
              <w:rPr>
                <w:rFonts w:cs="Arial"/>
                <w:b/>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cs="Arial"/>
                <w:b/>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cs="Arial"/>
                <w:b/>
                <w:szCs w:val="24"/>
              </w:rPr>
            </w:pPr>
            <w:r w:rsidRPr="001A76D4">
              <w:rPr>
                <w:rFonts w:cs="Arial"/>
                <w:b/>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cs="Arial"/>
                <w:b/>
                <w:szCs w:val="24"/>
              </w:rPr>
            </w:pPr>
            <w:r w:rsidRPr="001A76D4">
              <w:rPr>
                <w:rFonts w:cs="Arial"/>
                <w:b/>
                <w:szCs w:val="24"/>
              </w:rPr>
              <w:t>PESO</w:t>
            </w:r>
          </w:p>
        </w:tc>
        <w:tc>
          <w:tcPr>
            <w:tcW w:w="1967" w:type="dxa"/>
            <w:vAlign w:val="center"/>
          </w:tcPr>
          <w:p w14:paraId="5CA3C1F9" w14:textId="25E7CC4E" w:rsidR="00B81DA4" w:rsidRPr="001A76D4" w:rsidRDefault="00DA6E1C" w:rsidP="00B81DA4">
            <w:pPr>
              <w:rPr>
                <w:rFonts w:cs="Arial"/>
                <w:szCs w:val="24"/>
              </w:rPr>
            </w:pPr>
            <w:r>
              <w:rPr>
                <w:rFonts w:cs="Arial"/>
                <w:szCs w:val="24"/>
              </w:rPr>
              <w:t>36.4 KG</w:t>
            </w:r>
          </w:p>
        </w:tc>
        <w:tc>
          <w:tcPr>
            <w:tcW w:w="2860" w:type="dxa"/>
            <w:gridSpan w:val="2"/>
            <w:vAlign w:val="center"/>
          </w:tcPr>
          <w:p w14:paraId="1155547D" w14:textId="77777777" w:rsidR="00B81DA4" w:rsidRPr="001A76D4" w:rsidRDefault="00B81DA4" w:rsidP="00B81DA4">
            <w:pPr>
              <w:rPr>
                <w:rFonts w:cs="Arial"/>
                <w:b/>
                <w:szCs w:val="24"/>
              </w:rPr>
            </w:pPr>
            <w:r w:rsidRPr="001A76D4">
              <w:rPr>
                <w:rFonts w:cs="Arial"/>
                <w:b/>
                <w:szCs w:val="24"/>
              </w:rPr>
              <w:t>DIMENSIONES</w:t>
            </w:r>
          </w:p>
        </w:tc>
        <w:tc>
          <w:tcPr>
            <w:tcW w:w="2635" w:type="dxa"/>
            <w:vAlign w:val="center"/>
          </w:tcPr>
          <w:p w14:paraId="1196E986" w14:textId="6D26AE8D" w:rsidR="00B81DA4" w:rsidRPr="001A76D4" w:rsidRDefault="003F2534" w:rsidP="00B81DA4">
            <w:pPr>
              <w:rPr>
                <w:rFonts w:cs="Arial"/>
                <w:szCs w:val="24"/>
              </w:rPr>
            </w:pPr>
            <w:r>
              <w:rPr>
                <w:rFonts w:cs="Arial"/>
                <w:szCs w:val="24"/>
              </w:rPr>
              <w:t>50</w:t>
            </w:r>
            <w:r w:rsidR="00DA6E1C">
              <w:rPr>
                <w:rFonts w:cs="Arial"/>
                <w:szCs w:val="24"/>
              </w:rPr>
              <w:t>0</w:t>
            </w:r>
            <w:r>
              <w:rPr>
                <w:rFonts w:cs="Arial"/>
                <w:szCs w:val="24"/>
              </w:rPr>
              <w:t xml:space="preserve"> </w:t>
            </w:r>
            <w:r w:rsidR="00DA6E1C">
              <w:rPr>
                <w:rFonts w:cs="Arial"/>
                <w:szCs w:val="24"/>
              </w:rPr>
              <w:t>x</w:t>
            </w:r>
            <w:r>
              <w:rPr>
                <w:rFonts w:cs="Arial"/>
                <w:szCs w:val="24"/>
              </w:rPr>
              <w:t xml:space="preserve"> 43</w:t>
            </w:r>
            <w:r w:rsidR="00DA6E1C">
              <w:rPr>
                <w:rFonts w:cs="Arial"/>
                <w:szCs w:val="24"/>
              </w:rPr>
              <w:t>0</w:t>
            </w:r>
            <w:r>
              <w:rPr>
                <w:rFonts w:cs="Arial"/>
                <w:szCs w:val="24"/>
              </w:rPr>
              <w:t xml:space="preserve"> </w:t>
            </w:r>
            <w:r w:rsidR="00DA6E1C">
              <w:rPr>
                <w:rFonts w:cs="Arial"/>
                <w:szCs w:val="24"/>
              </w:rPr>
              <w:t>x</w:t>
            </w:r>
            <w:r>
              <w:rPr>
                <w:rFonts w:cs="Arial"/>
                <w:szCs w:val="24"/>
              </w:rPr>
              <w:t xml:space="preserve"> </w:t>
            </w:r>
            <w:r w:rsidR="00DA6E1C">
              <w:rPr>
                <w:rFonts w:cs="Arial"/>
                <w:szCs w:val="24"/>
              </w:rPr>
              <w:t>660</w:t>
            </w:r>
            <w:r>
              <w:rPr>
                <w:rFonts w:cs="Arial"/>
                <w:szCs w:val="24"/>
              </w:rPr>
              <w:t xml:space="preserve"> </w:t>
            </w:r>
            <w:r w:rsidR="00DA6E1C">
              <w:rPr>
                <w:rFonts w:cs="Arial"/>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cs="Arial"/>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cs="Arial"/>
                <w:b/>
                <w:szCs w:val="24"/>
              </w:rPr>
            </w:pPr>
            <w:r w:rsidRPr="001A76D4">
              <w:rPr>
                <w:rFonts w:cs="Arial"/>
                <w:b/>
                <w:szCs w:val="24"/>
              </w:rPr>
              <w:t>CARACTERÍSTICAS TÉCNICAS.</w:t>
            </w:r>
          </w:p>
        </w:tc>
        <w:tc>
          <w:tcPr>
            <w:tcW w:w="5495" w:type="dxa"/>
            <w:gridSpan w:val="3"/>
            <w:vAlign w:val="center"/>
          </w:tcPr>
          <w:p w14:paraId="5FD4D9DA" w14:textId="77777777" w:rsidR="00B81DA4" w:rsidRPr="001A76D4" w:rsidRDefault="00B81DA4" w:rsidP="00B81DA4">
            <w:pPr>
              <w:jc w:val="center"/>
              <w:rPr>
                <w:rFonts w:cs="Arial"/>
                <w:b/>
                <w:szCs w:val="24"/>
                <w:shd w:val="clear" w:color="auto" w:fill="FFFFFF"/>
              </w:rPr>
            </w:pPr>
            <w:r w:rsidRPr="001A76D4">
              <w:rPr>
                <w:rFonts w:cs="Arial"/>
                <w:b/>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cs="Arial"/>
                <w:b/>
                <w:szCs w:val="24"/>
              </w:rPr>
            </w:pPr>
          </w:p>
          <w:p w14:paraId="6377D875" w14:textId="77777777" w:rsidR="00B81DA4" w:rsidRPr="001A76D4" w:rsidRDefault="00B81DA4" w:rsidP="00B81DA4">
            <w:pPr>
              <w:rPr>
                <w:rFonts w:cs="Arial"/>
                <w:b/>
                <w:szCs w:val="24"/>
              </w:rPr>
            </w:pPr>
          </w:p>
          <w:p w14:paraId="07B7DE18" w14:textId="3319275B" w:rsidR="00B81DA4" w:rsidRPr="001A76D4" w:rsidRDefault="00B81DA4" w:rsidP="00B81DA4">
            <w:pPr>
              <w:rPr>
                <w:rFonts w:cs="Arial"/>
                <w:b/>
                <w:szCs w:val="24"/>
              </w:rPr>
            </w:pPr>
            <w:r w:rsidRPr="001A76D4">
              <w:rPr>
                <w:rFonts w:cs="Arial"/>
                <w:b/>
                <w:szCs w:val="24"/>
              </w:rPr>
              <w:t xml:space="preserve">Potencia nominal: </w:t>
            </w:r>
            <w:r w:rsidR="00DA6E1C" w:rsidRPr="00DA6E1C">
              <w:rPr>
                <w:rFonts w:cs="Arial"/>
                <w:bCs/>
                <w:szCs w:val="24"/>
              </w:rPr>
              <w:t>500 W</w:t>
            </w:r>
          </w:p>
          <w:p w14:paraId="33CFED2D" w14:textId="43B84B91" w:rsidR="00B81DA4" w:rsidRPr="001A76D4" w:rsidRDefault="00B81DA4" w:rsidP="00B81DA4">
            <w:pPr>
              <w:rPr>
                <w:rFonts w:cs="Arial"/>
                <w:b/>
                <w:szCs w:val="24"/>
              </w:rPr>
            </w:pPr>
            <w:r w:rsidRPr="001A76D4">
              <w:rPr>
                <w:rFonts w:cs="Arial"/>
                <w:b/>
                <w:szCs w:val="24"/>
              </w:rPr>
              <w:t>Rango de salida:</w:t>
            </w:r>
            <w:r w:rsidR="003F2534">
              <w:rPr>
                <w:rFonts w:cs="Arial"/>
                <w:b/>
                <w:szCs w:val="24"/>
              </w:rPr>
              <w:t xml:space="preserve"> </w:t>
            </w:r>
            <w:r w:rsidR="00DA6E1C" w:rsidRPr="00DA6E1C">
              <w:rPr>
                <w:rFonts w:cs="Arial"/>
                <w:bCs/>
                <w:szCs w:val="24"/>
              </w:rPr>
              <w:t>0 – 12000 RPM</w:t>
            </w:r>
          </w:p>
          <w:p w14:paraId="0348E2EA" w14:textId="649032D8" w:rsidR="003F2534" w:rsidRPr="003F2534" w:rsidRDefault="00B81DA4" w:rsidP="003F2534">
            <w:pPr>
              <w:rPr>
                <w:rFonts w:cs="Arial"/>
                <w:bCs/>
                <w:szCs w:val="24"/>
              </w:rPr>
            </w:pPr>
            <w:r w:rsidRPr="001A76D4">
              <w:rPr>
                <w:rFonts w:cs="Arial"/>
                <w:b/>
                <w:szCs w:val="24"/>
              </w:rPr>
              <w:t xml:space="preserve">Corriente y Voltaje: </w:t>
            </w:r>
            <w:r w:rsidR="003F2534">
              <w:rPr>
                <w:rFonts w:cs="Arial"/>
                <w:bCs/>
                <w:szCs w:val="24"/>
              </w:rPr>
              <w:t>30 A</w:t>
            </w:r>
            <w:r w:rsidR="00DA6E1C">
              <w:rPr>
                <w:rFonts w:cs="Arial"/>
                <w:bCs/>
                <w:szCs w:val="24"/>
              </w:rPr>
              <w:t xml:space="preserve"> – 12 V</w:t>
            </w:r>
          </w:p>
          <w:p w14:paraId="5AC8E975" w14:textId="1C36E4B4" w:rsidR="00B81DA4" w:rsidRPr="001A76D4" w:rsidRDefault="00B81DA4" w:rsidP="003F2534">
            <w:pPr>
              <w:rPr>
                <w:rFonts w:cs="Arial"/>
                <w:b/>
                <w:szCs w:val="24"/>
              </w:rPr>
            </w:pPr>
            <w:r w:rsidRPr="001A76D4">
              <w:rPr>
                <w:rFonts w:cs="Arial"/>
                <w:b/>
                <w:szCs w:val="24"/>
              </w:rPr>
              <w:t>Alimentación eléctrica</w:t>
            </w:r>
            <w:r w:rsidRPr="001A76D4">
              <w:rPr>
                <w:rFonts w:cs="Arial"/>
                <w:szCs w:val="24"/>
              </w:rPr>
              <w:t>:</w:t>
            </w:r>
            <w:r w:rsidRPr="001A76D4">
              <w:rPr>
                <w:rFonts w:eastAsia="Times New Roman" w:cs="Arial"/>
                <w:szCs w:val="24"/>
              </w:rPr>
              <w:t xml:space="preserve"> </w:t>
            </w:r>
            <w:r w:rsidR="003F2534">
              <w:rPr>
                <w:rFonts w:eastAsia="Times New Roman" w:cs="Arial"/>
                <w:szCs w:val="24"/>
              </w:rPr>
              <w:t>110 V</w:t>
            </w:r>
            <w:commentRangeEnd w:id="547"/>
            <w:r w:rsidR="000C4BAC">
              <w:rPr>
                <w:rStyle w:val="Refdecomentario"/>
              </w:rPr>
              <w:commentReference w:id="547"/>
            </w:r>
          </w:p>
        </w:tc>
        <w:tc>
          <w:tcPr>
            <w:tcW w:w="5495" w:type="dxa"/>
            <w:gridSpan w:val="3"/>
          </w:tcPr>
          <w:p w14:paraId="68B108FD" w14:textId="30B5F90E" w:rsidR="00B81DA4" w:rsidRPr="001A76D4" w:rsidRDefault="00B81DA4" w:rsidP="00B81DA4">
            <w:pPr>
              <w:jc w:val="center"/>
              <w:rPr>
                <w:rFonts w:cs="Arial"/>
                <w:szCs w:val="24"/>
                <w:shd w:val="clear" w:color="auto" w:fill="FFFFFF"/>
              </w:rPr>
            </w:pPr>
          </w:p>
        </w:tc>
      </w:tr>
    </w:tbl>
    <w:p w14:paraId="3BF2DAEC" w14:textId="77777777" w:rsidR="00B81DA4" w:rsidRDefault="00B81DA4" w:rsidP="00F734CC">
      <w:pPr>
        <w:rPr>
          <w:rFonts w:cstheme="minorHAnsi"/>
          <w:color w:val="000000"/>
          <w:shd w:val="clear" w:color="auto" w:fill="FFFFFF"/>
        </w:rPr>
      </w:pPr>
    </w:p>
    <w:p w14:paraId="129778D7" w14:textId="57463883"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36A25F73" w14:textId="1397FAE0" w:rsidR="00793DD6" w:rsidRDefault="00793DD6" w:rsidP="00E350E4">
      <w:pPr>
        <w:pStyle w:val="Descripcin"/>
        <w:keepNext/>
        <w:jc w:val="center"/>
      </w:pPr>
      <w:bookmarkStart w:id="548" w:name="_Toc21012602"/>
      <w:r>
        <w:t xml:space="preserve">Tabla </w:t>
      </w:r>
      <w:r>
        <w:fldChar w:fldCharType="begin"/>
      </w:r>
      <w:r>
        <w:instrText xml:space="preserve"> SEQ Tabla \* ARABIC </w:instrText>
      </w:r>
      <w:r>
        <w:fldChar w:fldCharType="separate"/>
      </w:r>
      <w:r w:rsidR="0077118F">
        <w:rPr>
          <w:noProof/>
        </w:rPr>
        <w:t>20</w:t>
      </w:r>
      <w:r>
        <w:fldChar w:fldCharType="end"/>
      </w:r>
      <w:r w:rsidR="00FB68BA">
        <w:t xml:space="preserve"> Hoja de la vida</w:t>
      </w:r>
      <w:bookmarkEnd w:id="548"/>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cs="Arial"/>
                <w:b/>
                <w:szCs w:val="24"/>
              </w:rPr>
            </w:pPr>
            <w:r w:rsidRPr="001A76D4">
              <w:rPr>
                <w:rFonts w:cs="Arial"/>
                <w:b/>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cs="Arial"/>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77118F" w:rsidRPr="00070983" w:rsidRDefault="0077118F"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33" style="position:absolute;left:0;text-align:left;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95FYe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77118F" w:rsidRPr="00070983" w:rsidRDefault="0077118F" w:rsidP="00B81DA4">
                            <w:pPr>
                              <w:jc w:val="center"/>
                              <w:rPr>
                                <w:rFonts w:ascii="Times New Roman" w:hAnsi="Times New Roman" w:cs="Times New Roman"/>
                                <w:b/>
                                <w:sz w:val="32"/>
                              </w:rPr>
                            </w:pPr>
                          </w:p>
                        </w:txbxContent>
                      </v:textbox>
                    </v:roundrect>
                  </w:pict>
                </mc:Fallback>
              </mc:AlternateContent>
            </w:r>
            <w:r w:rsidRPr="001A76D4">
              <w:rPr>
                <w:rFonts w:cs="Arial"/>
                <w:b/>
                <w:szCs w:val="24"/>
              </w:rPr>
              <w:t>NOMBRE DEL EQUIPO/ M</w:t>
            </w:r>
            <w:r w:rsidR="00F41061">
              <w:rPr>
                <w:rFonts w:cs="Arial"/>
                <w:b/>
                <w:szCs w:val="24"/>
              </w:rPr>
              <w:t>Á</w:t>
            </w:r>
            <w:r w:rsidRPr="001A76D4">
              <w:rPr>
                <w:rFonts w:cs="Arial"/>
                <w:b/>
                <w:szCs w:val="24"/>
              </w:rPr>
              <w:t>QUINA:</w:t>
            </w:r>
          </w:p>
        </w:tc>
        <w:tc>
          <w:tcPr>
            <w:tcW w:w="3701" w:type="dxa"/>
          </w:tcPr>
          <w:p w14:paraId="6C99FF70" w14:textId="5FAC4D79"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77118F" w:rsidRPr="00070983" w:rsidRDefault="0077118F"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34" style="position:absolute;left:0;text-align:left;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Vhw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" filled="f" strokecolor="#70ad47 [3209]" strokeweight="1pt">
                      <v:stroke joinstyle="miter"/>
                      <v:textbox>
                        <w:txbxContent>
                          <w:p w14:paraId="3FE17A19" w14:textId="77777777" w:rsidR="0077118F" w:rsidRPr="00070983" w:rsidRDefault="0077118F" w:rsidP="00B81DA4">
                            <w:pPr>
                              <w:jc w:val="center"/>
                              <w:rPr>
                                <w:rFonts w:ascii="Times New Roman" w:hAnsi="Times New Roman" w:cs="Times New Roman"/>
                                <w:b/>
                                <w:sz w:val="32"/>
                              </w:rPr>
                            </w:pPr>
                          </w:p>
                        </w:txbxContent>
                      </v:textbox>
                    </v:roundrect>
                  </w:pict>
                </mc:Fallback>
              </mc:AlternateContent>
            </w:r>
            <w:r w:rsidRPr="001A76D4">
              <w:rPr>
                <w:rFonts w:cs="Arial"/>
                <w:b/>
                <w:szCs w:val="24"/>
              </w:rPr>
              <w:t>C</w:t>
            </w:r>
            <w:r w:rsidR="00F41061">
              <w:rPr>
                <w:rFonts w:cs="Arial"/>
                <w:b/>
                <w:szCs w:val="24"/>
              </w:rPr>
              <w:t>Ó</w:t>
            </w:r>
            <w:r w:rsidRPr="001A76D4">
              <w:rPr>
                <w:rFonts w:cs="Arial"/>
                <w:b/>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cs="Arial"/>
                <w:b/>
                <w:szCs w:val="24"/>
              </w:rPr>
            </w:pPr>
            <w:r w:rsidRPr="001A76D4">
              <w:rPr>
                <w:rFonts w:cs="Arial"/>
                <w:b/>
                <w:szCs w:val="24"/>
              </w:rPr>
              <w:t>MARCA</w:t>
            </w:r>
          </w:p>
        </w:tc>
        <w:tc>
          <w:tcPr>
            <w:tcW w:w="2334" w:type="dxa"/>
            <w:vAlign w:val="center"/>
          </w:tcPr>
          <w:p w14:paraId="7DC27242" w14:textId="77777777" w:rsidR="00B81DA4" w:rsidRPr="001A76D4" w:rsidRDefault="00B81DA4" w:rsidP="000C4BAC">
            <w:pPr>
              <w:jc w:val="center"/>
              <w:rPr>
                <w:rFonts w:cs="Arial"/>
                <w:b/>
                <w:szCs w:val="24"/>
              </w:rPr>
            </w:pPr>
            <w:r w:rsidRPr="001A76D4">
              <w:rPr>
                <w:rFonts w:cs="Arial"/>
                <w:b/>
                <w:szCs w:val="24"/>
              </w:rPr>
              <w:t>MODELO</w:t>
            </w:r>
          </w:p>
        </w:tc>
        <w:tc>
          <w:tcPr>
            <w:tcW w:w="4218" w:type="dxa"/>
            <w:gridSpan w:val="2"/>
            <w:vAlign w:val="center"/>
          </w:tcPr>
          <w:p w14:paraId="27A63F1F" w14:textId="77777777" w:rsidR="00B81DA4" w:rsidRPr="001A76D4" w:rsidRDefault="00B81DA4" w:rsidP="000C4BAC">
            <w:pPr>
              <w:jc w:val="center"/>
              <w:rPr>
                <w:rFonts w:cs="Arial"/>
                <w:b/>
                <w:szCs w:val="24"/>
              </w:rPr>
            </w:pPr>
            <w:r w:rsidRPr="001A76D4">
              <w:rPr>
                <w:rFonts w:cs="Arial"/>
                <w:b/>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cs="Arial"/>
                <w:b/>
                <w:szCs w:val="24"/>
              </w:rPr>
            </w:pPr>
          </w:p>
        </w:tc>
        <w:tc>
          <w:tcPr>
            <w:tcW w:w="2334" w:type="dxa"/>
            <w:vAlign w:val="center"/>
          </w:tcPr>
          <w:p w14:paraId="670C8D86" w14:textId="77777777" w:rsidR="00B81DA4" w:rsidRPr="001A76D4" w:rsidRDefault="00B81DA4" w:rsidP="000C4BAC">
            <w:pPr>
              <w:jc w:val="center"/>
              <w:rPr>
                <w:rFonts w:cs="Arial"/>
                <w:b/>
                <w:szCs w:val="24"/>
              </w:rPr>
            </w:pPr>
          </w:p>
        </w:tc>
        <w:tc>
          <w:tcPr>
            <w:tcW w:w="4218" w:type="dxa"/>
            <w:gridSpan w:val="2"/>
            <w:vAlign w:val="center"/>
          </w:tcPr>
          <w:p w14:paraId="679E2B7D" w14:textId="77777777" w:rsidR="00B81DA4" w:rsidRPr="001A76D4" w:rsidRDefault="00B81DA4" w:rsidP="000C4BAC">
            <w:pPr>
              <w:jc w:val="center"/>
              <w:rPr>
                <w:rFonts w:cs="Arial"/>
                <w:b/>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cs="Arial"/>
                <w:b/>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cs="Arial"/>
                <w:b/>
                <w:szCs w:val="24"/>
              </w:rPr>
            </w:pPr>
            <w:r w:rsidRPr="001A76D4">
              <w:rPr>
                <w:rFonts w:cs="Arial"/>
                <w:b/>
                <w:szCs w:val="24"/>
              </w:rPr>
              <w:t>FECHA</w:t>
            </w:r>
          </w:p>
        </w:tc>
        <w:tc>
          <w:tcPr>
            <w:tcW w:w="7389" w:type="dxa"/>
            <w:gridSpan w:val="4"/>
            <w:vAlign w:val="center"/>
          </w:tcPr>
          <w:p w14:paraId="0E5E112E" w14:textId="77777777" w:rsidR="00B81DA4" w:rsidRPr="001A76D4" w:rsidRDefault="00B81DA4" w:rsidP="000C4BAC">
            <w:pPr>
              <w:jc w:val="center"/>
              <w:rPr>
                <w:rFonts w:cs="Arial"/>
                <w:b/>
                <w:szCs w:val="24"/>
              </w:rPr>
            </w:pPr>
            <w:r w:rsidRPr="001A76D4">
              <w:rPr>
                <w:rFonts w:cs="Arial"/>
                <w:b/>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cs="Arial"/>
                <w:b/>
                <w:szCs w:val="24"/>
              </w:rPr>
            </w:pPr>
          </w:p>
        </w:tc>
        <w:tc>
          <w:tcPr>
            <w:tcW w:w="7389" w:type="dxa"/>
            <w:gridSpan w:val="4"/>
            <w:vAlign w:val="center"/>
          </w:tcPr>
          <w:p w14:paraId="6D526A5A" w14:textId="77777777" w:rsidR="00B81DA4" w:rsidRPr="001A76D4" w:rsidRDefault="00B81DA4" w:rsidP="000C4BAC">
            <w:pPr>
              <w:jc w:val="center"/>
              <w:rPr>
                <w:rFonts w:cs="Arial"/>
                <w:b/>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cs="Arial"/>
                <w:szCs w:val="24"/>
              </w:rPr>
            </w:pPr>
          </w:p>
        </w:tc>
        <w:tc>
          <w:tcPr>
            <w:tcW w:w="7389" w:type="dxa"/>
            <w:gridSpan w:val="4"/>
            <w:vAlign w:val="center"/>
          </w:tcPr>
          <w:p w14:paraId="06290E43" w14:textId="77777777" w:rsidR="00B81DA4" w:rsidRPr="001A76D4" w:rsidRDefault="00B81DA4" w:rsidP="000C4BAC">
            <w:pPr>
              <w:rPr>
                <w:rFonts w:cs="Arial"/>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cs="Arial"/>
                <w:szCs w:val="24"/>
              </w:rPr>
            </w:pPr>
          </w:p>
        </w:tc>
        <w:tc>
          <w:tcPr>
            <w:tcW w:w="7389" w:type="dxa"/>
            <w:gridSpan w:val="4"/>
            <w:vAlign w:val="center"/>
          </w:tcPr>
          <w:p w14:paraId="73A818A2" w14:textId="77777777" w:rsidR="00B81DA4" w:rsidRPr="001A76D4" w:rsidRDefault="00B81DA4" w:rsidP="000C4BAC">
            <w:pPr>
              <w:rPr>
                <w:rFonts w:cs="Arial"/>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cs="Arial"/>
                <w:szCs w:val="24"/>
              </w:rPr>
            </w:pPr>
          </w:p>
        </w:tc>
        <w:tc>
          <w:tcPr>
            <w:tcW w:w="7389" w:type="dxa"/>
            <w:gridSpan w:val="4"/>
            <w:vAlign w:val="center"/>
          </w:tcPr>
          <w:p w14:paraId="7DD56FD9" w14:textId="77777777" w:rsidR="00B81DA4" w:rsidRPr="001A76D4" w:rsidRDefault="00B81DA4" w:rsidP="000C4BAC">
            <w:pPr>
              <w:rPr>
                <w:rFonts w:cs="Arial"/>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cs="Arial"/>
                <w:szCs w:val="24"/>
              </w:rPr>
            </w:pPr>
          </w:p>
        </w:tc>
        <w:tc>
          <w:tcPr>
            <w:tcW w:w="7389" w:type="dxa"/>
            <w:gridSpan w:val="4"/>
            <w:vAlign w:val="center"/>
          </w:tcPr>
          <w:p w14:paraId="730E4368" w14:textId="77777777" w:rsidR="00B81DA4" w:rsidRPr="001A76D4" w:rsidRDefault="00B81DA4" w:rsidP="000C4BAC">
            <w:pPr>
              <w:rPr>
                <w:rFonts w:cs="Arial"/>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cs="Arial"/>
                <w:szCs w:val="24"/>
              </w:rPr>
            </w:pPr>
          </w:p>
        </w:tc>
        <w:tc>
          <w:tcPr>
            <w:tcW w:w="7389" w:type="dxa"/>
            <w:gridSpan w:val="4"/>
            <w:vAlign w:val="center"/>
          </w:tcPr>
          <w:p w14:paraId="16262D8A" w14:textId="77777777" w:rsidR="00B81DA4" w:rsidRPr="001A76D4" w:rsidRDefault="00B81DA4" w:rsidP="000C4BAC">
            <w:pPr>
              <w:rPr>
                <w:rFonts w:cs="Arial"/>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cs="Arial"/>
                <w:szCs w:val="24"/>
              </w:rPr>
            </w:pPr>
          </w:p>
        </w:tc>
        <w:tc>
          <w:tcPr>
            <w:tcW w:w="7389" w:type="dxa"/>
            <w:gridSpan w:val="4"/>
            <w:vAlign w:val="center"/>
          </w:tcPr>
          <w:p w14:paraId="42C31F07" w14:textId="77777777" w:rsidR="00B81DA4" w:rsidRPr="001A76D4" w:rsidRDefault="00B81DA4" w:rsidP="000C4BAC">
            <w:pPr>
              <w:rPr>
                <w:rFonts w:cs="Arial"/>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cs="Arial"/>
                <w:szCs w:val="24"/>
              </w:rPr>
            </w:pPr>
          </w:p>
        </w:tc>
        <w:tc>
          <w:tcPr>
            <w:tcW w:w="7389" w:type="dxa"/>
            <w:gridSpan w:val="4"/>
            <w:vAlign w:val="center"/>
          </w:tcPr>
          <w:p w14:paraId="4FB2580C" w14:textId="77777777" w:rsidR="00B81DA4" w:rsidRPr="001A76D4" w:rsidRDefault="00B81DA4" w:rsidP="000C4BAC">
            <w:pPr>
              <w:rPr>
                <w:rFonts w:cs="Arial"/>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cs="Arial"/>
                <w:szCs w:val="24"/>
              </w:rPr>
            </w:pPr>
          </w:p>
        </w:tc>
        <w:tc>
          <w:tcPr>
            <w:tcW w:w="7389" w:type="dxa"/>
            <w:gridSpan w:val="4"/>
            <w:vAlign w:val="center"/>
          </w:tcPr>
          <w:p w14:paraId="07EE9D0E" w14:textId="77777777" w:rsidR="00B81DA4" w:rsidRPr="001A76D4" w:rsidRDefault="00B81DA4" w:rsidP="000C4BAC">
            <w:pPr>
              <w:rPr>
                <w:rFonts w:cs="Arial"/>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cs="Arial"/>
                <w:szCs w:val="24"/>
              </w:rPr>
            </w:pPr>
          </w:p>
        </w:tc>
        <w:tc>
          <w:tcPr>
            <w:tcW w:w="7389" w:type="dxa"/>
            <w:gridSpan w:val="4"/>
            <w:vAlign w:val="center"/>
          </w:tcPr>
          <w:p w14:paraId="2702DD86" w14:textId="77777777" w:rsidR="00B81DA4" w:rsidRPr="001A76D4" w:rsidRDefault="00B81DA4" w:rsidP="000C4BAC">
            <w:pPr>
              <w:rPr>
                <w:rFonts w:cs="Arial"/>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cs="Arial"/>
                <w:szCs w:val="24"/>
              </w:rPr>
            </w:pPr>
          </w:p>
        </w:tc>
        <w:tc>
          <w:tcPr>
            <w:tcW w:w="7389" w:type="dxa"/>
            <w:gridSpan w:val="4"/>
            <w:vAlign w:val="center"/>
          </w:tcPr>
          <w:p w14:paraId="7959451F" w14:textId="77777777" w:rsidR="00B81DA4" w:rsidRPr="001A76D4" w:rsidRDefault="00B81DA4" w:rsidP="000C4BAC">
            <w:pPr>
              <w:rPr>
                <w:rFonts w:cs="Arial"/>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cs="Arial"/>
                <w:szCs w:val="24"/>
              </w:rPr>
            </w:pPr>
          </w:p>
        </w:tc>
        <w:tc>
          <w:tcPr>
            <w:tcW w:w="7389" w:type="dxa"/>
            <w:gridSpan w:val="4"/>
            <w:vAlign w:val="center"/>
          </w:tcPr>
          <w:p w14:paraId="62316F51" w14:textId="77777777" w:rsidR="00B81DA4" w:rsidRPr="001A76D4" w:rsidRDefault="00B81DA4" w:rsidP="000C4BAC">
            <w:pPr>
              <w:rPr>
                <w:rFonts w:cs="Arial"/>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cs="Arial"/>
                <w:szCs w:val="24"/>
              </w:rPr>
            </w:pPr>
          </w:p>
        </w:tc>
        <w:tc>
          <w:tcPr>
            <w:tcW w:w="7389" w:type="dxa"/>
            <w:gridSpan w:val="4"/>
            <w:vAlign w:val="center"/>
          </w:tcPr>
          <w:p w14:paraId="032DD561" w14:textId="77777777" w:rsidR="00B81DA4" w:rsidRPr="001A76D4" w:rsidRDefault="00B81DA4" w:rsidP="000C4BAC">
            <w:pPr>
              <w:rPr>
                <w:rFonts w:cs="Arial"/>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cs="Arial"/>
                <w:szCs w:val="24"/>
              </w:rPr>
            </w:pPr>
          </w:p>
        </w:tc>
        <w:tc>
          <w:tcPr>
            <w:tcW w:w="7389" w:type="dxa"/>
            <w:gridSpan w:val="4"/>
            <w:vAlign w:val="center"/>
          </w:tcPr>
          <w:p w14:paraId="72E2C210" w14:textId="77777777" w:rsidR="00B81DA4" w:rsidRPr="001A76D4" w:rsidRDefault="00B81DA4" w:rsidP="000C4BAC">
            <w:pPr>
              <w:rPr>
                <w:rFonts w:cs="Arial"/>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cs="Arial"/>
                <w:szCs w:val="24"/>
              </w:rPr>
            </w:pPr>
          </w:p>
        </w:tc>
        <w:tc>
          <w:tcPr>
            <w:tcW w:w="7389" w:type="dxa"/>
            <w:gridSpan w:val="4"/>
            <w:vAlign w:val="center"/>
          </w:tcPr>
          <w:p w14:paraId="1B863A94" w14:textId="77777777" w:rsidR="00B81DA4" w:rsidRPr="001A76D4" w:rsidRDefault="00B81DA4" w:rsidP="000C4BAC">
            <w:pPr>
              <w:rPr>
                <w:rFonts w:cs="Arial"/>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cs="Arial"/>
                <w:szCs w:val="24"/>
              </w:rPr>
            </w:pPr>
          </w:p>
        </w:tc>
        <w:tc>
          <w:tcPr>
            <w:tcW w:w="7389" w:type="dxa"/>
            <w:gridSpan w:val="4"/>
            <w:vAlign w:val="center"/>
          </w:tcPr>
          <w:p w14:paraId="58AFCB75" w14:textId="77777777" w:rsidR="00B81DA4" w:rsidRPr="001A76D4" w:rsidRDefault="00B81DA4" w:rsidP="000C4BAC">
            <w:pPr>
              <w:rPr>
                <w:rFonts w:cs="Arial"/>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cs="Arial"/>
                <w:szCs w:val="24"/>
              </w:rPr>
            </w:pPr>
          </w:p>
        </w:tc>
        <w:tc>
          <w:tcPr>
            <w:tcW w:w="7389" w:type="dxa"/>
            <w:gridSpan w:val="4"/>
            <w:vAlign w:val="center"/>
          </w:tcPr>
          <w:p w14:paraId="21C54CBE" w14:textId="77777777" w:rsidR="00B81DA4" w:rsidRPr="001A76D4" w:rsidRDefault="00B81DA4" w:rsidP="000C4BAC">
            <w:pPr>
              <w:rPr>
                <w:rFonts w:cs="Arial"/>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cs="Arial"/>
                <w:szCs w:val="24"/>
              </w:rPr>
            </w:pPr>
          </w:p>
        </w:tc>
        <w:tc>
          <w:tcPr>
            <w:tcW w:w="7389" w:type="dxa"/>
            <w:gridSpan w:val="4"/>
            <w:vAlign w:val="center"/>
          </w:tcPr>
          <w:p w14:paraId="1112141E" w14:textId="77777777" w:rsidR="00B81DA4" w:rsidRPr="001A76D4" w:rsidRDefault="00B81DA4" w:rsidP="000C4BAC">
            <w:pPr>
              <w:rPr>
                <w:rFonts w:cs="Arial"/>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cs="Arial"/>
                <w:szCs w:val="24"/>
              </w:rPr>
            </w:pPr>
          </w:p>
        </w:tc>
        <w:tc>
          <w:tcPr>
            <w:tcW w:w="7389" w:type="dxa"/>
            <w:gridSpan w:val="4"/>
            <w:vAlign w:val="center"/>
          </w:tcPr>
          <w:p w14:paraId="35517F05" w14:textId="77777777" w:rsidR="00B81DA4" w:rsidRPr="001A76D4" w:rsidRDefault="00B81DA4" w:rsidP="000C4BAC">
            <w:pPr>
              <w:rPr>
                <w:rFonts w:cs="Arial"/>
                <w:szCs w:val="24"/>
              </w:rPr>
            </w:pPr>
          </w:p>
        </w:tc>
      </w:tr>
    </w:tbl>
    <w:p w14:paraId="034191EB" w14:textId="64A58EB5"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0C6D8335" w14:textId="63571565" w:rsidR="00793DD6" w:rsidRDefault="00793DD6" w:rsidP="00E350E4">
      <w:pPr>
        <w:pStyle w:val="Descripcin"/>
        <w:keepNext/>
        <w:jc w:val="center"/>
      </w:pPr>
      <w:bookmarkStart w:id="549" w:name="_Toc21012603"/>
      <w:r>
        <w:t xml:space="preserve">Tabla </w:t>
      </w:r>
      <w:r>
        <w:fldChar w:fldCharType="begin"/>
      </w:r>
      <w:r>
        <w:instrText xml:space="preserve"> SEQ Tabla \* ARABIC </w:instrText>
      </w:r>
      <w:r>
        <w:fldChar w:fldCharType="separate"/>
      </w:r>
      <w:r w:rsidR="0077118F">
        <w:rPr>
          <w:noProof/>
        </w:rPr>
        <w:t>21</w:t>
      </w:r>
      <w:r>
        <w:fldChar w:fldCharType="end"/>
      </w:r>
      <w:r w:rsidR="00FB68BA">
        <w:t xml:space="preserve"> Descripción del trabajo de mantenimiento preventivo.</w:t>
      </w:r>
      <w:bookmarkEnd w:id="549"/>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cs="Arial"/>
                <w:szCs w:val="24"/>
              </w:rPr>
            </w:pPr>
            <w:bookmarkStart w:id="550" w:name="_Hlk11145163"/>
            <w:r w:rsidRPr="001A76D4">
              <w:rPr>
                <w:rFonts w:cs="Arial"/>
                <w:b/>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cs="Arial"/>
                <w:b/>
                <w:szCs w:val="24"/>
              </w:rPr>
            </w:pPr>
            <w:r w:rsidRPr="001A76D4">
              <w:rPr>
                <w:rFonts w:cs="Arial"/>
                <w:b/>
                <w:szCs w:val="24"/>
              </w:rPr>
              <w:t>TRABAJO N</w:t>
            </w:r>
            <w:r>
              <w:rPr>
                <w:rFonts w:cs="Arial"/>
                <w:b/>
                <w:szCs w:val="24"/>
              </w:rPr>
              <w:t>o.</w:t>
            </w:r>
          </w:p>
        </w:tc>
        <w:tc>
          <w:tcPr>
            <w:tcW w:w="1617" w:type="dxa"/>
            <w:vAlign w:val="center"/>
          </w:tcPr>
          <w:p w14:paraId="0CCEB593" w14:textId="77777777" w:rsidR="00B81DA4" w:rsidRPr="001A76D4" w:rsidRDefault="00B81DA4" w:rsidP="000C4BAC">
            <w:pPr>
              <w:jc w:val="center"/>
              <w:rPr>
                <w:rFonts w:cs="Arial"/>
                <w:b/>
                <w:szCs w:val="24"/>
              </w:rPr>
            </w:pPr>
          </w:p>
        </w:tc>
        <w:tc>
          <w:tcPr>
            <w:tcW w:w="1843" w:type="dxa"/>
            <w:vAlign w:val="center"/>
          </w:tcPr>
          <w:p w14:paraId="7118901B" w14:textId="77777777" w:rsidR="00B81DA4" w:rsidRPr="001A76D4" w:rsidRDefault="00B81DA4" w:rsidP="000C4BAC">
            <w:pPr>
              <w:rPr>
                <w:rFonts w:cs="Arial"/>
                <w:b/>
                <w:szCs w:val="24"/>
              </w:rPr>
            </w:pPr>
            <w:r w:rsidRPr="001A76D4">
              <w:rPr>
                <w:rFonts w:cs="Arial"/>
                <w:b/>
                <w:szCs w:val="24"/>
              </w:rPr>
              <w:t>FECHA:</w:t>
            </w:r>
          </w:p>
        </w:tc>
        <w:tc>
          <w:tcPr>
            <w:tcW w:w="1418" w:type="dxa"/>
            <w:gridSpan w:val="2"/>
            <w:vAlign w:val="center"/>
          </w:tcPr>
          <w:p w14:paraId="565D557E" w14:textId="77777777" w:rsidR="00B81DA4" w:rsidRPr="001A76D4" w:rsidRDefault="00B81DA4" w:rsidP="000C4BAC">
            <w:pPr>
              <w:jc w:val="center"/>
              <w:rPr>
                <w:rFonts w:cs="Arial"/>
                <w:b/>
                <w:szCs w:val="24"/>
              </w:rPr>
            </w:pPr>
          </w:p>
        </w:tc>
        <w:tc>
          <w:tcPr>
            <w:tcW w:w="3457" w:type="dxa"/>
            <w:vMerge w:val="restart"/>
          </w:tcPr>
          <w:p w14:paraId="55A59C03" w14:textId="77777777"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77118F" w:rsidRPr="002E4A49" w:rsidRDefault="0077118F" w:rsidP="00B81DA4">
                                  <w:pPr>
                                    <w:jc w:val="center"/>
                                    <w:rPr>
                                      <w:rFonts w:cs="Arial"/>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35" style="position:absolute;left:0;text-align:left;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KZc2m&#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77118F" w:rsidRPr="002E4A49" w:rsidRDefault="0077118F" w:rsidP="00B81DA4">
                            <w:pPr>
                              <w:jc w:val="center"/>
                              <w:rPr>
                                <w:rFonts w:cs="Arial"/>
                                <w:b/>
                              </w:rPr>
                            </w:pPr>
                          </w:p>
                        </w:txbxContent>
                      </v:textbox>
                    </v:roundrect>
                  </w:pict>
                </mc:Fallback>
              </mc:AlternateContent>
            </w:r>
            <w:r w:rsidRPr="001A76D4">
              <w:rPr>
                <w:rFonts w:cs="Arial"/>
                <w:b/>
                <w:szCs w:val="24"/>
              </w:rPr>
              <w:t>CODIGO DE INVENTARIO:</w:t>
            </w:r>
          </w:p>
          <w:p w14:paraId="4D5F05BE" w14:textId="77777777" w:rsidR="00B81DA4" w:rsidRPr="001A76D4" w:rsidRDefault="00B81DA4" w:rsidP="000C4BAC">
            <w:pPr>
              <w:jc w:val="right"/>
              <w:rPr>
                <w:rFonts w:cs="Arial"/>
                <w:b/>
                <w:szCs w:val="24"/>
              </w:rPr>
            </w:pPr>
          </w:p>
          <w:p w14:paraId="516C1E04" w14:textId="77777777" w:rsidR="00B81DA4" w:rsidRPr="001A76D4" w:rsidRDefault="00B81DA4" w:rsidP="000C4BAC">
            <w:pPr>
              <w:jc w:val="center"/>
              <w:rPr>
                <w:rFonts w:cs="Arial"/>
                <w:b/>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cs="Arial"/>
                <w:b/>
                <w:szCs w:val="24"/>
              </w:rPr>
            </w:pPr>
            <w:r w:rsidRPr="001A76D4">
              <w:rPr>
                <w:rFonts w:cs="Arial"/>
                <w:b/>
                <w:szCs w:val="24"/>
              </w:rPr>
              <w:t>MAQUINA/EQUIPO:</w:t>
            </w:r>
          </w:p>
        </w:tc>
        <w:tc>
          <w:tcPr>
            <w:tcW w:w="1617" w:type="dxa"/>
            <w:vAlign w:val="center"/>
          </w:tcPr>
          <w:p w14:paraId="5335271A" w14:textId="77777777" w:rsidR="00B81DA4" w:rsidRPr="001A76D4" w:rsidRDefault="00B81DA4" w:rsidP="000C4BAC">
            <w:pPr>
              <w:jc w:val="center"/>
              <w:rPr>
                <w:rFonts w:cs="Arial"/>
                <w:b/>
                <w:szCs w:val="24"/>
              </w:rPr>
            </w:pPr>
          </w:p>
        </w:tc>
        <w:tc>
          <w:tcPr>
            <w:tcW w:w="1843" w:type="dxa"/>
            <w:vAlign w:val="center"/>
          </w:tcPr>
          <w:p w14:paraId="3929E258" w14:textId="77777777" w:rsidR="00B81DA4" w:rsidRPr="001A76D4" w:rsidRDefault="00B81DA4" w:rsidP="000C4BAC">
            <w:pPr>
              <w:rPr>
                <w:rFonts w:cs="Arial"/>
                <w:b/>
                <w:szCs w:val="24"/>
              </w:rPr>
            </w:pPr>
            <w:r w:rsidRPr="001A76D4">
              <w:rPr>
                <w:rFonts w:cs="Arial"/>
                <w:b/>
                <w:szCs w:val="24"/>
              </w:rPr>
              <w:t>MARCA:</w:t>
            </w:r>
          </w:p>
        </w:tc>
        <w:tc>
          <w:tcPr>
            <w:tcW w:w="1418" w:type="dxa"/>
            <w:gridSpan w:val="2"/>
            <w:vAlign w:val="center"/>
          </w:tcPr>
          <w:p w14:paraId="16DD11E7" w14:textId="77777777" w:rsidR="00B81DA4" w:rsidRPr="001A76D4" w:rsidRDefault="00B81DA4" w:rsidP="000C4BAC">
            <w:pPr>
              <w:jc w:val="center"/>
              <w:rPr>
                <w:rFonts w:cs="Arial"/>
                <w:b/>
                <w:szCs w:val="24"/>
              </w:rPr>
            </w:pPr>
          </w:p>
        </w:tc>
        <w:tc>
          <w:tcPr>
            <w:tcW w:w="3457" w:type="dxa"/>
            <w:vMerge/>
            <w:vAlign w:val="center"/>
          </w:tcPr>
          <w:p w14:paraId="3A048CC8" w14:textId="77777777" w:rsidR="00B81DA4" w:rsidRPr="001A76D4" w:rsidRDefault="00B81DA4" w:rsidP="000C4BAC">
            <w:pPr>
              <w:rPr>
                <w:rFonts w:cs="Arial"/>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cs="Arial"/>
                <w:b/>
                <w:szCs w:val="24"/>
              </w:rPr>
            </w:pPr>
            <w:r w:rsidRPr="001A76D4">
              <w:rPr>
                <w:rFonts w:cs="Arial"/>
                <w:b/>
                <w:szCs w:val="24"/>
              </w:rPr>
              <w:t>LABORATORIO:</w:t>
            </w:r>
          </w:p>
        </w:tc>
        <w:tc>
          <w:tcPr>
            <w:tcW w:w="1617" w:type="dxa"/>
            <w:vAlign w:val="center"/>
          </w:tcPr>
          <w:p w14:paraId="5D7DC281" w14:textId="77777777" w:rsidR="00B81DA4" w:rsidRPr="001A76D4" w:rsidRDefault="00B81DA4" w:rsidP="000C4BAC">
            <w:pPr>
              <w:jc w:val="center"/>
              <w:rPr>
                <w:rFonts w:cs="Arial"/>
                <w:b/>
                <w:szCs w:val="24"/>
              </w:rPr>
            </w:pPr>
          </w:p>
        </w:tc>
        <w:tc>
          <w:tcPr>
            <w:tcW w:w="1843" w:type="dxa"/>
            <w:vAlign w:val="center"/>
          </w:tcPr>
          <w:p w14:paraId="3C9BA901" w14:textId="77777777" w:rsidR="00B81DA4" w:rsidRPr="001A76D4" w:rsidRDefault="00B81DA4" w:rsidP="000C4BAC">
            <w:pPr>
              <w:rPr>
                <w:rFonts w:cs="Arial"/>
                <w:b/>
                <w:szCs w:val="24"/>
              </w:rPr>
            </w:pPr>
            <w:r w:rsidRPr="001A76D4">
              <w:rPr>
                <w:rFonts w:cs="Arial"/>
                <w:b/>
                <w:szCs w:val="24"/>
              </w:rPr>
              <w:t>MODELO:</w:t>
            </w:r>
          </w:p>
        </w:tc>
        <w:tc>
          <w:tcPr>
            <w:tcW w:w="1418" w:type="dxa"/>
            <w:gridSpan w:val="2"/>
            <w:vAlign w:val="center"/>
          </w:tcPr>
          <w:p w14:paraId="3AAF528C" w14:textId="77777777" w:rsidR="00B81DA4" w:rsidRPr="001A76D4" w:rsidRDefault="00B81DA4" w:rsidP="000C4BAC">
            <w:pPr>
              <w:jc w:val="center"/>
              <w:rPr>
                <w:rFonts w:cs="Arial"/>
                <w:b/>
                <w:szCs w:val="24"/>
              </w:rPr>
            </w:pPr>
          </w:p>
        </w:tc>
        <w:tc>
          <w:tcPr>
            <w:tcW w:w="3457" w:type="dxa"/>
            <w:vMerge/>
            <w:vAlign w:val="center"/>
          </w:tcPr>
          <w:p w14:paraId="72FE8DC3" w14:textId="77777777" w:rsidR="00B81DA4" w:rsidRPr="001A76D4" w:rsidRDefault="00B81DA4" w:rsidP="000C4BAC">
            <w:pPr>
              <w:rPr>
                <w:rFonts w:cs="Arial"/>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cs="Arial"/>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cs="Arial"/>
                <w:b/>
                <w:szCs w:val="24"/>
              </w:rPr>
            </w:pPr>
            <w:r w:rsidRPr="001A76D4">
              <w:rPr>
                <w:rFonts w:cs="Arial"/>
                <w:b/>
                <w:szCs w:val="24"/>
              </w:rPr>
              <w:t>MANTENIMIENTO PREVENTIVO QUE SE VA A REALIZAR (SEGÚN LA PROGRAMACI</w:t>
            </w:r>
            <w:r w:rsidR="00F41061">
              <w:rPr>
                <w:rFonts w:cs="Arial"/>
                <w:b/>
                <w:szCs w:val="24"/>
              </w:rPr>
              <w:t>Ó</w:t>
            </w:r>
            <w:r w:rsidRPr="001A76D4">
              <w:rPr>
                <w:rFonts w:cs="Arial"/>
                <w:b/>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cs="Arial"/>
                <w:b/>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cs="Arial"/>
                <w:b/>
                <w:szCs w:val="24"/>
              </w:rPr>
            </w:pPr>
            <w:r w:rsidRPr="001A76D4">
              <w:rPr>
                <w:rFonts w:cs="Arial"/>
                <w:b/>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cs="Arial"/>
                <w:b/>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cs="Arial"/>
                <w:b/>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cs="Arial"/>
                <w:szCs w:val="24"/>
              </w:rPr>
            </w:pPr>
            <w:r w:rsidRPr="001A76D4">
              <w:rPr>
                <w:rFonts w:cs="Arial"/>
                <w:b/>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cs="Arial"/>
                <w:szCs w:val="24"/>
              </w:rPr>
            </w:pPr>
            <w:r w:rsidRPr="001A76D4">
              <w:rPr>
                <w:rFonts w:cs="Arial"/>
                <w:b/>
                <w:szCs w:val="24"/>
              </w:rPr>
              <w:t>HERREMIENTAS</w:t>
            </w:r>
          </w:p>
        </w:tc>
        <w:tc>
          <w:tcPr>
            <w:tcW w:w="4875" w:type="dxa"/>
            <w:gridSpan w:val="3"/>
          </w:tcPr>
          <w:p w14:paraId="1CE5C717" w14:textId="77777777" w:rsidR="00B81DA4" w:rsidRPr="001A76D4" w:rsidRDefault="00B81DA4" w:rsidP="000C4BAC">
            <w:pPr>
              <w:jc w:val="center"/>
              <w:rPr>
                <w:rFonts w:cs="Arial"/>
                <w:szCs w:val="24"/>
              </w:rPr>
            </w:pPr>
            <w:r w:rsidRPr="001A76D4">
              <w:rPr>
                <w:rFonts w:cs="Arial"/>
                <w:b/>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cs="Arial"/>
                <w:b/>
                <w:szCs w:val="24"/>
              </w:rPr>
            </w:pPr>
          </w:p>
        </w:tc>
        <w:tc>
          <w:tcPr>
            <w:tcW w:w="4875" w:type="dxa"/>
            <w:gridSpan w:val="3"/>
            <w:vAlign w:val="center"/>
          </w:tcPr>
          <w:p w14:paraId="1A543680" w14:textId="77777777" w:rsidR="00B81DA4" w:rsidRPr="001A76D4" w:rsidRDefault="00B81DA4" w:rsidP="000C4BAC">
            <w:pPr>
              <w:ind w:left="360"/>
              <w:jc w:val="center"/>
              <w:rPr>
                <w:rFonts w:cs="Arial"/>
                <w:b/>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cs="Arial"/>
                <w:b/>
                <w:szCs w:val="24"/>
              </w:rPr>
            </w:pPr>
            <w:r w:rsidRPr="001A76D4">
              <w:rPr>
                <w:rFonts w:cs="Arial"/>
                <w:b/>
                <w:szCs w:val="24"/>
              </w:rPr>
              <w:t>OBSERVACIONES:</w:t>
            </w:r>
          </w:p>
          <w:p w14:paraId="29D70400" w14:textId="77777777" w:rsidR="00B81DA4" w:rsidRPr="001A76D4" w:rsidRDefault="00B81DA4" w:rsidP="000C4BAC">
            <w:pPr>
              <w:jc w:val="center"/>
              <w:rPr>
                <w:rFonts w:cs="Arial"/>
                <w:b/>
                <w:szCs w:val="24"/>
              </w:rPr>
            </w:pPr>
          </w:p>
          <w:p w14:paraId="38C1484C" w14:textId="77777777" w:rsidR="00B81DA4" w:rsidRPr="001A76D4" w:rsidRDefault="00B81DA4" w:rsidP="000C4BAC">
            <w:pPr>
              <w:jc w:val="center"/>
              <w:rPr>
                <w:rFonts w:cs="Arial"/>
                <w:b/>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cs="Arial"/>
                <w:b/>
                <w:szCs w:val="24"/>
              </w:rPr>
            </w:pPr>
            <w:r w:rsidRPr="001A76D4">
              <w:rPr>
                <w:rFonts w:cs="Arial"/>
                <w:b/>
                <w:szCs w:val="24"/>
              </w:rPr>
              <w:t xml:space="preserve">EJECUTADO POR:                                                                                                </w:t>
            </w:r>
          </w:p>
        </w:tc>
      </w:tr>
      <w:bookmarkEnd w:id="550"/>
    </w:tbl>
    <w:p w14:paraId="3E609716" w14:textId="351EDD69"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409D6CE9" w14:textId="57700B4B" w:rsidR="00793DD6" w:rsidRDefault="00793DD6" w:rsidP="00E350E4">
      <w:pPr>
        <w:pStyle w:val="Descripcin"/>
        <w:keepNext/>
        <w:jc w:val="center"/>
      </w:pPr>
      <w:bookmarkStart w:id="551" w:name="_Toc21012604"/>
      <w:r>
        <w:t xml:space="preserve">Tabla </w:t>
      </w:r>
      <w:r>
        <w:fldChar w:fldCharType="begin"/>
      </w:r>
      <w:r>
        <w:instrText xml:space="preserve"> SEQ Tabla \* ARABIC </w:instrText>
      </w:r>
      <w:r>
        <w:fldChar w:fldCharType="separate"/>
      </w:r>
      <w:r w:rsidR="0077118F">
        <w:rPr>
          <w:noProof/>
        </w:rPr>
        <w:t>22</w:t>
      </w:r>
      <w:r>
        <w:fldChar w:fldCharType="end"/>
      </w:r>
      <w:r w:rsidR="00FB68BA">
        <w:t xml:space="preserve"> Informe de manteniendo</w:t>
      </w:r>
      <w:bookmarkEnd w:id="551"/>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cs="Arial"/>
                <w:b/>
                <w:szCs w:val="24"/>
              </w:rPr>
            </w:pPr>
            <w:bookmarkStart w:id="552" w:name="_Hlk11145177"/>
            <w:r w:rsidRPr="001A76D4">
              <w:rPr>
                <w:rFonts w:eastAsia="Arial" w:cs="Arial"/>
                <w:b/>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77118F" w:rsidRPr="002E4A49" w:rsidRDefault="0077118F"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36" style="position:absolute;left:0;text-align:left;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Ei4eA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77118F" w:rsidRPr="002E4A49" w:rsidRDefault="0077118F" w:rsidP="00FB68BA">
                            <w:pPr>
                              <w:jc w:val="center"/>
                              <w:rPr>
                                <w:rFonts w:ascii="Times New Roman" w:hAnsi="Times New Roman" w:cs="Times New Roman"/>
                                <w:b/>
                              </w:rPr>
                            </w:pPr>
                          </w:p>
                        </w:txbxContent>
                      </v:textbox>
                    </v:roundrect>
                  </w:pict>
                </mc:Fallback>
              </mc:AlternateContent>
            </w:r>
            <w:r w:rsidRPr="001A76D4">
              <w:rPr>
                <w:rFonts w:cs="Arial"/>
                <w:b/>
                <w:szCs w:val="24"/>
              </w:rPr>
              <w:t>INFORME No</w:t>
            </w:r>
            <w:r>
              <w:rPr>
                <w:rFonts w:cs="Arial"/>
                <w:b/>
                <w:szCs w:val="24"/>
              </w:rPr>
              <w:t>.</w:t>
            </w:r>
          </w:p>
        </w:tc>
        <w:tc>
          <w:tcPr>
            <w:tcW w:w="3486" w:type="dxa"/>
            <w:gridSpan w:val="2"/>
          </w:tcPr>
          <w:p w14:paraId="2547EA0B"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77118F" w:rsidRPr="002E4A49" w:rsidRDefault="0077118F"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37" style="position:absolute;left:0;text-align:left;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MNn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U7PD/NaQbGnOSO0C+CdvCmpu7fCh6VAYjztBm1xuKdDG6hz&#10;Dt2Nsw3gz2P/oz0RkbSc1bRBOfc/tgIVZ+arJYqeD8fjuHJJGJ9ORyTgW83qrcZuqyugmQzpvXAy&#10;XaN9MIerRqieadkXMSqphJUUO+cy4EG4Cu1m03Mh1WKRzGjNnAi39tHJ6Dx2OhLnqXkW6DqKBSLn&#10;HRy2Tczekay1jUgLi20AXSYGxl63fe1mQCuaiNQ9J/ENeCsnq9dHb/4b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PbzDZ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77118F" w:rsidRPr="002E4A49" w:rsidRDefault="0077118F" w:rsidP="00FB68BA">
                            <w:pPr>
                              <w:jc w:val="center"/>
                              <w:rPr>
                                <w:rFonts w:ascii="Times New Roman" w:hAnsi="Times New Roman" w:cs="Times New Roman"/>
                                <w:b/>
                              </w:rPr>
                            </w:pPr>
                          </w:p>
                        </w:txbxContent>
                      </v:textbox>
                    </v:roundrect>
                  </w:pict>
                </mc:Fallback>
              </mc:AlternateContent>
            </w:r>
            <w:r w:rsidRPr="001A76D4">
              <w:rPr>
                <w:rFonts w:cs="Arial"/>
                <w:b/>
                <w:szCs w:val="24"/>
              </w:rPr>
              <w:t>LABORATORIO:</w:t>
            </w:r>
          </w:p>
        </w:tc>
        <w:tc>
          <w:tcPr>
            <w:tcW w:w="1720" w:type="dxa"/>
          </w:tcPr>
          <w:p w14:paraId="52EA6A3B"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77118F" w:rsidRPr="002E4A49" w:rsidRDefault="0077118F"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38" style="position:absolute;left:0;text-align:left;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mM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N9DU2ni3gmJPY0Zo+e+dvCmpu7fCh6VAIjytBi1xuKePNlDn&#10;HLoTZxvAn8fuoz3xkLSc1bRAOfc/tgIVZ+arJYaeD8fjuHFJGE9ORyTgW83qrcZuqyugmQzpuXAy&#10;HaN9MIejRqieadcXMSqphJUUO+cy4EG4Cu1i02sh1WKRzGjLnAi39tHJ6Dx2OhLnqXkW6DqKBeLm&#10;HRyWTczekay1jUgLi20AXSYGvva1mwFtaCJS95rEJ+CtnKxe37z5bwA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DnOmYy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77118F" w:rsidRPr="002E4A49" w:rsidRDefault="0077118F" w:rsidP="00FB68BA">
                            <w:pPr>
                              <w:jc w:val="center"/>
                              <w:rPr>
                                <w:rFonts w:ascii="Times New Roman" w:hAnsi="Times New Roman" w:cs="Times New Roman"/>
                                <w:b/>
                              </w:rPr>
                            </w:pPr>
                          </w:p>
                        </w:txbxContent>
                      </v:textbox>
                    </v:roundrect>
                  </w:pict>
                </mc:Fallback>
              </mc:AlternateContent>
            </w:r>
            <w:r w:rsidRPr="001A76D4">
              <w:rPr>
                <w:rFonts w:cs="Arial"/>
                <w:b/>
                <w:szCs w:val="24"/>
              </w:rPr>
              <w:t>FECHA:</w:t>
            </w:r>
          </w:p>
        </w:tc>
        <w:tc>
          <w:tcPr>
            <w:tcW w:w="3324" w:type="dxa"/>
            <w:gridSpan w:val="2"/>
          </w:tcPr>
          <w:p w14:paraId="05FA4928"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77118F" w:rsidRDefault="0077118F"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39" style="position:absolute;left:0;text-align:left;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BGEjjy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77118F" w:rsidRDefault="0077118F" w:rsidP="00FB68BA">
                            <w:pPr>
                              <w:jc w:val="center"/>
                            </w:pPr>
                          </w:p>
                        </w:txbxContent>
                      </v:textbox>
                    </v:roundrect>
                  </w:pict>
                </mc:Fallback>
              </mc:AlternateContent>
            </w:r>
            <w:r w:rsidRPr="001A76D4">
              <w:rPr>
                <w:rFonts w:cs="Arial"/>
                <w:b/>
                <w:szCs w:val="24"/>
              </w:rPr>
              <w:t>C</w:t>
            </w:r>
            <w:r>
              <w:rPr>
                <w:rFonts w:cs="Arial"/>
                <w:b/>
                <w:szCs w:val="24"/>
              </w:rPr>
              <w:t>Ó</w:t>
            </w:r>
            <w:r w:rsidRPr="001A76D4">
              <w:rPr>
                <w:rFonts w:cs="Arial"/>
                <w:b/>
                <w:szCs w:val="24"/>
              </w:rPr>
              <w:t>DIGO</w:t>
            </w:r>
            <w:r>
              <w:rPr>
                <w:rFonts w:cs="Arial"/>
                <w:b/>
                <w:szCs w:val="24"/>
              </w:rPr>
              <w:t xml:space="preserve"> </w:t>
            </w:r>
            <w:r w:rsidRPr="001A76D4">
              <w:rPr>
                <w:rFonts w:cs="Arial"/>
                <w:b/>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cs="Arial"/>
                <w:b/>
                <w:szCs w:val="24"/>
              </w:rPr>
            </w:pPr>
            <w:r w:rsidRPr="001A76D4">
              <w:rPr>
                <w:rFonts w:cs="Arial"/>
                <w:b/>
                <w:szCs w:val="24"/>
              </w:rPr>
              <w:t>MAQUINA/EQUIPO:</w:t>
            </w:r>
          </w:p>
        </w:tc>
        <w:tc>
          <w:tcPr>
            <w:tcW w:w="2182" w:type="dxa"/>
          </w:tcPr>
          <w:p w14:paraId="39DC6740" w14:textId="77777777" w:rsidR="00FB68BA" w:rsidRPr="001A76D4" w:rsidRDefault="00FB68BA" w:rsidP="00FB68BA">
            <w:pPr>
              <w:rPr>
                <w:rFonts w:cs="Arial"/>
                <w:b/>
                <w:szCs w:val="24"/>
              </w:rPr>
            </w:pPr>
            <w:r w:rsidRPr="001A76D4">
              <w:rPr>
                <w:rFonts w:cs="Arial"/>
                <w:b/>
                <w:szCs w:val="24"/>
              </w:rPr>
              <w:t xml:space="preserve">            </w:t>
            </w:r>
          </w:p>
        </w:tc>
        <w:tc>
          <w:tcPr>
            <w:tcW w:w="3024" w:type="dxa"/>
            <w:gridSpan w:val="2"/>
          </w:tcPr>
          <w:p w14:paraId="5771DC76" w14:textId="77777777" w:rsidR="00FB68BA" w:rsidRPr="001A76D4" w:rsidRDefault="00FB68BA" w:rsidP="00FB68BA">
            <w:pPr>
              <w:rPr>
                <w:rFonts w:cs="Arial"/>
                <w:b/>
                <w:szCs w:val="24"/>
              </w:rPr>
            </w:pPr>
            <w:r w:rsidRPr="001A76D4">
              <w:rPr>
                <w:rFonts w:cs="Arial"/>
                <w:b/>
                <w:szCs w:val="24"/>
              </w:rPr>
              <w:t xml:space="preserve">MARCA:             </w:t>
            </w:r>
          </w:p>
        </w:tc>
        <w:tc>
          <w:tcPr>
            <w:tcW w:w="3324" w:type="dxa"/>
            <w:gridSpan w:val="2"/>
          </w:tcPr>
          <w:p w14:paraId="46238F61" w14:textId="77777777" w:rsidR="00FB68BA" w:rsidRPr="001A76D4" w:rsidRDefault="00FB68BA" w:rsidP="00FB68BA">
            <w:pPr>
              <w:rPr>
                <w:rFonts w:cs="Arial"/>
                <w:b/>
                <w:szCs w:val="24"/>
              </w:rPr>
            </w:pPr>
            <w:r w:rsidRPr="001A76D4">
              <w:rPr>
                <w:rFonts w:cs="Arial"/>
                <w:b/>
                <w:szCs w:val="24"/>
              </w:rPr>
              <w:t xml:space="preserve">HORA DE INICIO:        </w:t>
            </w:r>
          </w:p>
        </w:tc>
      </w:tr>
      <w:tr w:rsidR="00FB68BA" w:rsidRPr="001A76D4" w14:paraId="2B5A7352" w14:textId="77777777" w:rsidTr="00FB68BA">
        <w:trPr>
          <w:trHeight w:val="225"/>
        </w:trPr>
        <w:tc>
          <w:tcPr>
            <w:tcW w:w="10910" w:type="dxa"/>
            <w:gridSpan w:val="6"/>
          </w:tcPr>
          <w:p w14:paraId="0ACB1111" w14:textId="4FD315B6" w:rsidR="00FB68BA" w:rsidRPr="001A76D4" w:rsidRDefault="0054681C"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65792" behindDoc="0" locked="0" layoutInCell="1" allowOverlap="1" wp14:anchorId="116FE11B" wp14:editId="08BC3DF0">
                      <wp:simplePos x="0" y="0"/>
                      <wp:positionH relativeFrom="column">
                        <wp:posOffset>2143760</wp:posOffset>
                      </wp:positionH>
                      <wp:positionV relativeFrom="paragraph">
                        <wp:posOffset>344170</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40" style="position:absolute;left:0;text-align:left;margin-left:168.8pt;margin-top:27.1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c0A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" fillcolor="white [3212]" strokecolor="#1f4d78 [1604]" strokeweight="1pt">
                      <v:textbox>
                        <w:txbxContent>
                          <w:p w14:paraId="2267DBBF" w14:textId="77777777" w:rsidR="0077118F" w:rsidRDefault="0077118F"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4768" behindDoc="0" locked="0" layoutInCell="1" allowOverlap="1" wp14:anchorId="16D1DECE" wp14:editId="4323F5AA">
                      <wp:simplePos x="0" y="0"/>
                      <wp:positionH relativeFrom="column">
                        <wp:posOffset>941705</wp:posOffset>
                      </wp:positionH>
                      <wp:positionV relativeFrom="paragraph">
                        <wp:posOffset>328930</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41" style="position:absolute;left:0;text-align:left;margin-left:74.15pt;margin-top:25.9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" fillcolor="white [3212]" strokecolor="#1f4d78 [1604]" strokeweight="1pt">
                      <v:textbox>
                        <w:txbxContent>
                          <w:p w14:paraId="0565E144" w14:textId="77777777" w:rsidR="0077118F" w:rsidRDefault="0077118F"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1696" behindDoc="0" locked="0" layoutInCell="1" allowOverlap="1" wp14:anchorId="1C81AFF7" wp14:editId="2D5887D8">
                      <wp:simplePos x="0" y="0"/>
                      <wp:positionH relativeFrom="column">
                        <wp:posOffset>3538855</wp:posOffset>
                      </wp:positionH>
                      <wp:positionV relativeFrom="paragraph">
                        <wp:posOffset>53975</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42" style="position:absolute;left:0;text-align:left;margin-left:278.65pt;margin-top:4.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" fillcolor="white [3212]" strokecolor="#1f4d78 [1604]" strokeweight="1pt">
                      <v:textbox>
                        <w:txbxContent>
                          <w:p w14:paraId="0B504B5D" w14:textId="77777777" w:rsidR="0077118F" w:rsidRDefault="0077118F"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2720" behindDoc="0" locked="0" layoutInCell="1" allowOverlap="1" wp14:anchorId="5728CF16" wp14:editId="6B777D34">
                      <wp:simplePos x="0" y="0"/>
                      <wp:positionH relativeFrom="column">
                        <wp:posOffset>6390640</wp:posOffset>
                      </wp:positionH>
                      <wp:positionV relativeFrom="paragraph">
                        <wp:posOffset>227965</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43" style="position:absolute;left:0;text-align:left;margin-left:503.2pt;margin-top:17.95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" fillcolor="white [3212]" strokecolor="#1f4d78 [1604]" strokeweight="1pt">
                      <v:textbox>
                        <w:txbxContent>
                          <w:p w14:paraId="6EF6FB14" w14:textId="77777777" w:rsidR="0077118F" w:rsidRDefault="0077118F"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55552" behindDoc="0" locked="0" layoutInCell="1" allowOverlap="1" wp14:anchorId="566894EC" wp14:editId="12807A95">
                      <wp:simplePos x="0" y="0"/>
                      <wp:positionH relativeFrom="column">
                        <wp:posOffset>4951730</wp:posOffset>
                      </wp:positionH>
                      <wp:positionV relativeFrom="paragraph">
                        <wp:posOffset>24130</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44" style="position:absolute;left:0;text-align:left;margin-left:389.9pt;margin-top:1.9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" fillcolor="white [3212]" strokecolor="#1f4d78 [1604]" strokeweight="1pt">
                      <v:textbox>
                        <w:txbxContent>
                          <w:p w14:paraId="140B29D3" w14:textId="77777777" w:rsidR="0077118F" w:rsidRDefault="0077118F" w:rsidP="00FB68BA">
                            <w:pPr>
                              <w:jc w:val="center"/>
                            </w:pPr>
                            <w:r>
                              <w:t xml:space="preserve"> </w:t>
                            </w:r>
                          </w:p>
                        </w:txbxContent>
                      </v:textbox>
                    </v:rect>
                  </w:pict>
                </mc:Fallback>
              </mc:AlternateContent>
            </w:r>
            <w:r w:rsidR="00FB68BA" w:rsidRPr="001A76D4">
              <w:rPr>
                <w:rFonts w:cs="Arial"/>
                <w:b/>
                <w:szCs w:val="24"/>
              </w:rPr>
              <w:t>TIPO DE MANTENIMIENTO: LUBRICACI</w:t>
            </w:r>
            <w:r w:rsidR="00FB68BA">
              <w:rPr>
                <w:rFonts w:cs="Arial"/>
                <w:b/>
                <w:szCs w:val="24"/>
              </w:rPr>
              <w:t>Ó</w:t>
            </w:r>
            <w:r w:rsidR="00FB68BA" w:rsidRPr="001A76D4">
              <w:rPr>
                <w:rFonts w:cs="Arial"/>
                <w:b/>
                <w:szCs w:val="24"/>
              </w:rPr>
              <w:t>N    EL</w:t>
            </w:r>
            <w:r w:rsidR="00FB68BA">
              <w:rPr>
                <w:rFonts w:cs="Arial"/>
                <w:b/>
                <w:szCs w:val="24"/>
              </w:rPr>
              <w:t>É</w:t>
            </w:r>
            <w:r w:rsidR="00FB68BA" w:rsidRPr="001A76D4">
              <w:rPr>
                <w:rFonts w:cs="Arial"/>
                <w:b/>
                <w:szCs w:val="24"/>
              </w:rPr>
              <w:t>CTRICO      ELECTR</w:t>
            </w:r>
            <w:r w:rsidR="00FB68BA">
              <w:rPr>
                <w:rFonts w:cs="Arial"/>
                <w:b/>
                <w:szCs w:val="24"/>
              </w:rPr>
              <w:t>Ó</w:t>
            </w:r>
            <w:r w:rsidR="00FB68BA" w:rsidRPr="001A76D4">
              <w:rPr>
                <w:rFonts w:cs="Arial"/>
                <w:b/>
                <w:szCs w:val="24"/>
              </w:rPr>
              <w:t>NICO                   MEC</w:t>
            </w:r>
            <w:r w:rsidR="00FB68BA">
              <w:rPr>
                <w:rFonts w:cs="Arial"/>
                <w:b/>
                <w:szCs w:val="24"/>
              </w:rPr>
              <w:t>Á</w:t>
            </w:r>
            <w:r w:rsidR="00FB68BA" w:rsidRPr="001A76D4">
              <w:rPr>
                <w:rFonts w:cs="Arial"/>
                <w:b/>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cs="Arial"/>
                <w:b/>
                <w:szCs w:val="24"/>
              </w:rPr>
            </w:pPr>
            <w:r w:rsidRPr="001A76D4">
              <w:rPr>
                <w:rFonts w:cs="Arial"/>
                <w:b/>
                <w:szCs w:val="24"/>
              </w:rPr>
              <w:t xml:space="preserve">CONDICION:  </w:t>
            </w:r>
          </w:p>
        </w:tc>
        <w:tc>
          <w:tcPr>
            <w:tcW w:w="5206" w:type="dxa"/>
            <w:gridSpan w:val="3"/>
          </w:tcPr>
          <w:p w14:paraId="4C1EF743" w14:textId="27ADC562" w:rsidR="00FB68BA" w:rsidRPr="001A76D4" w:rsidRDefault="0054681C"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6576" behindDoc="0" locked="0" layoutInCell="1" allowOverlap="1" wp14:anchorId="7073F927" wp14:editId="53BD2A92">
                      <wp:simplePos x="0" y="0"/>
                      <wp:positionH relativeFrom="column">
                        <wp:posOffset>2820670</wp:posOffset>
                      </wp:positionH>
                      <wp:positionV relativeFrom="paragraph">
                        <wp:posOffset>31750</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45" style="position:absolute;left:0;text-align:left;margin-left:222.1pt;margin-top:2.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" fillcolor="white [3212]" strokecolor="#1f4d78 [1604]" strokeweight="1pt">
                      <v:textbox>
                        <w:txbxContent>
                          <w:p w14:paraId="307FADFE" w14:textId="77777777" w:rsidR="0077118F" w:rsidRDefault="0077118F"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3744" behindDoc="0" locked="0" layoutInCell="1" allowOverlap="1" wp14:anchorId="6C3ABA9A" wp14:editId="6612611A">
                      <wp:simplePos x="0" y="0"/>
                      <wp:positionH relativeFrom="column">
                        <wp:posOffset>1711960</wp:posOffset>
                      </wp:positionH>
                      <wp:positionV relativeFrom="paragraph">
                        <wp:posOffset>33020</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46" style="position:absolute;left:0;text-align:left;margin-left:134.8pt;margin-top:2.6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" fillcolor="white [3212]" strokecolor="#1f4d78 [1604]" strokeweight="1pt">
                      <v:textbox>
                        <w:txbxContent>
                          <w:p w14:paraId="2D42BD45" w14:textId="77777777" w:rsidR="0077118F" w:rsidRDefault="0077118F" w:rsidP="00FB68BA">
                            <w:pPr>
                              <w:jc w:val="center"/>
                            </w:pPr>
                            <w:r>
                              <w:t xml:space="preserve"> </w:t>
                            </w:r>
                          </w:p>
                        </w:txbxContent>
                      </v:textbox>
                    </v:rect>
                  </w:pict>
                </mc:Fallback>
              </mc:AlternateContent>
            </w:r>
            <w:r w:rsidR="00FB68BA" w:rsidRPr="001A76D4">
              <w:rPr>
                <w:rFonts w:cs="Arial"/>
                <w:b/>
                <w:noProof/>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77118F" w:rsidRDefault="0077118F"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47" style="position:absolute;left:0;text-align:left;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" fillcolor="white [3212]" strokecolor="#1f4d78 [1604]" strokeweight="1pt">
                      <v:textbox>
                        <w:txbxContent>
                          <w:p w14:paraId="7463CB4B" w14:textId="77777777" w:rsidR="0077118F" w:rsidRDefault="0077118F" w:rsidP="00FB68BA">
                            <w:pPr>
                              <w:jc w:val="center"/>
                            </w:pPr>
                            <w:r>
                              <w:t xml:space="preserve"> </w:t>
                            </w:r>
                          </w:p>
                        </w:txbxContent>
                      </v:textbox>
                    </v:rect>
                  </w:pict>
                </mc:Fallback>
              </mc:AlternateContent>
            </w:r>
            <w:r w:rsidR="00FB68BA" w:rsidRPr="001A76D4">
              <w:rPr>
                <w:rFonts w:cs="Arial"/>
                <w:b/>
                <w:szCs w:val="24"/>
              </w:rPr>
              <w:t>CRITICA             MEDIA          NORMAL</w:t>
            </w:r>
          </w:p>
        </w:tc>
        <w:tc>
          <w:tcPr>
            <w:tcW w:w="3324" w:type="dxa"/>
            <w:gridSpan w:val="2"/>
            <w:vAlign w:val="center"/>
          </w:tcPr>
          <w:p w14:paraId="5B00B4E8" w14:textId="77777777" w:rsidR="00FB68BA" w:rsidRPr="001A76D4" w:rsidRDefault="00FB68BA" w:rsidP="00FB68BA">
            <w:pPr>
              <w:rPr>
                <w:rFonts w:cs="Arial"/>
                <w:b/>
                <w:szCs w:val="24"/>
              </w:rPr>
            </w:pPr>
            <w:r w:rsidRPr="001A76D4">
              <w:rPr>
                <w:rFonts w:cs="Arial"/>
                <w:b/>
                <w:szCs w:val="24"/>
              </w:rPr>
              <w:t>HORA DE FINALIZACI</w:t>
            </w:r>
            <w:r>
              <w:rPr>
                <w:rFonts w:cs="Arial"/>
                <w:b/>
                <w:szCs w:val="24"/>
              </w:rPr>
              <w:t>Ó</w:t>
            </w:r>
            <w:r w:rsidRPr="001A76D4">
              <w:rPr>
                <w:rFonts w:cs="Arial"/>
                <w:b/>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cs="Arial"/>
                <w:b/>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cs="Arial"/>
                <w:b/>
                <w:szCs w:val="24"/>
              </w:rPr>
            </w:pPr>
            <w:r w:rsidRPr="001A76D4">
              <w:rPr>
                <w:rFonts w:cs="Arial"/>
                <w:b/>
                <w:szCs w:val="24"/>
              </w:rPr>
              <w:t>FECHAS</w:t>
            </w:r>
          </w:p>
        </w:tc>
        <w:tc>
          <w:tcPr>
            <w:tcW w:w="6041" w:type="dxa"/>
            <w:gridSpan w:val="4"/>
            <w:vAlign w:val="center"/>
          </w:tcPr>
          <w:p w14:paraId="74F0E575" w14:textId="77777777" w:rsidR="00FB68BA" w:rsidRPr="001A76D4" w:rsidRDefault="00FB68BA" w:rsidP="00FB68BA">
            <w:pPr>
              <w:jc w:val="center"/>
              <w:rPr>
                <w:rFonts w:cs="Arial"/>
                <w:b/>
                <w:szCs w:val="24"/>
              </w:rPr>
            </w:pPr>
            <w:r w:rsidRPr="001A76D4">
              <w:rPr>
                <w:rFonts w:cs="Arial"/>
                <w:b/>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cs="Arial"/>
                <w:b/>
                <w:szCs w:val="24"/>
              </w:rPr>
            </w:pPr>
            <w:r w:rsidRPr="001A76D4">
              <w:rPr>
                <w:rFonts w:cs="Arial"/>
                <w:b/>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cs="Arial"/>
                <w:b/>
                <w:szCs w:val="24"/>
              </w:rPr>
            </w:pPr>
          </w:p>
        </w:tc>
        <w:tc>
          <w:tcPr>
            <w:tcW w:w="6041" w:type="dxa"/>
            <w:gridSpan w:val="4"/>
            <w:vAlign w:val="center"/>
          </w:tcPr>
          <w:p w14:paraId="00AD6A0D" w14:textId="77777777" w:rsidR="00FB68BA" w:rsidRPr="001A76D4" w:rsidRDefault="00FB68BA" w:rsidP="00FB68BA">
            <w:pPr>
              <w:jc w:val="center"/>
              <w:rPr>
                <w:rFonts w:cs="Arial"/>
                <w:b/>
                <w:szCs w:val="24"/>
              </w:rPr>
            </w:pPr>
          </w:p>
        </w:tc>
        <w:tc>
          <w:tcPr>
            <w:tcW w:w="2489" w:type="dxa"/>
            <w:vAlign w:val="center"/>
          </w:tcPr>
          <w:p w14:paraId="17CA226F" w14:textId="77777777" w:rsidR="00FB68BA" w:rsidRPr="001A76D4" w:rsidRDefault="00FB68BA" w:rsidP="00FB68BA">
            <w:pPr>
              <w:jc w:val="center"/>
              <w:rPr>
                <w:rFonts w:cs="Arial"/>
                <w:b/>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cs="Arial"/>
                <w:b/>
                <w:szCs w:val="24"/>
              </w:rPr>
            </w:pPr>
          </w:p>
        </w:tc>
        <w:tc>
          <w:tcPr>
            <w:tcW w:w="6041" w:type="dxa"/>
            <w:gridSpan w:val="4"/>
            <w:vAlign w:val="center"/>
          </w:tcPr>
          <w:p w14:paraId="4655F918" w14:textId="77777777" w:rsidR="00FB68BA" w:rsidRPr="001A76D4" w:rsidRDefault="00FB68BA" w:rsidP="00FB68BA">
            <w:pPr>
              <w:rPr>
                <w:rFonts w:cs="Arial"/>
                <w:b/>
                <w:szCs w:val="24"/>
              </w:rPr>
            </w:pPr>
          </w:p>
        </w:tc>
        <w:tc>
          <w:tcPr>
            <w:tcW w:w="2489" w:type="dxa"/>
            <w:vAlign w:val="center"/>
          </w:tcPr>
          <w:p w14:paraId="6B41EC33" w14:textId="77777777" w:rsidR="00FB68BA" w:rsidRPr="001A76D4" w:rsidRDefault="00FB68BA" w:rsidP="00FB68BA">
            <w:pPr>
              <w:rPr>
                <w:rFonts w:cs="Arial"/>
                <w:b/>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cs="Arial"/>
                <w:b/>
                <w:szCs w:val="24"/>
              </w:rPr>
            </w:pPr>
          </w:p>
        </w:tc>
        <w:tc>
          <w:tcPr>
            <w:tcW w:w="6041" w:type="dxa"/>
            <w:gridSpan w:val="4"/>
            <w:vAlign w:val="center"/>
          </w:tcPr>
          <w:p w14:paraId="46B6E5F7" w14:textId="77777777" w:rsidR="00FB68BA" w:rsidRPr="001A76D4" w:rsidRDefault="00FB68BA" w:rsidP="00FB68BA">
            <w:pPr>
              <w:rPr>
                <w:rFonts w:cs="Arial"/>
                <w:b/>
                <w:szCs w:val="24"/>
              </w:rPr>
            </w:pPr>
          </w:p>
        </w:tc>
        <w:tc>
          <w:tcPr>
            <w:tcW w:w="2489" w:type="dxa"/>
            <w:vAlign w:val="center"/>
          </w:tcPr>
          <w:p w14:paraId="71A10C78" w14:textId="77777777" w:rsidR="00FB68BA" w:rsidRPr="001A76D4" w:rsidRDefault="00FB68BA" w:rsidP="00FB68BA">
            <w:pPr>
              <w:rPr>
                <w:rFonts w:cs="Arial"/>
                <w:b/>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cs="Arial"/>
                <w:b/>
                <w:szCs w:val="24"/>
              </w:rPr>
            </w:pPr>
          </w:p>
        </w:tc>
        <w:tc>
          <w:tcPr>
            <w:tcW w:w="6041" w:type="dxa"/>
            <w:gridSpan w:val="4"/>
            <w:vAlign w:val="center"/>
          </w:tcPr>
          <w:p w14:paraId="5FB78E84" w14:textId="77777777" w:rsidR="00FB68BA" w:rsidRPr="001A76D4" w:rsidRDefault="00FB68BA" w:rsidP="00FB68BA">
            <w:pPr>
              <w:rPr>
                <w:rFonts w:cs="Arial"/>
                <w:b/>
                <w:szCs w:val="24"/>
              </w:rPr>
            </w:pPr>
          </w:p>
        </w:tc>
        <w:tc>
          <w:tcPr>
            <w:tcW w:w="2489" w:type="dxa"/>
            <w:vAlign w:val="center"/>
          </w:tcPr>
          <w:p w14:paraId="1FE33758" w14:textId="77777777" w:rsidR="00FB68BA" w:rsidRPr="001A76D4" w:rsidRDefault="00FB68BA" w:rsidP="00FB68BA">
            <w:pPr>
              <w:rPr>
                <w:rFonts w:cs="Arial"/>
                <w:b/>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cs="Arial"/>
                <w:b/>
                <w:szCs w:val="24"/>
              </w:rPr>
            </w:pPr>
          </w:p>
        </w:tc>
        <w:tc>
          <w:tcPr>
            <w:tcW w:w="6041" w:type="dxa"/>
            <w:gridSpan w:val="4"/>
            <w:vAlign w:val="center"/>
          </w:tcPr>
          <w:p w14:paraId="65BB096C" w14:textId="77777777" w:rsidR="00FB68BA" w:rsidRPr="001A76D4" w:rsidRDefault="00FB68BA" w:rsidP="00FB68BA">
            <w:pPr>
              <w:rPr>
                <w:rFonts w:cs="Arial"/>
                <w:b/>
                <w:szCs w:val="24"/>
              </w:rPr>
            </w:pPr>
          </w:p>
        </w:tc>
        <w:tc>
          <w:tcPr>
            <w:tcW w:w="2489" w:type="dxa"/>
            <w:vAlign w:val="center"/>
          </w:tcPr>
          <w:p w14:paraId="53655C16" w14:textId="77777777" w:rsidR="00FB68BA" w:rsidRPr="001A76D4" w:rsidRDefault="00FB68BA" w:rsidP="00FB68BA">
            <w:pPr>
              <w:rPr>
                <w:rFonts w:cs="Arial"/>
                <w:b/>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cs="Arial"/>
                <w:b/>
                <w:szCs w:val="24"/>
              </w:rPr>
            </w:pPr>
          </w:p>
        </w:tc>
        <w:tc>
          <w:tcPr>
            <w:tcW w:w="6041" w:type="dxa"/>
            <w:gridSpan w:val="4"/>
            <w:vAlign w:val="center"/>
          </w:tcPr>
          <w:p w14:paraId="428E2FE4" w14:textId="77777777" w:rsidR="00FB68BA" w:rsidRPr="001A76D4" w:rsidRDefault="00FB68BA" w:rsidP="00FB68BA">
            <w:pPr>
              <w:rPr>
                <w:rFonts w:cs="Arial"/>
                <w:b/>
                <w:szCs w:val="24"/>
              </w:rPr>
            </w:pPr>
          </w:p>
        </w:tc>
        <w:tc>
          <w:tcPr>
            <w:tcW w:w="2489" w:type="dxa"/>
            <w:vAlign w:val="center"/>
          </w:tcPr>
          <w:p w14:paraId="63D00336" w14:textId="77777777" w:rsidR="00FB68BA" w:rsidRPr="001A76D4" w:rsidRDefault="00FB68BA" w:rsidP="00FB68BA">
            <w:pPr>
              <w:rPr>
                <w:rFonts w:cs="Arial"/>
                <w:b/>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cs="Arial"/>
                <w:b/>
                <w:szCs w:val="24"/>
              </w:rPr>
            </w:pPr>
          </w:p>
        </w:tc>
        <w:tc>
          <w:tcPr>
            <w:tcW w:w="6041" w:type="dxa"/>
            <w:gridSpan w:val="4"/>
            <w:vAlign w:val="center"/>
          </w:tcPr>
          <w:p w14:paraId="5D4AC295" w14:textId="77777777" w:rsidR="00FB68BA" w:rsidRPr="001A76D4" w:rsidRDefault="00FB68BA" w:rsidP="00FB68BA">
            <w:pPr>
              <w:rPr>
                <w:rFonts w:cs="Arial"/>
                <w:b/>
                <w:szCs w:val="24"/>
              </w:rPr>
            </w:pPr>
          </w:p>
        </w:tc>
        <w:tc>
          <w:tcPr>
            <w:tcW w:w="2489" w:type="dxa"/>
            <w:vAlign w:val="center"/>
          </w:tcPr>
          <w:p w14:paraId="1817C292" w14:textId="77777777" w:rsidR="00FB68BA" w:rsidRPr="001A76D4" w:rsidRDefault="00FB68BA" w:rsidP="00FB68BA">
            <w:pPr>
              <w:rPr>
                <w:rFonts w:cs="Arial"/>
                <w:b/>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cs="Arial"/>
                <w:b/>
                <w:szCs w:val="24"/>
              </w:rPr>
            </w:pPr>
          </w:p>
        </w:tc>
        <w:tc>
          <w:tcPr>
            <w:tcW w:w="6041" w:type="dxa"/>
            <w:gridSpan w:val="4"/>
            <w:vAlign w:val="center"/>
          </w:tcPr>
          <w:p w14:paraId="6E187B6C" w14:textId="77777777" w:rsidR="00FB68BA" w:rsidRPr="001A76D4" w:rsidRDefault="00FB68BA" w:rsidP="00FB68BA">
            <w:pPr>
              <w:rPr>
                <w:rFonts w:cs="Arial"/>
                <w:b/>
                <w:szCs w:val="24"/>
              </w:rPr>
            </w:pPr>
          </w:p>
        </w:tc>
        <w:tc>
          <w:tcPr>
            <w:tcW w:w="2489" w:type="dxa"/>
            <w:vAlign w:val="center"/>
          </w:tcPr>
          <w:p w14:paraId="3C43E029" w14:textId="77777777" w:rsidR="00FB68BA" w:rsidRPr="001A76D4" w:rsidRDefault="00FB68BA" w:rsidP="00FB68BA">
            <w:pPr>
              <w:rPr>
                <w:rFonts w:cs="Arial"/>
                <w:b/>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cs="Arial"/>
                <w:b/>
                <w:szCs w:val="24"/>
              </w:rPr>
            </w:pPr>
            <w:r w:rsidRPr="001A76D4">
              <w:rPr>
                <w:rFonts w:cs="Arial"/>
                <w:b/>
                <w:szCs w:val="24"/>
              </w:rPr>
              <w:t>OBSERVACIONES:</w:t>
            </w:r>
          </w:p>
          <w:p w14:paraId="48001C3C" w14:textId="77777777" w:rsidR="00FB68BA" w:rsidRPr="001A76D4" w:rsidRDefault="00FB68BA" w:rsidP="00FB68BA">
            <w:pPr>
              <w:rPr>
                <w:rFonts w:cs="Arial"/>
                <w:b/>
                <w:szCs w:val="24"/>
              </w:rPr>
            </w:pPr>
          </w:p>
          <w:p w14:paraId="4747F207" w14:textId="77777777" w:rsidR="00FB68BA" w:rsidRPr="001A76D4" w:rsidRDefault="00FB68BA" w:rsidP="00FB68BA">
            <w:pPr>
              <w:jc w:val="center"/>
              <w:rPr>
                <w:rFonts w:cs="Arial"/>
                <w:b/>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cs="Arial"/>
                <w:b/>
                <w:szCs w:val="24"/>
              </w:rPr>
            </w:pPr>
            <w:r w:rsidRPr="001A76D4">
              <w:rPr>
                <w:rFonts w:cs="Arial"/>
                <w:b/>
                <w:szCs w:val="24"/>
              </w:rPr>
              <w:t xml:space="preserve">EJECUTADO POR:                                                   </w:t>
            </w:r>
          </w:p>
        </w:tc>
      </w:tr>
      <w:bookmarkEnd w:id="552"/>
    </w:tbl>
    <w:p w14:paraId="7C20D923" w14:textId="77777777" w:rsidR="00B81DA4" w:rsidRPr="00F734CC" w:rsidRDefault="00B81DA4" w:rsidP="00F734CC">
      <w:pPr>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6BE2D8DD" w:rsidR="000D6A01" w:rsidRDefault="000D6A01" w:rsidP="006414DB">
      <w:r>
        <w:br w:type="page"/>
      </w:r>
    </w:p>
    <w:p w14:paraId="3811DE25" w14:textId="77777777" w:rsidR="005E1FAA" w:rsidRDefault="005E1FAA" w:rsidP="00A412A0">
      <w:pPr>
        <w:pStyle w:val="Ttulo1"/>
      </w:pPr>
      <w:bookmarkStart w:id="553" w:name="_Toc21011590"/>
      <w:r>
        <w:t>Conclusiones</w:t>
      </w:r>
      <w:bookmarkEnd w:id="553"/>
    </w:p>
    <w:p w14:paraId="041941B0" w14:textId="77777777" w:rsidR="005E1FAA" w:rsidRDefault="005E1FAA" w:rsidP="0054681C">
      <w:r>
        <w:t xml:space="preserve">La innovación persigue un nivel de cambio radical, mientras que la mejora pretende realizar el proceso en la misma forma, pero con un nivel de eficiencia o efectividad más alto. </w:t>
      </w:r>
    </w:p>
    <w:p w14:paraId="57F9A433" w14:textId="77777777" w:rsidR="005E1FAA" w:rsidRDefault="005E1FAA" w:rsidP="0054681C">
      <w:r>
        <w:t>En esta ocasión la mejora de la máquina diseñada y fabricada tuvo el alcance deseado y por ende los objetivos planteados para esta monografía fueron realizados de manera satisfactoria, como se mostrará a continuación:</w:t>
      </w:r>
    </w:p>
    <w:p w14:paraId="1F1D1943" w14:textId="77777777" w:rsidR="005E1FAA" w:rsidRDefault="005E1FAA" w:rsidP="00855242">
      <w:pPr>
        <w:pStyle w:val="Prrafodelista"/>
        <w:numPr>
          <w:ilvl w:val="0"/>
          <w:numId w:val="14"/>
        </w:numPr>
        <w:ind w:left="284"/>
      </w:pPr>
      <w:r>
        <w:t>El objetivo general se alcanzó de manera satisfactoria según lo planteado en el acápite 7 donde se abordó completamente el proceso de diseño para garantizar la confiabilidad de los mecanismos de la máquina.</w:t>
      </w:r>
    </w:p>
    <w:p w14:paraId="3A5EE5EC" w14:textId="77777777" w:rsidR="005E1FAA" w:rsidRDefault="005E1FAA" w:rsidP="00855242">
      <w:pPr>
        <w:pStyle w:val="Prrafodelista"/>
        <w:numPr>
          <w:ilvl w:val="0"/>
          <w:numId w:val="14"/>
        </w:numPr>
        <w:ind w:left="284"/>
      </w:pPr>
      <w:r>
        <w:t>Los objetivos secundarios se alcanzaron según lo planteado en los acápites 7, 8, 9 y 10 donde se abordan los procesos de diseño, los aspectos financieros, manufactura y las pruebas operativas, donde se realizaron cada uno de estos objetivos.</w:t>
      </w:r>
    </w:p>
    <w:p w14:paraId="78A6784A" w14:textId="578D95C1" w:rsidR="005E1FAA" w:rsidRDefault="005E1FAA" w:rsidP="0054681C">
      <w:r>
        <w:t>La hipótesis plateada al inicio del documento se demuestra ya que la fabricación de la máquina proporcionará mejoras en la enseñanza de las diferentes asignaturas relacionadas a este tipo de máquinas, también ayudará a practicar si en un futuro se obtienen máquinas industrializadas de este tipo ya que se basan en el mismo principio de funcionamiento.</w:t>
      </w:r>
      <w:r>
        <w:br w:type="page"/>
      </w:r>
    </w:p>
    <w:p w14:paraId="3A1F10D0" w14:textId="01156F8F" w:rsidR="0067652C" w:rsidRPr="008F16BE" w:rsidRDefault="0067652C" w:rsidP="00A412A0">
      <w:pPr>
        <w:pStyle w:val="Ttulo1"/>
      </w:pPr>
      <w:bookmarkStart w:id="554" w:name="_Toc21011591"/>
      <w:r w:rsidRPr="008F16BE">
        <w:t>Bibliografía</w:t>
      </w:r>
      <w:bookmarkEnd w:id="141"/>
      <w:bookmarkEnd w:id="554"/>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 xml:space="preserve">http://www.demaquinasyherramientas.com/mecanizado/introduccion-a-latecnologia-cnc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Reacondicionamiento de un vehiculo con fines 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6D177598" w:rsidR="00C132F0" w:rsidRDefault="00C62DC7" w:rsidP="006414DB">
      <w:hyperlink r:id="rId546" w:history="1">
        <w:r w:rsidR="005E1FAA" w:rsidRPr="00F12BA6">
          <w:rPr>
            <w:rStyle w:val="Hipervnculo"/>
          </w:rPr>
          <w:t>https://es.wikipedia.org/wiki/Husillo_de_bolas</w:t>
        </w:r>
      </w:hyperlink>
      <w:r w:rsidR="008F16BE" w:rsidRPr="0028408D">
        <w:t xml:space="preserve"> </w:t>
      </w:r>
    </w:p>
    <w:p w14:paraId="24F1E19C" w14:textId="77777777" w:rsidR="0077118F" w:rsidRDefault="0077118F" w:rsidP="0054681C">
      <w:pPr>
        <w:sectPr w:rsidR="0077118F" w:rsidSect="003360F0">
          <w:footerReference w:type="default" r:id="rId547"/>
          <w:type w:val="continuous"/>
          <w:pgSz w:w="12240" w:h="15840"/>
          <w:pgMar w:top="1417" w:right="1701" w:bottom="1417" w:left="1701" w:header="708" w:footer="708" w:gutter="0"/>
          <w:pgNumType w:start="119"/>
          <w:cols w:space="708"/>
          <w:docGrid w:linePitch="360"/>
        </w:sectPr>
      </w:pPr>
    </w:p>
    <w:p w14:paraId="547F56E8" w14:textId="6A1BF05F" w:rsidR="005E1FAA" w:rsidRPr="0054681C" w:rsidRDefault="005E1FAA" w:rsidP="0054681C">
      <w:pPr>
        <w:pStyle w:val="Ttulo1"/>
      </w:pPr>
      <w:bookmarkStart w:id="555" w:name="_Toc21011592"/>
      <w:r w:rsidRPr="0054681C">
        <w:t>Anexos</w:t>
      </w:r>
      <w:bookmarkEnd w:id="555"/>
    </w:p>
    <w:p w14:paraId="3435ECD5" w14:textId="77777777" w:rsidR="005E1FAA" w:rsidRPr="00A512F8" w:rsidRDefault="005E1FAA" w:rsidP="0054681C">
      <w:pPr>
        <w:rPr>
          <w:b/>
          <w:bCs/>
        </w:rPr>
      </w:pPr>
      <w:r w:rsidRPr="00A512F8">
        <w:rPr>
          <w:b/>
          <w:bCs/>
        </w:rPr>
        <w:t>Macroeconomía</w:t>
      </w:r>
    </w:p>
    <w:p w14:paraId="13CB6619" w14:textId="77777777" w:rsidR="005E1FAA" w:rsidRPr="005E1FAA" w:rsidRDefault="005E1FAA" w:rsidP="0054681C">
      <w:r w:rsidRPr="005E1FAA">
        <w:t>“El objetivo de las universidades es capacitar a los profesionales que necesita el mercado laboral nacional”</w:t>
      </w:r>
    </w:p>
    <w:p w14:paraId="7D1881D4" w14:textId="77777777" w:rsidR="005E1FAA" w:rsidRPr="005E1FAA" w:rsidRDefault="005E1FAA" w:rsidP="0054681C">
      <w:r w:rsidRPr="005E1FAA">
        <w:t>Esta frase define el sistema con el que actualmente se deciden cuáles son las habilidades que debería tener cada profesional y parcialmente está bien, pero se cree que debería haber un cambio de enfoque argumentado en los recursos que el país posee y en los fundamentos económicos para determinar cómo el país puede crear la mano obra correcta.</w:t>
      </w:r>
    </w:p>
    <w:p w14:paraId="30399D6C" w14:textId="77777777" w:rsidR="005E1FAA" w:rsidRPr="005E1FAA" w:rsidRDefault="005E1FAA" w:rsidP="0054681C">
      <w:r w:rsidRPr="005E1FAA">
        <w:t>“El objetivo de las universidades es capacitar a los profesionales necesarios para el desarrollo del país”</w:t>
      </w:r>
    </w:p>
    <w:p w14:paraId="2D59185E" w14:textId="77777777" w:rsidR="005E1FAA" w:rsidRPr="005E1FAA" w:rsidRDefault="005E1FAA" w:rsidP="0054681C">
      <w:r w:rsidRPr="005E1FAA">
        <w:t>La primera frase se enfoca en cumplir las expectativas de las empresas instaladas actualmente mientras que la segunda frase se centra en hacer lo necesario para generar productos con valor agregado sean bienes o servicios en pro del desarrollo del país.</w:t>
      </w:r>
    </w:p>
    <w:p w14:paraId="4E08A9B6" w14:textId="77777777" w:rsidR="005E1FAA" w:rsidRPr="005E1FAA" w:rsidRDefault="005E1FAA" w:rsidP="0054681C">
      <w:r w:rsidRPr="005E1FAA">
        <w:t>Se podría decir que la primera frase apuesta al pasado y la segunda frase apuesta hacia el futuro y aunque el futuro es incierto la clave del éxito reside en tomar la mayor cantidad de información disponible para tomar decisiones para el futuro.</w:t>
      </w:r>
    </w:p>
    <w:p w14:paraId="3D63839C" w14:textId="77777777" w:rsidR="005E1FAA" w:rsidRPr="005E1FAA" w:rsidRDefault="005E1FAA" w:rsidP="0054681C">
      <w:r w:rsidRPr="005E1FAA">
        <w:t>Primero se va a comenzar por definir cuáles son los sectores productivos de un país.</w:t>
      </w:r>
    </w:p>
    <w:p w14:paraId="3CF86035" w14:textId="358D3EC1" w:rsidR="005E1FAA" w:rsidRPr="005E1FAA" w:rsidRDefault="005E1FAA" w:rsidP="005E1FAA">
      <w:pPr>
        <w:spacing w:line="259" w:lineRule="auto"/>
        <w:jc w:val="left"/>
        <w:rPr>
          <w:rFonts w:eastAsiaTheme="majorEastAsia" w:cs="Arial"/>
          <w:color w:val="000000" w:themeColor="text1"/>
          <w:sz w:val="22"/>
        </w:rPr>
      </w:pPr>
      <w:r w:rsidRPr="005E1FAA">
        <w:rPr>
          <w:rFonts w:asciiTheme="minorHAnsi" w:hAnsiTheme="minorHAnsi"/>
          <w:noProof/>
          <w:sz w:val="22"/>
          <w:lang w:eastAsia="es-ES"/>
        </w:rPr>
        <w:drawing>
          <wp:inline distT="0" distB="0" distL="0" distR="0" wp14:anchorId="6D9DCD6E" wp14:editId="6F3A95AF">
            <wp:extent cx="5581650" cy="5486400"/>
            <wp:effectExtent l="0" t="0" r="0" b="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581650" cy="5486400"/>
                    </a:xfrm>
                    <a:prstGeom prst="rect">
                      <a:avLst/>
                    </a:prstGeom>
                    <a:noFill/>
                    <a:ln>
                      <a:noFill/>
                    </a:ln>
                  </pic:spPr>
                </pic:pic>
              </a:graphicData>
            </a:graphic>
          </wp:inline>
        </w:drawing>
      </w:r>
    </w:p>
    <w:p w14:paraId="1F8F98BD" w14:textId="77777777" w:rsidR="005E1FAA" w:rsidRPr="005E1FAA" w:rsidRDefault="005E1FAA" w:rsidP="0054681C">
      <w:r w:rsidRPr="005E1FAA">
        <w:rPr>
          <w:b/>
        </w:rPr>
        <w:t>Sector primario</w:t>
      </w:r>
      <w:r w:rsidRPr="005E1FAA">
        <w:t>: Está conformado por empresas cuyo principal giro económico consiste en la extracción y/o producción de materias primas.</w:t>
      </w:r>
    </w:p>
    <w:p w14:paraId="62E34913" w14:textId="77777777" w:rsidR="005E1FAA" w:rsidRPr="005E1FAA" w:rsidRDefault="005E1FAA" w:rsidP="0054681C">
      <w:r w:rsidRPr="005E1FAA">
        <w:rPr>
          <w:b/>
        </w:rPr>
        <w:t>Sector secundario</w:t>
      </w:r>
      <w:r w:rsidRPr="005E1FAA">
        <w:t>: Consiste en empresas que se dedican a procesar materias primas con el fin de convertirlas en productos terminados o semiterminados.</w:t>
      </w:r>
    </w:p>
    <w:p w14:paraId="44774381" w14:textId="77777777" w:rsidR="005E1FAA" w:rsidRPr="005E1FAA" w:rsidRDefault="005E1FAA" w:rsidP="0054681C">
      <w:r w:rsidRPr="005E1FAA">
        <w:rPr>
          <w:b/>
        </w:rPr>
        <w:t>Sector terciario</w:t>
      </w:r>
      <w:r w:rsidRPr="005E1FAA">
        <w:t xml:space="preserve">: Las empresas que se encuentran en este sector se dedican a ofrecer servicios tales como los mostrados en el </w:t>
      </w:r>
      <w:commentRangeStart w:id="556"/>
      <w:r w:rsidRPr="005E1FAA">
        <w:t>diagrama anteriormente expuesto.</w:t>
      </w:r>
      <w:commentRangeEnd w:id="556"/>
      <w:r w:rsidRPr="005E1FAA">
        <w:rPr>
          <w:sz w:val="16"/>
          <w:szCs w:val="16"/>
        </w:rPr>
        <w:commentReference w:id="556"/>
      </w:r>
    </w:p>
    <w:p w14:paraId="2E659164" w14:textId="77777777" w:rsidR="005E1FAA" w:rsidRPr="005E1FAA" w:rsidRDefault="005E1FAA" w:rsidP="0054681C">
      <w:r w:rsidRPr="005E1FAA">
        <w:t>Desde el punto de vista económico los países logran sostener la gestión pública a partir de las recaudaciones de impuestos que se generan a través de todas transacciones dadas por las diferentes actividades económicas del país.</w:t>
      </w:r>
    </w:p>
    <w:p w14:paraId="098787E4" w14:textId="77777777" w:rsidR="005E1FAA" w:rsidRPr="005E1FAA" w:rsidRDefault="005E1FAA" w:rsidP="0054681C">
      <w:r w:rsidRPr="005E1FAA">
        <w:t>Por lo tanto, se puede afirmar que gran parte del desarrollo de un país reside en el tipo de empresas instaladas en el mismo.</w:t>
      </w:r>
    </w:p>
    <w:p w14:paraId="2F74F226" w14:textId="59CEADFF" w:rsidR="005E1FAA" w:rsidRPr="005E1FAA" w:rsidRDefault="005E1FAA" w:rsidP="0054681C">
      <w:r w:rsidRPr="005E1FAA">
        <w:rPr>
          <w:noProof/>
          <w:lang w:eastAsia="es-ES"/>
        </w:rPr>
        <w:drawing>
          <wp:anchor distT="0" distB="0" distL="114300" distR="114300" simplePos="0" relativeHeight="252142592" behindDoc="0" locked="0" layoutInCell="1" allowOverlap="1" wp14:anchorId="7CC2407E" wp14:editId="68F5F2EA">
            <wp:simplePos x="0" y="0"/>
            <wp:positionH relativeFrom="margin">
              <wp:align>center</wp:align>
            </wp:positionH>
            <wp:positionV relativeFrom="paragraph">
              <wp:posOffset>2515870</wp:posOffset>
            </wp:positionV>
            <wp:extent cx="6156251" cy="3104515"/>
            <wp:effectExtent l="0" t="0" r="16510" b="635"/>
            <wp:wrapTopAndBottom/>
            <wp:docPr id="238" name="Gráfico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9"/>
              </a:graphicData>
            </a:graphic>
          </wp:anchor>
        </w:drawing>
      </w:r>
      <w:r w:rsidRPr="005E1FAA">
        <w:t>En todo país se requiere de la existencia de estos tres sectores para el funcionamiento de las actividades económicas ya sea en menor o mayor medida. La proporción ideal depende mucho de los recursos de los que el país posea ya sea como materia prima o como mano de obra capacitada (tangibles o intangibles) y como estos son variables en el tiempo no se puede hablar de una proporción constante idónea sobre las actividades que debería efectuar un país. Aun así, se puede plantear un plan de desarrollo que permita optimizar el uso de los recursos en la medida de generar con los mismos una mayor cantidad de valor agregado.</w:t>
      </w:r>
    </w:p>
    <w:p w14:paraId="347A57C0" w14:textId="77777777" w:rsidR="005E1FAA" w:rsidRPr="005E1FAA" w:rsidRDefault="005E1FAA" w:rsidP="005E1FAA">
      <w:pPr>
        <w:spacing w:line="259" w:lineRule="auto"/>
        <w:jc w:val="left"/>
        <w:rPr>
          <w:rFonts w:asciiTheme="minorHAnsi" w:hAnsiTheme="minorHAnsi"/>
          <w:sz w:val="22"/>
        </w:rPr>
      </w:pPr>
    </w:p>
    <w:p w14:paraId="54852037" w14:textId="20CA0064" w:rsidR="005E1FAA" w:rsidRPr="005E1FAA" w:rsidRDefault="005E1FAA" w:rsidP="005E1FAA">
      <w:pPr>
        <w:spacing w:after="0"/>
        <w:rPr>
          <w:rFonts w:eastAsiaTheme="minorEastAsia" w:cs="Arial"/>
        </w:rPr>
      </w:pPr>
      <w:r w:rsidRPr="0054681C">
        <w:t>En el grafico se puede observar</w:t>
      </w:r>
      <w:sdt>
        <w:sdtPr>
          <w:id w:val="-117225141"/>
          <w:citation/>
        </w:sdtPr>
        <w:sdtEndPr/>
        <w:sdtContent>
          <w:r w:rsidRPr="0054681C">
            <w:fldChar w:fldCharType="begin"/>
          </w:r>
          <w:r w:rsidRPr="0054681C">
            <w:instrText xml:space="preserve"> CITATION BCN18 \l 3082 </w:instrText>
          </w:r>
          <w:r w:rsidRPr="0054681C">
            <w:fldChar w:fldCharType="separate"/>
          </w:r>
          <w:r w:rsidRPr="0054681C">
            <w:t xml:space="preserve"> (BCN, 2018)</w:t>
          </w:r>
          <w:r w:rsidRPr="0054681C">
            <w:fldChar w:fldCharType="end"/>
          </w:r>
        </w:sdtContent>
      </w:sdt>
      <w:r w:rsidRPr="0054681C">
        <w:t xml:space="preserve">, cual es la proporción actual de los sectores productivos de Nicaragua y como estos han evolucionado desde 2006 hasta el último año concluido fiscalmente en el cual </w:t>
      </w:r>
      <w:r w:rsidR="00A512F8">
        <w:t>se puede</w:t>
      </w:r>
      <w:r w:rsidRPr="0054681C">
        <w:t xml:space="preserve"> observar que la</w:t>
      </w:r>
      <w:r w:rsidRPr="005E1FAA">
        <w:rPr>
          <w:rFonts w:eastAsiaTheme="minorEastAsia" w:cs="Arial"/>
        </w:rPr>
        <w:t xml:space="preserve"> proporción se mantiene a lo largo de los años siendo el sector terciario dominante debido a que en él se atienden servicios que son parcialmente del sector público tales son la salud, la educación y el transporte los cuales tienen un impacto notable debido a las políticas de inversión pública.</w:t>
      </w:r>
    </w:p>
    <w:p w14:paraId="17886EEC" w14:textId="77777777" w:rsidR="005E1FAA" w:rsidRPr="005E1FAA" w:rsidRDefault="005E1FAA" w:rsidP="005E1FAA">
      <w:pPr>
        <w:spacing w:line="259" w:lineRule="auto"/>
        <w:jc w:val="left"/>
        <w:rPr>
          <w:rFonts w:asciiTheme="minorHAnsi" w:hAnsiTheme="minorHAnsi"/>
          <w:sz w:val="22"/>
        </w:rPr>
      </w:pPr>
      <w:r w:rsidRPr="005E1FAA">
        <w:rPr>
          <w:rFonts w:asciiTheme="minorHAnsi" w:hAnsiTheme="minorHAnsi"/>
          <w:noProof/>
          <w:sz w:val="22"/>
          <w:lang w:eastAsia="es-ES"/>
        </w:rPr>
        <w:drawing>
          <wp:inline distT="0" distB="0" distL="0" distR="0" wp14:anchorId="4F6FBFE0" wp14:editId="0D20DF3A">
            <wp:extent cx="5434199" cy="3369376"/>
            <wp:effectExtent l="0" t="0" r="14605" b="2540"/>
            <wp:docPr id="239" name="Gráfico 2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0"/>
              </a:graphicData>
            </a:graphic>
          </wp:inline>
        </w:drawing>
      </w:r>
    </w:p>
    <w:p w14:paraId="6814112C" w14:textId="77777777" w:rsidR="005E1FAA" w:rsidRPr="005E1FAA" w:rsidRDefault="005E1FAA" w:rsidP="0054681C">
      <w:r w:rsidRPr="005E1FAA">
        <w:t>Con el objetivo de facilitar la visualización de los datos se ha anexado otro grafico en el cual se ha subdividido el sector terciario en público y privado siendo terciario publico toda aquella institución encargada de ofrecer servicios públicos mientras que los terciarios privados como su nombre lo indica se encargan de ofrecer servicios privados tales como los restaurantes, hotelería y telecomunicaciones.</w:t>
      </w:r>
    </w:p>
    <w:p w14:paraId="64E3C316" w14:textId="77777777" w:rsidR="005E1FAA" w:rsidRPr="005E1FAA" w:rsidRDefault="005E1FAA" w:rsidP="0054681C">
      <w:r w:rsidRPr="005E1FAA">
        <w:t>Según 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10C017BC" w14:textId="77777777" w:rsidR="005E1FAA" w:rsidRPr="005E1FAA" w:rsidRDefault="005E1FAA" w:rsidP="0054681C">
      <w:r w:rsidRPr="005E1FAA">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345B3AA0" w14:textId="77777777" w:rsidR="005E1FAA" w:rsidRPr="005E1FAA" w:rsidRDefault="005E1FAA" w:rsidP="0054681C">
      <w:r w:rsidRPr="005E1FAA">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41A8B154" w14:textId="7FE8806F" w:rsidR="005E1FAA" w:rsidRDefault="005E1FAA" w:rsidP="006414DB">
      <w:r w:rsidRPr="005E1FAA">
        <w:t>La sima tecnológica de este tipo de sistema productivos son los sistemas CNC permitiendo una completa automatización de los procesos de manufactura que requieren de cierta complejidad con relativa eficiencia con respecto a procesos manuales.</w:t>
      </w:r>
    </w:p>
    <w:sectPr w:rsidR="005E1FAA" w:rsidSect="0077118F">
      <w:footerReference w:type="default" r:id="rId551"/>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Ishan" w:date="2019-04-14T20:41:00Z" w:initials="I">
    <w:p w14:paraId="1863E5AE" w14:textId="2F3F3A0F" w:rsidR="0077118F" w:rsidRDefault="0077118F">
      <w:pPr>
        <w:pStyle w:val="Textocomentario"/>
      </w:pPr>
      <w:r>
        <w:rPr>
          <w:rStyle w:val="Refdecomentario"/>
        </w:rPr>
        <w:annotationRef/>
      </w:r>
      <w:r>
        <w:t>Podría ser temas</w:t>
      </w:r>
    </w:p>
  </w:comment>
  <w:comment w:id="14" w:author="Ishan" w:date="2019-06-07T14:03:00Z" w:initials="I">
    <w:p w14:paraId="189A9852" w14:textId="26940917" w:rsidR="0077118F" w:rsidRDefault="0077118F">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77118F" w:rsidRDefault="0077118F">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77118F" w:rsidRDefault="0077118F">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77118F" w:rsidRDefault="0077118F">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77118F" w:rsidRDefault="0077118F">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77118F" w:rsidRDefault="0077118F">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77118F" w:rsidRDefault="0077118F">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77118F" w:rsidRDefault="0077118F">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77118F" w:rsidRDefault="0077118F">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77118F" w:rsidRDefault="0077118F">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77118F" w:rsidRDefault="0077118F">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77118F" w:rsidRDefault="0077118F">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77118F" w:rsidRDefault="0077118F">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77118F" w:rsidRDefault="0077118F">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77118F" w:rsidRDefault="0077118F">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77118F" w:rsidRDefault="0077118F">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77118F" w:rsidRDefault="0077118F">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77118F" w:rsidRDefault="0077118F" w:rsidP="004067A1">
      <w:pPr>
        <w:pStyle w:val="Textocomentario"/>
      </w:pPr>
      <w:r>
        <w:rPr>
          <w:rStyle w:val="Refdecomentario"/>
        </w:rPr>
        <w:annotationRef/>
      </w:r>
      <w:r>
        <w:t>Añadir número y tabla de imágenes</w:t>
      </w:r>
    </w:p>
  </w:comment>
  <w:comment w:id="192" w:author="Ishan" w:date="2019-04-16T15:23:00Z" w:initials="I">
    <w:p w14:paraId="170D2D2C" w14:textId="5F01C0AA" w:rsidR="0077118F" w:rsidRDefault="0077118F">
      <w:pPr>
        <w:pStyle w:val="Textocomentario"/>
      </w:pPr>
      <w:r>
        <w:rPr>
          <w:rStyle w:val="Refdecomentario"/>
        </w:rPr>
        <w:annotationRef/>
      </w:r>
      <w:r w:rsidRPr="00B92C95">
        <w:t>https://educalingo.com/es/dic-es/manufactura</w:t>
      </w:r>
    </w:p>
  </w:comment>
  <w:comment w:id="194" w:author="Ishan" w:date="2019-04-18T14:30:00Z" w:initials="I">
    <w:p w14:paraId="70522133" w14:textId="3BB3ACCE" w:rsidR="0077118F" w:rsidRDefault="0077118F">
      <w:pPr>
        <w:pStyle w:val="Textocomentario"/>
      </w:pPr>
      <w:r>
        <w:rPr>
          <w:rStyle w:val="Refdecomentario"/>
        </w:rPr>
        <w:annotationRef/>
      </w:r>
      <w:r w:rsidRPr="00C57B80">
        <w:t>https://www.obs-edu.com/int/blog-project-management/diagramas-de-gantt/que-es-un-diagrama-de-gantt-y-para-que-sirve</w:t>
      </w:r>
    </w:p>
  </w:comment>
  <w:comment w:id="196" w:author="Ishan" w:date="2019-04-18T14:28:00Z" w:initials="I">
    <w:p w14:paraId="5549FE2D" w14:textId="3035D1E7" w:rsidR="0077118F" w:rsidRDefault="0077118F">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98" w:author="Ishan" w:date="2019-04-19T15:28:00Z" w:initials="I">
    <w:p w14:paraId="237D08CC" w14:textId="3E967624" w:rsidR="0077118F" w:rsidRDefault="0077118F">
      <w:pPr>
        <w:pStyle w:val="Textocomentario"/>
      </w:pPr>
      <w:r>
        <w:rPr>
          <w:rStyle w:val="Refdecomentario"/>
        </w:rPr>
        <w:annotationRef/>
      </w:r>
      <w:r w:rsidRPr="009C4B83">
        <w:t>https://www.lucidchart.com/pages/es/que-es-un-diagrama-de-flujo</w:t>
      </w:r>
    </w:p>
  </w:comment>
  <w:comment w:id="200" w:author="Ishan" w:date="2019-04-19T15:30:00Z" w:initials="I">
    <w:p w14:paraId="1853F553" w14:textId="177144CB" w:rsidR="0077118F" w:rsidRDefault="0077118F">
      <w:pPr>
        <w:pStyle w:val="Textocomentario"/>
      </w:pPr>
      <w:r>
        <w:rPr>
          <w:rStyle w:val="Refdecomentario"/>
        </w:rPr>
        <w:annotationRef/>
      </w:r>
      <w:r>
        <w:t>añadir referencia</w:t>
      </w:r>
    </w:p>
  </w:comment>
  <w:comment w:id="424" w:author="Mary Gutiérrez" w:date="2019-09-30T10:38:00Z" w:initials="MG">
    <w:p w14:paraId="71783B96" w14:textId="47215E96" w:rsidR="0077118F" w:rsidRDefault="0077118F">
      <w:pPr>
        <w:pStyle w:val="Textocomentario"/>
      </w:pPr>
      <w:r>
        <w:rPr>
          <w:rStyle w:val="Refdecomentario"/>
        </w:rPr>
        <w:annotationRef/>
      </w:r>
      <w:r>
        <w:t>Número de la figura, nombre y fuente</w:t>
      </w:r>
    </w:p>
  </w:comment>
  <w:comment w:id="439" w:author="Ishan" w:date="2019-09-20T22:42:00Z" w:initials="I">
    <w:p w14:paraId="287276A0" w14:textId="2B74FD34" w:rsidR="0077118F" w:rsidRDefault="0077118F">
      <w:pPr>
        <w:pStyle w:val="Textocomentario"/>
      </w:pPr>
      <w:r>
        <w:rPr>
          <w:rStyle w:val="Refdecomentario"/>
        </w:rPr>
        <w:annotationRef/>
      </w:r>
      <w:r>
        <w:t>Agregar cita imagen</w:t>
      </w:r>
    </w:p>
  </w:comment>
  <w:comment w:id="443" w:author="Ishan" w:date="2019-09-23T12:45:00Z" w:initials="I">
    <w:p w14:paraId="6C927C26" w14:textId="79C3CD91" w:rsidR="0077118F" w:rsidRDefault="0077118F">
      <w:pPr>
        <w:pStyle w:val="Textocomentario"/>
      </w:pPr>
      <w:r>
        <w:rPr>
          <w:rStyle w:val="Refdecomentario"/>
        </w:rPr>
        <w:annotationRef/>
      </w:r>
      <w:r>
        <w:t>Agregar cita</w:t>
      </w:r>
    </w:p>
  </w:comment>
  <w:comment w:id="447" w:author="Ishan" w:date="2019-09-23T14:54:00Z" w:initials="I">
    <w:p w14:paraId="4B75CA4F" w14:textId="083C35C4" w:rsidR="0077118F" w:rsidRDefault="0077118F">
      <w:pPr>
        <w:pStyle w:val="Textocomentario"/>
      </w:pPr>
      <w:r>
        <w:rPr>
          <w:rStyle w:val="Refdecomentario"/>
        </w:rPr>
        <w:annotationRef/>
      </w:r>
      <w:r>
        <w:t>Agregar cita</w:t>
      </w:r>
    </w:p>
  </w:comment>
  <w:comment w:id="452" w:author="Ishan" w:date="2019-09-24T20:34:00Z" w:initials="I">
    <w:p w14:paraId="3EB41D8D" w14:textId="07198224" w:rsidR="0077118F" w:rsidRDefault="0077118F">
      <w:pPr>
        <w:pStyle w:val="Textocomentario"/>
      </w:pPr>
      <w:r>
        <w:rPr>
          <w:rStyle w:val="Refdecomentario"/>
        </w:rPr>
        <w:annotationRef/>
      </w:r>
      <w:r>
        <w:t>Agregar cita a imagen</w:t>
      </w:r>
    </w:p>
  </w:comment>
  <w:comment w:id="464" w:author="Ishan" w:date="2019-09-25T16:09:00Z" w:initials="I">
    <w:p w14:paraId="0FA49B47" w14:textId="7CB8DC17" w:rsidR="0077118F" w:rsidRDefault="0077118F">
      <w:pPr>
        <w:pStyle w:val="Textocomentario"/>
      </w:pPr>
      <w:r>
        <w:rPr>
          <w:rStyle w:val="Refdecomentario"/>
        </w:rPr>
        <w:annotationRef/>
      </w:r>
      <w:r>
        <w:t>Agregar referencia</w:t>
      </w:r>
    </w:p>
  </w:comment>
  <w:comment w:id="467" w:author="Ishan" w:date="2019-09-26T13:34:00Z" w:initials="I">
    <w:p w14:paraId="4184868A" w14:textId="0006D054" w:rsidR="0077118F" w:rsidRDefault="0077118F">
      <w:pPr>
        <w:pStyle w:val="Textocomentario"/>
      </w:pPr>
      <w:r>
        <w:rPr>
          <w:rStyle w:val="Refdecomentario"/>
        </w:rPr>
        <w:annotationRef/>
      </w:r>
      <w:r>
        <w:t>Agregar cita</w:t>
      </w:r>
    </w:p>
  </w:comment>
  <w:comment w:id="471" w:author="Ishan" w:date="2019-09-26T13:33:00Z" w:initials="I">
    <w:p w14:paraId="14ED07CE" w14:textId="38C1862B" w:rsidR="0077118F" w:rsidRDefault="0077118F">
      <w:pPr>
        <w:pStyle w:val="Textocomentario"/>
      </w:pPr>
      <w:r>
        <w:rPr>
          <w:rStyle w:val="Refdecomentario"/>
        </w:rPr>
        <w:annotationRef/>
      </w:r>
      <w:r>
        <w:t>Agreagar cita</w:t>
      </w:r>
    </w:p>
  </w:comment>
  <w:comment w:id="474" w:author="Ishan" w:date="2019-09-27T12:28:00Z" w:initials="I">
    <w:p w14:paraId="49AF51A4" w14:textId="0A485AB9" w:rsidR="0077118F" w:rsidRDefault="0077118F">
      <w:pPr>
        <w:pStyle w:val="Textocomentario"/>
      </w:pPr>
      <w:r>
        <w:rPr>
          <w:rStyle w:val="Refdecomentario"/>
        </w:rPr>
        <w:annotationRef/>
      </w:r>
      <w:r>
        <w:t>Agregar cita</w:t>
      </w:r>
    </w:p>
  </w:comment>
  <w:comment w:id="476" w:author="Ishan" w:date="2019-09-26T14:58:00Z" w:initials="I">
    <w:p w14:paraId="5C4FB3A4" w14:textId="2297E3BB" w:rsidR="0077118F" w:rsidRDefault="0077118F">
      <w:pPr>
        <w:pStyle w:val="Textocomentario"/>
      </w:pPr>
      <w:r>
        <w:rPr>
          <w:rStyle w:val="Refdecomentario"/>
        </w:rPr>
        <w:annotationRef/>
      </w:r>
      <w:r>
        <w:t>Agregar cita</w:t>
      </w:r>
    </w:p>
  </w:comment>
  <w:comment w:id="481" w:author="Ishan" w:date="2019-09-26T15:15:00Z" w:initials="I">
    <w:p w14:paraId="1F197338" w14:textId="48EEAED2" w:rsidR="0077118F" w:rsidRDefault="0077118F">
      <w:pPr>
        <w:pStyle w:val="Textocomentario"/>
      </w:pPr>
      <w:r>
        <w:rPr>
          <w:rStyle w:val="Refdecomentario"/>
        </w:rPr>
        <w:annotationRef/>
      </w:r>
      <w:r w:rsidRPr="002B7D27">
        <w:t>https://wac.edgecastcdn.net/001A39/prod/media/6f2iIJdfiy1XrhEsite/255C9520E697A9B0C5CDBEC4DA535048.app1_1495712144467_L1800.jpeg</w:t>
      </w:r>
    </w:p>
  </w:comment>
  <w:comment w:id="482" w:author="Ishan" w:date="2019-09-26T15:17:00Z" w:initials="I">
    <w:p w14:paraId="57E3A863" w14:textId="43E36BFB" w:rsidR="0077118F" w:rsidRDefault="0077118F">
      <w:pPr>
        <w:pStyle w:val="Textocomentario"/>
      </w:pPr>
      <w:r>
        <w:rPr>
          <w:rStyle w:val="Refdecomentario"/>
        </w:rPr>
        <w:annotationRef/>
      </w:r>
      <w:r>
        <w:t>Agregar referencia</w:t>
      </w:r>
    </w:p>
  </w:comment>
  <w:comment w:id="489" w:author="Ishan" w:date="2019-09-28T23:37:00Z" w:initials="I">
    <w:p w14:paraId="7F6C6D4A" w14:textId="04BCFBBC" w:rsidR="0077118F" w:rsidRDefault="0077118F">
      <w:pPr>
        <w:pStyle w:val="Textocomentario"/>
      </w:pPr>
      <w:r>
        <w:rPr>
          <w:rStyle w:val="Refdecomentario"/>
        </w:rPr>
        <w:annotationRef/>
      </w:r>
      <w:r>
        <w:t>Agregar citas de formulas, mismo sitio que la tabla</w:t>
      </w:r>
    </w:p>
  </w:comment>
  <w:comment w:id="491" w:author="Ishan" w:date="2019-09-28T23:37:00Z" w:initials="I">
    <w:p w14:paraId="3D927754" w14:textId="350AAEE5" w:rsidR="0077118F" w:rsidRDefault="0077118F">
      <w:pPr>
        <w:pStyle w:val="Textocomentario"/>
      </w:pPr>
      <w:r>
        <w:rPr>
          <w:rStyle w:val="Refdecomentario"/>
        </w:rPr>
        <w:annotationRef/>
      </w:r>
      <w:hyperlink r:id="rId2" w:history="1">
        <w:r w:rsidRPr="002709D3">
          <w:rPr>
            <w:rStyle w:val="Hipervnculo"/>
          </w:rPr>
          <w:t>https://repository.unad.edu.co/bitstream/10596/4998/1/332571_Modulo2011.pdf</w:t>
        </w:r>
      </w:hyperlink>
      <w:r>
        <w:t>. Colocar fuente</w:t>
      </w:r>
    </w:p>
  </w:comment>
  <w:comment w:id="492" w:author="Ishan" w:date="2019-09-29T16:24:00Z" w:initials="I">
    <w:p w14:paraId="738023F8" w14:textId="0361339A" w:rsidR="0077118F" w:rsidRDefault="0077118F">
      <w:pPr>
        <w:pStyle w:val="Textocomentario"/>
      </w:pPr>
      <w:r>
        <w:rPr>
          <w:rStyle w:val="Refdecomentario"/>
        </w:rPr>
        <w:annotationRef/>
      </w:r>
      <w:r>
        <w:t>Agregar cita</w:t>
      </w:r>
    </w:p>
  </w:comment>
  <w:comment w:id="494" w:author="Ishan" w:date="2019-09-29T16:24:00Z" w:initials="I">
    <w:p w14:paraId="02307F5D" w14:textId="76D2B549" w:rsidR="0077118F" w:rsidRDefault="0077118F">
      <w:pPr>
        <w:pStyle w:val="Textocomentario"/>
      </w:pPr>
      <w:r>
        <w:rPr>
          <w:rStyle w:val="Refdecomentario"/>
        </w:rPr>
        <w:annotationRef/>
      </w:r>
      <w:r w:rsidRPr="00C3541B">
        <w:t>https://slideplayer.es/slide/11816972/</w:t>
      </w:r>
    </w:p>
  </w:comment>
  <w:comment w:id="523" w:author="Ishan" w:date="2019-10-02T16:21:00Z" w:initials="I">
    <w:p w14:paraId="3FFFF6A0" w14:textId="2128DF73" w:rsidR="0077118F" w:rsidRDefault="0077118F">
      <w:pPr>
        <w:pStyle w:val="Textocomentario"/>
      </w:pPr>
      <w:r>
        <w:rPr>
          <w:rStyle w:val="Refdecomentario"/>
        </w:rPr>
        <w:annotationRef/>
      </w:r>
      <w:r>
        <w:t>agregar cita</w:t>
      </w:r>
    </w:p>
  </w:comment>
  <w:comment w:id="525" w:author="Ishan" w:date="2019-10-02T16:21:00Z" w:initials="I">
    <w:p w14:paraId="5CCFB2BD" w14:textId="11F6B885" w:rsidR="0077118F" w:rsidRDefault="0077118F">
      <w:pPr>
        <w:pStyle w:val="Textocomentario"/>
      </w:pPr>
      <w:r>
        <w:rPr>
          <w:rStyle w:val="Refdecomentario"/>
        </w:rPr>
        <w:annotationRef/>
      </w:r>
      <w:r>
        <w:t>Agregar cita</w:t>
      </w:r>
    </w:p>
  </w:comment>
  <w:comment w:id="528" w:author="Ishan" w:date="2019-10-02T17:33:00Z" w:initials="I">
    <w:p w14:paraId="7507FA49" w14:textId="3F37024C" w:rsidR="0077118F" w:rsidRDefault="0077118F">
      <w:pPr>
        <w:pStyle w:val="Textocomentario"/>
      </w:pPr>
      <w:r>
        <w:rPr>
          <w:rStyle w:val="Refdecomentario"/>
        </w:rPr>
        <w:annotationRef/>
      </w:r>
      <w:r>
        <w:t>Agregar cita</w:t>
      </w:r>
    </w:p>
  </w:comment>
  <w:comment w:id="541" w:author="Mary Gutiérrez" w:date="2019-06-21T11:25:00Z" w:initials="MG">
    <w:p w14:paraId="10B43D34" w14:textId="77777777" w:rsidR="0077118F" w:rsidRDefault="0077118F" w:rsidP="00F71384">
      <w:pPr>
        <w:pStyle w:val="Textocomentario"/>
      </w:pPr>
      <w:r>
        <w:rPr>
          <w:rStyle w:val="Refdecomentario"/>
        </w:rPr>
        <w:annotationRef/>
      </w:r>
      <w:r>
        <w:rPr>
          <w:rFonts w:cs="Arial"/>
          <w:color w:val="222222"/>
        </w:rPr>
        <w:t xml:space="preserve">Calloni, J. C. (2004). </w:t>
      </w:r>
      <w:r>
        <w:rPr>
          <w:rFonts w:cs="Arial"/>
          <w:i/>
          <w:iCs/>
          <w:color w:val="222222"/>
        </w:rPr>
        <w:t>Mantenimiento Electrico Y Mecanico Para Pequenas Y Medianas Empresas/Electrical and Mechanical Maintenance for Small and Medium Companies: Incluye Higiene Y Seguridad Industrial</w:t>
      </w:r>
      <w:r>
        <w:rPr>
          <w:rFonts w:cs="Arial"/>
          <w:color w:val="222222"/>
        </w:rPr>
        <w:t>. Nobuko.</w:t>
      </w:r>
    </w:p>
  </w:comment>
  <w:comment w:id="542" w:author="Mary Gutiérrez" w:date="2019-06-21T11:41:00Z" w:initials="MG">
    <w:p w14:paraId="6D9CA92A" w14:textId="77777777" w:rsidR="0077118F" w:rsidRDefault="0077118F" w:rsidP="00F71384">
      <w:pPr>
        <w:pStyle w:val="Textocomentario"/>
      </w:pPr>
      <w:r>
        <w:rPr>
          <w:rStyle w:val="Refdecomentario"/>
        </w:rPr>
        <w:annotationRef/>
      </w:r>
      <w:r>
        <w:rPr>
          <w:rFonts w:cs="Arial"/>
          <w:color w:val="222222"/>
        </w:rPr>
        <w:t xml:space="preserve">Chusin, E. O. N., &amp; Orlando, E. (2008). Mantenimiento industrial. </w:t>
      </w:r>
      <w:r>
        <w:rPr>
          <w:rFonts w:cs="Arial"/>
          <w:i/>
          <w:iCs/>
          <w:color w:val="222222"/>
        </w:rPr>
        <w:t>Macas-Ecuador, marzo de</w:t>
      </w:r>
      <w:r>
        <w:rPr>
          <w:rFonts w:cs="Arial"/>
          <w:color w:val="222222"/>
        </w:rPr>
        <w:t>.</w:t>
      </w:r>
    </w:p>
  </w:comment>
  <w:comment w:id="544" w:author="ARIEL CISNERO" w:date="2019-06-12T11:58:00Z" w:initials="AC">
    <w:p w14:paraId="213D1FDB" w14:textId="77777777" w:rsidR="0077118F" w:rsidRDefault="0077118F" w:rsidP="0054681C">
      <w:pPr>
        <w:pStyle w:val="Textocomentario"/>
      </w:pPr>
      <w:r>
        <w:rPr>
          <w:rStyle w:val="Refdecomentario"/>
        </w:rPr>
        <w:annotationRef/>
      </w:r>
      <w:r>
        <w:t>Citar monografía de Ordoñez</w:t>
      </w:r>
    </w:p>
  </w:comment>
  <w:comment w:id="547" w:author="ARIEL CISNERO" w:date="2019-06-12T11:59:00Z" w:initials="AC">
    <w:p w14:paraId="78EF9426" w14:textId="1B08E5F6" w:rsidR="0077118F" w:rsidRDefault="0077118F">
      <w:pPr>
        <w:pStyle w:val="Textocomentario"/>
      </w:pPr>
      <w:r>
        <w:rPr>
          <w:rStyle w:val="Refdecomentario"/>
        </w:rPr>
        <w:annotationRef/>
      </w:r>
      <w:r>
        <w:t xml:space="preserve">Citar monografía de Oscar </w:t>
      </w:r>
    </w:p>
  </w:comment>
  <w:comment w:id="556" w:author="Ishan" w:date="2019-05-15T12:29:00Z" w:initials="I">
    <w:p w14:paraId="4120684C" w14:textId="77777777" w:rsidR="0077118F" w:rsidRDefault="0077118F" w:rsidP="005E1FAA">
      <w:pPr>
        <w:pStyle w:val="Textocomentario"/>
      </w:pPr>
      <w:r>
        <w:rPr>
          <w:rStyle w:val="Refdecomentario"/>
        </w:rPr>
        <w:annotationRef/>
      </w:r>
      <w:r>
        <w:t>Añadir referencia a la imagen del diagra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170D2D2C" w15:done="0"/>
  <w15:commentEx w15:paraId="70522133" w15:done="0"/>
  <w15:commentEx w15:paraId="5549FE2D" w15:done="0"/>
  <w15:commentEx w15:paraId="237D08CC" w15:done="0"/>
  <w15:commentEx w15:paraId="1853F553" w15:done="0"/>
  <w15:commentEx w15:paraId="71783B96" w15:done="0"/>
  <w15:commentEx w15:paraId="287276A0" w15:done="0"/>
  <w15:commentEx w15:paraId="6C927C26" w15:done="0"/>
  <w15:commentEx w15:paraId="4B75CA4F" w15:done="0"/>
  <w15:commentEx w15:paraId="3EB41D8D" w15:done="0"/>
  <w15:commentEx w15:paraId="0FA49B47" w15:done="0"/>
  <w15:commentEx w15:paraId="4184868A" w15:done="0"/>
  <w15:commentEx w15:paraId="14ED07CE" w15:done="0"/>
  <w15:commentEx w15:paraId="49AF51A4" w15:done="0"/>
  <w15:commentEx w15:paraId="5C4FB3A4" w15:done="0"/>
  <w15:commentEx w15:paraId="1F197338" w15:done="0"/>
  <w15:commentEx w15:paraId="57E3A863" w15:done="0"/>
  <w15:commentEx w15:paraId="7F6C6D4A" w15:done="0"/>
  <w15:commentEx w15:paraId="3D927754" w15:done="0"/>
  <w15:commentEx w15:paraId="738023F8" w15:done="0"/>
  <w15:commentEx w15:paraId="02307F5D" w15:done="0"/>
  <w15:commentEx w15:paraId="3FFFF6A0" w15:done="0"/>
  <w15:commentEx w15:paraId="5CCFB2BD" w15:done="0"/>
  <w15:commentEx w15:paraId="7507FA49" w15:done="0"/>
  <w15:commentEx w15:paraId="10B43D34" w15:done="0"/>
  <w15:commentEx w15:paraId="6D9CA92A" w15:done="0"/>
  <w15:commentEx w15:paraId="213D1FDB" w15:done="0"/>
  <w15:commentEx w15:paraId="78EF9426" w15:done="0"/>
  <w15:commentEx w15:paraId="412068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71783B96" w16cid:durableId="21406EA7"/>
  <w16cid:commentId w16cid:paraId="287276A0" w16cid:durableId="21406EAA"/>
  <w16cid:commentId w16cid:paraId="6C927C26" w16cid:durableId="21406EAB"/>
  <w16cid:commentId w16cid:paraId="4B75CA4F" w16cid:durableId="21406EAC"/>
  <w16cid:commentId w16cid:paraId="3EB41D8D" w16cid:durableId="21406EAD"/>
  <w16cid:commentId w16cid:paraId="0FA49B47" w16cid:durableId="21406EAE"/>
  <w16cid:commentId w16cid:paraId="4184868A" w16cid:durableId="21406EB0"/>
  <w16cid:commentId w16cid:paraId="14ED07CE" w16cid:durableId="21406EB1"/>
  <w16cid:commentId w16cid:paraId="49AF51A4" w16cid:durableId="21406EB2"/>
  <w16cid:commentId w16cid:paraId="5C4FB3A4" w16cid:durableId="21406EB3"/>
  <w16cid:commentId w16cid:paraId="1F197338" w16cid:durableId="21406EB4"/>
  <w16cid:commentId w16cid:paraId="57E3A863" w16cid:durableId="21406EB5"/>
  <w16cid:commentId w16cid:paraId="7F6C6D4A" w16cid:durableId="21406EB7"/>
  <w16cid:commentId w16cid:paraId="3D927754" w16cid:durableId="21406EB8"/>
  <w16cid:commentId w16cid:paraId="738023F8" w16cid:durableId="21406EBA"/>
  <w16cid:commentId w16cid:paraId="02307F5D" w16cid:durableId="21406EBB"/>
  <w16cid:commentId w16cid:paraId="3FFFF6A0" w16cid:durableId="21406EBC"/>
  <w16cid:commentId w16cid:paraId="5CCFB2BD" w16cid:durableId="21406EBD"/>
  <w16cid:commentId w16cid:paraId="7507FA49" w16cid:durableId="21406EBE"/>
  <w16cid:commentId w16cid:paraId="10B43D34" w16cid:durableId="20D87FD6"/>
  <w16cid:commentId w16cid:paraId="6D9CA92A" w16cid:durableId="20D87FD7"/>
  <w16cid:commentId w16cid:paraId="213D1FDB" w16cid:durableId="20D87FD8"/>
  <w16cid:commentId w16cid:paraId="78EF9426" w16cid:durableId="20D87FD9"/>
  <w16cid:commentId w16cid:paraId="4120684C" w16cid:durableId="21406E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D77CE9" w14:textId="77777777" w:rsidR="00C62DC7" w:rsidRDefault="00C62DC7" w:rsidP="006414DB">
      <w:r>
        <w:separator/>
      </w:r>
    </w:p>
  </w:endnote>
  <w:endnote w:type="continuationSeparator" w:id="0">
    <w:p w14:paraId="5FD2DECF" w14:textId="77777777" w:rsidR="00C62DC7" w:rsidRDefault="00C62DC7"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8823616"/>
      <w:docPartObj>
        <w:docPartGallery w:val="Page Numbers (Bottom of Page)"/>
        <w:docPartUnique/>
      </w:docPartObj>
    </w:sdtPr>
    <w:sdtEndPr/>
    <w:sdtContent>
      <w:p w14:paraId="5C0C83D5" w14:textId="48A5D2BA" w:rsidR="0077118F" w:rsidRDefault="0077118F">
        <w:pPr>
          <w:pStyle w:val="Piedepgina"/>
          <w:jc w:val="right"/>
        </w:pPr>
        <w:r>
          <w:fldChar w:fldCharType="begin"/>
        </w:r>
        <w:r>
          <w:instrText>PAGE   \* MERGEFORMAT</w:instrText>
        </w:r>
        <w:r>
          <w:fldChar w:fldCharType="separate"/>
        </w:r>
        <w:r>
          <w:rPr>
            <w:noProof/>
          </w:rPr>
          <w:t>40</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8941560"/>
      <w:docPartObj>
        <w:docPartGallery w:val="Page Numbers (Bottom of Page)"/>
        <w:docPartUnique/>
      </w:docPartObj>
    </w:sdtPr>
    <w:sdtEndPr/>
    <w:sdtContent>
      <w:p w14:paraId="60B83E01" w14:textId="729537CD" w:rsidR="0077118F" w:rsidRDefault="0077118F">
        <w:pPr>
          <w:pStyle w:val="Piedepgina"/>
          <w:jc w:val="right"/>
        </w:pPr>
        <w:r>
          <w:fldChar w:fldCharType="begin"/>
        </w:r>
        <w:r>
          <w:instrText>PAGE   \* MERGEFORMAT</w:instrText>
        </w:r>
        <w:r>
          <w:fldChar w:fldCharType="separate"/>
        </w:r>
        <w:r>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9933181"/>
      <w:docPartObj>
        <w:docPartGallery w:val="Page Numbers (Bottom of Page)"/>
        <w:docPartUnique/>
      </w:docPartObj>
    </w:sdtPr>
    <w:sdtEndPr/>
    <w:sdtContent>
      <w:p w14:paraId="7013839D" w14:textId="1EF3DE6D" w:rsidR="0077118F" w:rsidRDefault="0077118F">
        <w:pPr>
          <w:pStyle w:val="Piedepgina"/>
          <w:jc w:val="right"/>
        </w:pPr>
        <w:r>
          <w:fldChar w:fldCharType="begin"/>
        </w:r>
        <w:r>
          <w:instrText>PAGE   \* MERGEFORMAT</w:instrText>
        </w:r>
        <w:r>
          <w:fldChar w:fldCharType="separate"/>
        </w:r>
        <w:r>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7155482"/>
      <w:docPartObj>
        <w:docPartGallery w:val="Page Numbers (Bottom of Page)"/>
        <w:docPartUnique/>
      </w:docPartObj>
    </w:sdtPr>
    <w:sdtEndPr/>
    <w:sdtContent>
      <w:p w14:paraId="07FEAF0B" w14:textId="42E328F0" w:rsidR="0077118F" w:rsidRDefault="0077118F">
        <w:pPr>
          <w:pStyle w:val="Piedepgina"/>
          <w:jc w:val="right"/>
        </w:pPr>
        <w:r>
          <w:fldChar w:fldCharType="begin"/>
        </w:r>
        <w:r>
          <w:instrText>PAGE   \* MERGEFORMAT</w:instrText>
        </w:r>
        <w:r>
          <w:fldChar w:fldCharType="separate"/>
        </w:r>
        <w:r>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3768597"/>
      <w:docPartObj>
        <w:docPartGallery w:val="Page Numbers (Bottom of Page)"/>
        <w:docPartUnique/>
      </w:docPartObj>
    </w:sdtPr>
    <w:sdtEndPr/>
    <w:sdtContent>
      <w:p w14:paraId="075541FC" w14:textId="62965C84" w:rsidR="0077118F" w:rsidRDefault="0077118F">
        <w:pPr>
          <w:pStyle w:val="Piedepgina"/>
          <w:jc w:val="right"/>
        </w:pPr>
        <w:r>
          <w:fldChar w:fldCharType="begin"/>
        </w:r>
        <w:r>
          <w:instrText>PAGE   \* MERGEFORMAT</w:instrText>
        </w:r>
        <w:r>
          <w:fldChar w:fldCharType="separate"/>
        </w:r>
        <w:r>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7835406"/>
      <w:docPartObj>
        <w:docPartGallery w:val="Page Numbers (Bottom of Page)"/>
        <w:docPartUnique/>
      </w:docPartObj>
    </w:sdtPr>
    <w:sdtEndPr/>
    <w:sdtContent>
      <w:p w14:paraId="47BDB786" w14:textId="4724AD84" w:rsidR="0077118F" w:rsidRDefault="0077118F">
        <w:pPr>
          <w:pStyle w:val="Piedepgina"/>
          <w:jc w:val="right"/>
        </w:pPr>
        <w:r>
          <w:fldChar w:fldCharType="begin"/>
        </w:r>
        <w:r>
          <w:instrText>PAGE   \* MERGEFORMAT</w:instrText>
        </w:r>
        <w:r>
          <w:fldChar w:fldCharType="separate"/>
        </w:r>
        <w:r>
          <w:rPr>
            <w:noProof/>
          </w:rPr>
          <w:t>123</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61170"/>
      <w:docPartObj>
        <w:docPartGallery w:val="Page Numbers (Bottom of Page)"/>
        <w:docPartUnique/>
      </w:docPartObj>
    </w:sdtPr>
    <w:sdtEndPr/>
    <w:sdtContent>
      <w:p w14:paraId="6A677109" w14:textId="07C68A95" w:rsidR="0077118F" w:rsidRDefault="0077118F">
        <w:pPr>
          <w:pStyle w:val="Piedepgina"/>
          <w:jc w:val="right"/>
        </w:pPr>
        <w:r>
          <w:fldChar w:fldCharType="begin"/>
        </w:r>
        <w:r>
          <w:instrText>PAGE   \* MERGEFORMAT</w:instrText>
        </w:r>
        <w:r>
          <w:fldChar w:fldCharType="separate"/>
        </w:r>
        <w:r>
          <w:rPr>
            <w:noProof/>
          </w:rPr>
          <w:t>186</w:t>
        </w:r>
        <w: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62296" w14:textId="150743BE" w:rsidR="0077118F" w:rsidRDefault="0077118F">
    <w:pPr>
      <w:pStyle w:val="Piedepgina"/>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2485992"/>
      <w:docPartObj>
        <w:docPartGallery w:val="Page Numbers (Bottom of Page)"/>
        <w:docPartUnique/>
      </w:docPartObj>
    </w:sdtPr>
    <w:sdtEndPr/>
    <w:sdtContent>
      <w:p w14:paraId="7668407E" w14:textId="27747D79" w:rsidR="0077118F" w:rsidRDefault="0077118F">
        <w:pPr>
          <w:pStyle w:val="Piedepgina"/>
          <w:jc w:val="right"/>
        </w:pPr>
        <w:r>
          <w:fldChar w:fldCharType="begin"/>
        </w:r>
        <w:r>
          <w:instrText>PAGE   \* MERGEFORMAT</w:instrText>
        </w:r>
        <w:r>
          <w:fldChar w:fldCharType="separate"/>
        </w:r>
        <w:r>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97384"/>
      <w:docPartObj>
        <w:docPartGallery w:val="Page Numbers (Bottom of Page)"/>
        <w:docPartUnique/>
      </w:docPartObj>
    </w:sdtPr>
    <w:sdtEndPr/>
    <w:sdtContent>
      <w:p w14:paraId="2903F197" w14:textId="4AE9A93D" w:rsidR="0077118F" w:rsidRDefault="0077118F">
        <w:pPr>
          <w:pStyle w:val="Piedepgina"/>
          <w:jc w:val="right"/>
        </w:pPr>
        <w:r>
          <w:fldChar w:fldCharType="begin"/>
        </w:r>
        <w:r>
          <w:instrText>PAGE   \* MERGEFORMAT</w:instrText>
        </w:r>
        <w:r>
          <w:fldChar w:fldCharType="separate"/>
        </w:r>
        <w:r>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836101"/>
      <w:docPartObj>
        <w:docPartGallery w:val="Page Numbers (Bottom of Page)"/>
        <w:docPartUnique/>
      </w:docPartObj>
    </w:sdtPr>
    <w:sdtEndPr/>
    <w:sdtContent>
      <w:p w14:paraId="16C49FD0" w14:textId="22CA4837" w:rsidR="0077118F" w:rsidRDefault="0077118F">
        <w:pPr>
          <w:pStyle w:val="Piedepgina"/>
          <w:jc w:val="right"/>
        </w:pPr>
        <w:r>
          <w:fldChar w:fldCharType="begin"/>
        </w:r>
        <w:r>
          <w:instrText>PAGE   \* MERGEFORMAT</w:instrText>
        </w:r>
        <w:r>
          <w:fldChar w:fldCharType="separate"/>
        </w:r>
        <w:r>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0712628"/>
      <w:docPartObj>
        <w:docPartGallery w:val="Page Numbers (Bottom of Page)"/>
        <w:docPartUnique/>
      </w:docPartObj>
    </w:sdtPr>
    <w:sdtEndPr/>
    <w:sdtContent>
      <w:p w14:paraId="15D19254" w14:textId="6D9FD8FE" w:rsidR="0077118F" w:rsidRDefault="0077118F">
        <w:pPr>
          <w:pStyle w:val="Piedepgina"/>
          <w:jc w:val="right"/>
        </w:pPr>
        <w:r>
          <w:fldChar w:fldCharType="begin"/>
        </w:r>
        <w:r>
          <w:instrText>PAGE   \* MERGEFORMAT</w:instrText>
        </w:r>
        <w:r>
          <w:fldChar w:fldCharType="separate"/>
        </w:r>
        <w:r>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8889634"/>
      <w:docPartObj>
        <w:docPartGallery w:val="Page Numbers (Bottom of Page)"/>
        <w:docPartUnique/>
      </w:docPartObj>
    </w:sdtPr>
    <w:sdtEndPr/>
    <w:sdtContent>
      <w:p w14:paraId="40EEFE0A" w14:textId="4DDF23D3" w:rsidR="0077118F" w:rsidRDefault="0077118F">
        <w:pPr>
          <w:pStyle w:val="Piedepgina"/>
          <w:jc w:val="right"/>
        </w:pPr>
        <w:r>
          <w:fldChar w:fldCharType="begin"/>
        </w:r>
        <w:r>
          <w:instrText>PAGE   \* MERGEFORMAT</w:instrText>
        </w:r>
        <w:r>
          <w:fldChar w:fldCharType="separate"/>
        </w:r>
        <w:r>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381476"/>
      <w:docPartObj>
        <w:docPartGallery w:val="Page Numbers (Bottom of Page)"/>
        <w:docPartUnique/>
      </w:docPartObj>
    </w:sdtPr>
    <w:sdtEndPr/>
    <w:sdtContent>
      <w:p w14:paraId="77089A00" w14:textId="2C5D9D98" w:rsidR="0077118F" w:rsidRDefault="0077118F">
        <w:pPr>
          <w:pStyle w:val="Piedepgina"/>
          <w:jc w:val="right"/>
        </w:pPr>
        <w:r>
          <w:fldChar w:fldCharType="begin"/>
        </w:r>
        <w:r>
          <w:instrText>PAGE   \* MERGEFORMAT</w:instrText>
        </w:r>
        <w:r>
          <w:fldChar w:fldCharType="separate"/>
        </w:r>
        <w:r>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0742695"/>
      <w:docPartObj>
        <w:docPartGallery w:val="Page Numbers (Bottom of Page)"/>
        <w:docPartUnique/>
      </w:docPartObj>
    </w:sdtPr>
    <w:sdtEndPr/>
    <w:sdtContent>
      <w:p w14:paraId="42E8E6F7" w14:textId="550821DD" w:rsidR="0077118F" w:rsidRDefault="0077118F">
        <w:pPr>
          <w:pStyle w:val="Piedepgina"/>
          <w:jc w:val="right"/>
        </w:pPr>
        <w:r>
          <w:fldChar w:fldCharType="begin"/>
        </w:r>
        <w:r>
          <w:instrText>PAGE   \* MERGEFORMAT</w:instrText>
        </w:r>
        <w:r>
          <w:fldChar w:fldCharType="separate"/>
        </w:r>
        <w:r>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546831"/>
      <w:docPartObj>
        <w:docPartGallery w:val="Page Numbers (Bottom of Page)"/>
        <w:docPartUnique/>
      </w:docPartObj>
    </w:sdtPr>
    <w:sdtEndPr/>
    <w:sdtContent>
      <w:p w14:paraId="3C23CAA5" w14:textId="0C6CC068" w:rsidR="0077118F" w:rsidRDefault="0077118F">
        <w:pPr>
          <w:pStyle w:val="Piedepgina"/>
          <w:jc w:val="right"/>
        </w:pPr>
        <w:r>
          <w:fldChar w:fldCharType="begin"/>
        </w:r>
        <w:r>
          <w:instrText>PAGE   \* MERGEFORMAT</w:instrText>
        </w:r>
        <w:r>
          <w:fldChar w:fldCharType="separate"/>
        </w:r>
        <w:r>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E62FAE" w14:textId="77777777" w:rsidR="00C62DC7" w:rsidRDefault="00C62DC7" w:rsidP="006414DB">
      <w:r>
        <w:separator/>
      </w:r>
    </w:p>
  </w:footnote>
  <w:footnote w:type="continuationSeparator" w:id="0">
    <w:p w14:paraId="224F19AB" w14:textId="77777777" w:rsidR="00C62DC7" w:rsidRDefault="00C62DC7"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29B8"/>
    <w:multiLevelType w:val="hybridMultilevel"/>
    <w:tmpl w:val="44E0BA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1C175153"/>
    <w:multiLevelType w:val="hybridMultilevel"/>
    <w:tmpl w:val="2548A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1C7C7256"/>
    <w:multiLevelType w:val="multilevel"/>
    <w:tmpl w:val="768AEF40"/>
    <w:lvl w:ilvl="0">
      <w:start w:val="1"/>
      <w:numFmt w:val="decimal"/>
      <w:pStyle w:val="Ttulo1"/>
      <w:lvlText w:val="%1."/>
      <w:lvlJc w:val="left"/>
      <w:pPr>
        <w:ind w:left="360" w:hanging="360"/>
      </w:pPr>
    </w:lvl>
    <w:lvl w:ilvl="1">
      <w:start w:val="1"/>
      <w:numFmt w:val="decimal"/>
      <w:pStyle w:val="Ttulo2"/>
      <w:isLgl/>
      <w:lvlText w:val="%1.%2."/>
      <w:lvlJc w:val="left"/>
      <w:pPr>
        <w:ind w:left="1713" w:hanging="720"/>
      </w:pPr>
      <w:rPr>
        <w:rFonts w:ascii="Arial" w:hAnsi="Arial" w:hint="default"/>
        <w:sz w:val="24"/>
      </w:rPr>
    </w:lvl>
    <w:lvl w:ilvl="2">
      <w:start w:val="1"/>
      <w:numFmt w:val="decimal"/>
      <w:pStyle w:val="Ttulo3"/>
      <w:isLgl/>
      <w:lvlText w:val="%1.%2.%3."/>
      <w:lvlJc w:val="left"/>
      <w:pPr>
        <w:ind w:left="2706" w:hanging="720"/>
      </w:pPr>
      <w:rPr>
        <w:rFonts w:ascii="Arial" w:hAnsi="Arial" w:hint="default"/>
        <w:sz w:val="24"/>
      </w:rPr>
    </w:lvl>
    <w:lvl w:ilvl="3">
      <w:start w:val="1"/>
      <w:numFmt w:val="decimal"/>
      <w:pStyle w:val="Ttulo4"/>
      <w:isLgl/>
      <w:lvlText w:val="%1.%2.%3.%4."/>
      <w:lvlJc w:val="left"/>
      <w:pPr>
        <w:ind w:left="4059" w:hanging="1080"/>
      </w:pPr>
      <w:rPr>
        <w:rFonts w:ascii="Arial" w:hAnsi="Arial" w:hint="default"/>
        <w:sz w:val="24"/>
      </w:rPr>
    </w:lvl>
    <w:lvl w:ilvl="4">
      <w:start w:val="1"/>
      <w:numFmt w:val="decimal"/>
      <w:pStyle w:val="Ttulo5"/>
      <w:isLgl/>
      <w:lvlText w:val="%1.%2.%3.%4.%5."/>
      <w:lvlJc w:val="left"/>
      <w:pPr>
        <w:ind w:left="5052" w:hanging="1080"/>
      </w:pPr>
      <w:rPr>
        <w:rFonts w:ascii="Arial" w:hAnsi="Arial" w:hint="default"/>
        <w:sz w:val="24"/>
      </w:rPr>
    </w:lvl>
    <w:lvl w:ilvl="5">
      <w:start w:val="1"/>
      <w:numFmt w:val="decimal"/>
      <w:pStyle w:val="Estilo7"/>
      <w:isLgl/>
      <w:lvlText w:val="%1.%2.%3.%4.%5.%6."/>
      <w:lvlJc w:val="left"/>
      <w:pPr>
        <w:ind w:left="6405" w:hanging="1440"/>
      </w:pPr>
      <w:rPr>
        <w:rFonts w:ascii="Arial" w:hAnsi="Arial" w:hint="default"/>
        <w:sz w:val="24"/>
      </w:rPr>
    </w:lvl>
    <w:lvl w:ilvl="6">
      <w:start w:val="1"/>
      <w:numFmt w:val="decimal"/>
      <w:isLgl/>
      <w:lvlText w:val="%1.%2.%3.%4.%5.%6.%7."/>
      <w:lvlJc w:val="left"/>
      <w:pPr>
        <w:ind w:left="7398" w:hanging="1440"/>
      </w:pPr>
      <w:rPr>
        <w:rFonts w:ascii="Arial" w:hAnsi="Arial" w:hint="default"/>
        <w:sz w:val="24"/>
      </w:rPr>
    </w:lvl>
    <w:lvl w:ilvl="7">
      <w:start w:val="1"/>
      <w:numFmt w:val="decimal"/>
      <w:isLgl/>
      <w:lvlText w:val="%1.%2.%3.%4.%5.%6.%7.%8."/>
      <w:lvlJc w:val="left"/>
      <w:pPr>
        <w:ind w:left="8751" w:hanging="1800"/>
      </w:pPr>
      <w:rPr>
        <w:rFonts w:ascii="Arial" w:hAnsi="Arial" w:hint="default"/>
        <w:sz w:val="24"/>
      </w:rPr>
    </w:lvl>
    <w:lvl w:ilvl="8">
      <w:start w:val="1"/>
      <w:numFmt w:val="decimal"/>
      <w:isLgl/>
      <w:lvlText w:val="%1.%2.%3.%4.%5.%6.%7.%8.%9."/>
      <w:lvlJc w:val="left"/>
      <w:pPr>
        <w:ind w:left="9744" w:hanging="1800"/>
      </w:pPr>
      <w:rPr>
        <w:rFonts w:ascii="Arial" w:hAnsi="Arial" w:hint="default"/>
        <w:sz w:val="24"/>
      </w:rPr>
    </w:lvl>
  </w:abstractNum>
  <w:abstractNum w:abstractNumId="4" w15:restartNumberingAfterBreak="0">
    <w:nsid w:val="207B38C3"/>
    <w:multiLevelType w:val="hybridMultilevel"/>
    <w:tmpl w:val="C58C044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22E27630"/>
    <w:multiLevelType w:val="hybridMultilevel"/>
    <w:tmpl w:val="BCC4470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3CB82712"/>
    <w:multiLevelType w:val="multilevel"/>
    <w:tmpl w:val="A3569A72"/>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4E4D2F51"/>
    <w:multiLevelType w:val="hybridMultilevel"/>
    <w:tmpl w:val="0BC032F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9" w15:restartNumberingAfterBreak="0">
    <w:nsid w:val="5E6635F7"/>
    <w:multiLevelType w:val="hybridMultilevel"/>
    <w:tmpl w:val="6C20711E"/>
    <w:lvl w:ilvl="0" w:tplc="1F2EA45A">
      <w:start w:val="1"/>
      <w:numFmt w:val="decimal"/>
      <w:lvlText w:val="%1."/>
      <w:lvlJc w:val="left"/>
      <w:pPr>
        <w:ind w:left="720" w:hanging="360"/>
      </w:pPr>
      <w:rPr>
        <w:rFont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6E3E0A98"/>
    <w:multiLevelType w:val="hybridMultilevel"/>
    <w:tmpl w:val="4C0CC7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6F6004C9"/>
    <w:multiLevelType w:val="hybridMultilevel"/>
    <w:tmpl w:val="6DFA77A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75906BB2"/>
    <w:multiLevelType w:val="hybridMultilevel"/>
    <w:tmpl w:val="A0AC540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1"/>
  </w:num>
  <w:num w:numId="4">
    <w:abstractNumId w:val="3"/>
  </w:num>
  <w:num w:numId="5">
    <w:abstractNumId w:val="5"/>
  </w:num>
  <w:num w:numId="6">
    <w:abstractNumId w:val="3"/>
    <w:lvlOverride w:ilvl="0">
      <w:startOverride w:val="2"/>
    </w:lvlOverride>
  </w:num>
  <w:num w:numId="7">
    <w:abstractNumId w:val="9"/>
  </w:num>
  <w:num w:numId="8">
    <w:abstractNumId w:val="2"/>
  </w:num>
  <w:num w:numId="9">
    <w:abstractNumId w:val="0"/>
  </w:num>
  <w:num w:numId="10">
    <w:abstractNumId w:val="11"/>
  </w:num>
  <w:num w:numId="11">
    <w:abstractNumId w:val="4"/>
  </w:num>
  <w:num w:numId="12">
    <w:abstractNumId w:val="12"/>
  </w:num>
  <w:num w:numId="13">
    <w:abstractNumId w:val="10"/>
  </w:num>
  <w:num w:numId="14">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079FA"/>
    <w:rsid w:val="0001203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17A7"/>
    <w:rsid w:val="000741E0"/>
    <w:rsid w:val="000746FD"/>
    <w:rsid w:val="00076581"/>
    <w:rsid w:val="00077150"/>
    <w:rsid w:val="00083369"/>
    <w:rsid w:val="00091258"/>
    <w:rsid w:val="0009176D"/>
    <w:rsid w:val="00091F97"/>
    <w:rsid w:val="00096FFF"/>
    <w:rsid w:val="000A01DF"/>
    <w:rsid w:val="000A0B32"/>
    <w:rsid w:val="000A3ABC"/>
    <w:rsid w:val="000A7A0D"/>
    <w:rsid w:val="000B40C7"/>
    <w:rsid w:val="000B48E6"/>
    <w:rsid w:val="000B67D2"/>
    <w:rsid w:val="000B6C75"/>
    <w:rsid w:val="000B7B09"/>
    <w:rsid w:val="000C15BC"/>
    <w:rsid w:val="000C23FD"/>
    <w:rsid w:val="000C2EDC"/>
    <w:rsid w:val="000C33B3"/>
    <w:rsid w:val="000C4BAC"/>
    <w:rsid w:val="000C65C4"/>
    <w:rsid w:val="000D0EFA"/>
    <w:rsid w:val="000D2792"/>
    <w:rsid w:val="000D326D"/>
    <w:rsid w:val="000D4A98"/>
    <w:rsid w:val="000D6A01"/>
    <w:rsid w:val="000E0444"/>
    <w:rsid w:val="000E1634"/>
    <w:rsid w:val="000E1773"/>
    <w:rsid w:val="000E3A79"/>
    <w:rsid w:val="000E406B"/>
    <w:rsid w:val="000E5242"/>
    <w:rsid w:val="000E66A1"/>
    <w:rsid w:val="000F021D"/>
    <w:rsid w:val="000F10DC"/>
    <w:rsid w:val="000F4007"/>
    <w:rsid w:val="000F6506"/>
    <w:rsid w:val="00103265"/>
    <w:rsid w:val="00107A2D"/>
    <w:rsid w:val="001155E9"/>
    <w:rsid w:val="001162BA"/>
    <w:rsid w:val="0011644F"/>
    <w:rsid w:val="00116E60"/>
    <w:rsid w:val="00117C00"/>
    <w:rsid w:val="0012120A"/>
    <w:rsid w:val="0012320F"/>
    <w:rsid w:val="00124282"/>
    <w:rsid w:val="00134017"/>
    <w:rsid w:val="00136F65"/>
    <w:rsid w:val="00137BFC"/>
    <w:rsid w:val="001425FB"/>
    <w:rsid w:val="00144DAC"/>
    <w:rsid w:val="001552C5"/>
    <w:rsid w:val="00156DE7"/>
    <w:rsid w:val="001610CF"/>
    <w:rsid w:val="00162ED0"/>
    <w:rsid w:val="00164112"/>
    <w:rsid w:val="00164CB1"/>
    <w:rsid w:val="00166690"/>
    <w:rsid w:val="00170224"/>
    <w:rsid w:val="00175D88"/>
    <w:rsid w:val="001763E8"/>
    <w:rsid w:val="00181252"/>
    <w:rsid w:val="00181CA7"/>
    <w:rsid w:val="0018252E"/>
    <w:rsid w:val="00182D9D"/>
    <w:rsid w:val="001857B9"/>
    <w:rsid w:val="00187630"/>
    <w:rsid w:val="00187B27"/>
    <w:rsid w:val="00187C46"/>
    <w:rsid w:val="0019139D"/>
    <w:rsid w:val="00194E80"/>
    <w:rsid w:val="00196BD0"/>
    <w:rsid w:val="001A071D"/>
    <w:rsid w:val="001A2276"/>
    <w:rsid w:val="001A591B"/>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232E"/>
    <w:rsid w:val="00215068"/>
    <w:rsid w:val="0021687E"/>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51EC"/>
    <w:rsid w:val="002553EF"/>
    <w:rsid w:val="00255A87"/>
    <w:rsid w:val="00256268"/>
    <w:rsid w:val="00261E7D"/>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68B0"/>
    <w:rsid w:val="002B729E"/>
    <w:rsid w:val="002B7D27"/>
    <w:rsid w:val="002C0804"/>
    <w:rsid w:val="002C24B6"/>
    <w:rsid w:val="002C6A63"/>
    <w:rsid w:val="002C6B9A"/>
    <w:rsid w:val="002C726A"/>
    <w:rsid w:val="002D205F"/>
    <w:rsid w:val="002D4899"/>
    <w:rsid w:val="002D5B69"/>
    <w:rsid w:val="002E1495"/>
    <w:rsid w:val="002E1F30"/>
    <w:rsid w:val="002E37D5"/>
    <w:rsid w:val="002E4A2C"/>
    <w:rsid w:val="002F7F2E"/>
    <w:rsid w:val="0030613F"/>
    <w:rsid w:val="00307E18"/>
    <w:rsid w:val="003171AC"/>
    <w:rsid w:val="00322066"/>
    <w:rsid w:val="003252A5"/>
    <w:rsid w:val="00326924"/>
    <w:rsid w:val="00327396"/>
    <w:rsid w:val="00327EF8"/>
    <w:rsid w:val="003360F0"/>
    <w:rsid w:val="00343233"/>
    <w:rsid w:val="0034719B"/>
    <w:rsid w:val="00350E31"/>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57D8"/>
    <w:rsid w:val="00386230"/>
    <w:rsid w:val="003874EE"/>
    <w:rsid w:val="0038768C"/>
    <w:rsid w:val="00390595"/>
    <w:rsid w:val="00395099"/>
    <w:rsid w:val="003A14E8"/>
    <w:rsid w:val="003A5982"/>
    <w:rsid w:val="003A7DCA"/>
    <w:rsid w:val="003B05CA"/>
    <w:rsid w:val="003B0A12"/>
    <w:rsid w:val="003B3577"/>
    <w:rsid w:val="003B3EAA"/>
    <w:rsid w:val="003B53C0"/>
    <w:rsid w:val="003B7449"/>
    <w:rsid w:val="003B78EC"/>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4C97"/>
    <w:rsid w:val="00445E95"/>
    <w:rsid w:val="00447869"/>
    <w:rsid w:val="00447968"/>
    <w:rsid w:val="00450EC5"/>
    <w:rsid w:val="004546A5"/>
    <w:rsid w:val="004575F8"/>
    <w:rsid w:val="00460E3B"/>
    <w:rsid w:val="00462E49"/>
    <w:rsid w:val="004660C3"/>
    <w:rsid w:val="004665CB"/>
    <w:rsid w:val="00470C70"/>
    <w:rsid w:val="00471138"/>
    <w:rsid w:val="0047164D"/>
    <w:rsid w:val="00472A02"/>
    <w:rsid w:val="0047368B"/>
    <w:rsid w:val="004772D7"/>
    <w:rsid w:val="00481BBE"/>
    <w:rsid w:val="00483037"/>
    <w:rsid w:val="004836C6"/>
    <w:rsid w:val="0048708A"/>
    <w:rsid w:val="00492001"/>
    <w:rsid w:val="00493364"/>
    <w:rsid w:val="00494612"/>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35B9"/>
    <w:rsid w:val="004F6E5A"/>
    <w:rsid w:val="00500129"/>
    <w:rsid w:val="00502364"/>
    <w:rsid w:val="00503563"/>
    <w:rsid w:val="005064DA"/>
    <w:rsid w:val="005072CD"/>
    <w:rsid w:val="00510724"/>
    <w:rsid w:val="00511F6D"/>
    <w:rsid w:val="00521198"/>
    <w:rsid w:val="00521803"/>
    <w:rsid w:val="005276E6"/>
    <w:rsid w:val="00537F67"/>
    <w:rsid w:val="00540AF1"/>
    <w:rsid w:val="0054104C"/>
    <w:rsid w:val="00543274"/>
    <w:rsid w:val="00544779"/>
    <w:rsid w:val="0054681C"/>
    <w:rsid w:val="00547470"/>
    <w:rsid w:val="00552B51"/>
    <w:rsid w:val="00563A29"/>
    <w:rsid w:val="00565B17"/>
    <w:rsid w:val="00581281"/>
    <w:rsid w:val="00583AD8"/>
    <w:rsid w:val="00590D20"/>
    <w:rsid w:val="005930DD"/>
    <w:rsid w:val="005959CD"/>
    <w:rsid w:val="00597066"/>
    <w:rsid w:val="00597F33"/>
    <w:rsid w:val="005A1505"/>
    <w:rsid w:val="005A59CD"/>
    <w:rsid w:val="005A7F1D"/>
    <w:rsid w:val="005B0A7B"/>
    <w:rsid w:val="005B0E35"/>
    <w:rsid w:val="005B4B21"/>
    <w:rsid w:val="005B4FF8"/>
    <w:rsid w:val="005C6AD2"/>
    <w:rsid w:val="005C7D42"/>
    <w:rsid w:val="005D317D"/>
    <w:rsid w:val="005D74BA"/>
    <w:rsid w:val="005E0A03"/>
    <w:rsid w:val="005E1FAA"/>
    <w:rsid w:val="005E2C45"/>
    <w:rsid w:val="005E455B"/>
    <w:rsid w:val="005E6625"/>
    <w:rsid w:val="005F1868"/>
    <w:rsid w:val="005F40D7"/>
    <w:rsid w:val="005F7571"/>
    <w:rsid w:val="00602B8F"/>
    <w:rsid w:val="006041EA"/>
    <w:rsid w:val="00606245"/>
    <w:rsid w:val="006067BC"/>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54560"/>
    <w:rsid w:val="006553B9"/>
    <w:rsid w:val="006642D4"/>
    <w:rsid w:val="00670058"/>
    <w:rsid w:val="006711CD"/>
    <w:rsid w:val="00671AEB"/>
    <w:rsid w:val="006738C8"/>
    <w:rsid w:val="0067543A"/>
    <w:rsid w:val="0067652C"/>
    <w:rsid w:val="006808E2"/>
    <w:rsid w:val="00685EFE"/>
    <w:rsid w:val="00686904"/>
    <w:rsid w:val="0068731C"/>
    <w:rsid w:val="00691712"/>
    <w:rsid w:val="00692A39"/>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110"/>
    <w:rsid w:val="00711BDA"/>
    <w:rsid w:val="00713B34"/>
    <w:rsid w:val="007160A3"/>
    <w:rsid w:val="00716790"/>
    <w:rsid w:val="00716CA5"/>
    <w:rsid w:val="0071735C"/>
    <w:rsid w:val="0072160F"/>
    <w:rsid w:val="00721D3B"/>
    <w:rsid w:val="0072303D"/>
    <w:rsid w:val="007238E7"/>
    <w:rsid w:val="007248CF"/>
    <w:rsid w:val="00731B88"/>
    <w:rsid w:val="00733614"/>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118F"/>
    <w:rsid w:val="00774C78"/>
    <w:rsid w:val="00774CB7"/>
    <w:rsid w:val="007751A2"/>
    <w:rsid w:val="0077628D"/>
    <w:rsid w:val="00776FD0"/>
    <w:rsid w:val="0077740D"/>
    <w:rsid w:val="00777A3E"/>
    <w:rsid w:val="007800FE"/>
    <w:rsid w:val="00780B75"/>
    <w:rsid w:val="007837E9"/>
    <w:rsid w:val="00783C81"/>
    <w:rsid w:val="007869A0"/>
    <w:rsid w:val="00787AD8"/>
    <w:rsid w:val="007936B8"/>
    <w:rsid w:val="00793858"/>
    <w:rsid w:val="00793DD6"/>
    <w:rsid w:val="007959B5"/>
    <w:rsid w:val="00795E2D"/>
    <w:rsid w:val="007972F4"/>
    <w:rsid w:val="007A0E15"/>
    <w:rsid w:val="007A23D8"/>
    <w:rsid w:val="007A2D97"/>
    <w:rsid w:val="007A4878"/>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08D2"/>
    <w:rsid w:val="0082256B"/>
    <w:rsid w:val="00823C09"/>
    <w:rsid w:val="00825985"/>
    <w:rsid w:val="00826DFB"/>
    <w:rsid w:val="00830946"/>
    <w:rsid w:val="008326EE"/>
    <w:rsid w:val="008339BD"/>
    <w:rsid w:val="00833DC6"/>
    <w:rsid w:val="008372F4"/>
    <w:rsid w:val="00837E48"/>
    <w:rsid w:val="00841B12"/>
    <w:rsid w:val="00841EAD"/>
    <w:rsid w:val="00841FC7"/>
    <w:rsid w:val="00844E5E"/>
    <w:rsid w:val="00845876"/>
    <w:rsid w:val="00850217"/>
    <w:rsid w:val="00850682"/>
    <w:rsid w:val="00855242"/>
    <w:rsid w:val="00855736"/>
    <w:rsid w:val="00867900"/>
    <w:rsid w:val="00870A29"/>
    <w:rsid w:val="00873D28"/>
    <w:rsid w:val="008778A1"/>
    <w:rsid w:val="00880EF9"/>
    <w:rsid w:val="008826FD"/>
    <w:rsid w:val="00887414"/>
    <w:rsid w:val="00891267"/>
    <w:rsid w:val="008972B0"/>
    <w:rsid w:val="008A0381"/>
    <w:rsid w:val="008A2F69"/>
    <w:rsid w:val="008A486F"/>
    <w:rsid w:val="008A4B89"/>
    <w:rsid w:val="008A7FBC"/>
    <w:rsid w:val="008B10D3"/>
    <w:rsid w:val="008B19B9"/>
    <w:rsid w:val="008B2D76"/>
    <w:rsid w:val="008B7B01"/>
    <w:rsid w:val="008B7F38"/>
    <w:rsid w:val="008C46C7"/>
    <w:rsid w:val="008C55A2"/>
    <w:rsid w:val="008C6117"/>
    <w:rsid w:val="008C67E3"/>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31B3"/>
    <w:rsid w:val="0093376D"/>
    <w:rsid w:val="009400F7"/>
    <w:rsid w:val="00941482"/>
    <w:rsid w:val="00946363"/>
    <w:rsid w:val="009472BA"/>
    <w:rsid w:val="00947AC2"/>
    <w:rsid w:val="00950DD7"/>
    <w:rsid w:val="00951F27"/>
    <w:rsid w:val="009548D4"/>
    <w:rsid w:val="009553DF"/>
    <w:rsid w:val="00957759"/>
    <w:rsid w:val="009624A1"/>
    <w:rsid w:val="00973699"/>
    <w:rsid w:val="0097591C"/>
    <w:rsid w:val="00976182"/>
    <w:rsid w:val="009812AF"/>
    <w:rsid w:val="00983BDB"/>
    <w:rsid w:val="00986748"/>
    <w:rsid w:val="00986F0E"/>
    <w:rsid w:val="00990083"/>
    <w:rsid w:val="00990792"/>
    <w:rsid w:val="00990C11"/>
    <w:rsid w:val="00993103"/>
    <w:rsid w:val="009941E6"/>
    <w:rsid w:val="00994FCE"/>
    <w:rsid w:val="0099516A"/>
    <w:rsid w:val="00996EEF"/>
    <w:rsid w:val="009A0638"/>
    <w:rsid w:val="009A28C8"/>
    <w:rsid w:val="009A2D2A"/>
    <w:rsid w:val="009A4425"/>
    <w:rsid w:val="009A58CB"/>
    <w:rsid w:val="009B0F94"/>
    <w:rsid w:val="009B31B2"/>
    <w:rsid w:val="009B3685"/>
    <w:rsid w:val="009B471D"/>
    <w:rsid w:val="009B5A24"/>
    <w:rsid w:val="009B6B59"/>
    <w:rsid w:val="009B6EAE"/>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0703"/>
    <w:rsid w:val="00A017AE"/>
    <w:rsid w:val="00A01FDB"/>
    <w:rsid w:val="00A07ADB"/>
    <w:rsid w:val="00A10D1D"/>
    <w:rsid w:val="00A1501D"/>
    <w:rsid w:val="00A155CD"/>
    <w:rsid w:val="00A2168C"/>
    <w:rsid w:val="00A22F29"/>
    <w:rsid w:val="00A24748"/>
    <w:rsid w:val="00A24A54"/>
    <w:rsid w:val="00A2767E"/>
    <w:rsid w:val="00A27BC5"/>
    <w:rsid w:val="00A27BCF"/>
    <w:rsid w:val="00A30AF3"/>
    <w:rsid w:val="00A30B2D"/>
    <w:rsid w:val="00A359CA"/>
    <w:rsid w:val="00A36FA4"/>
    <w:rsid w:val="00A37414"/>
    <w:rsid w:val="00A412A0"/>
    <w:rsid w:val="00A463E4"/>
    <w:rsid w:val="00A512F8"/>
    <w:rsid w:val="00A52B90"/>
    <w:rsid w:val="00A53916"/>
    <w:rsid w:val="00A55177"/>
    <w:rsid w:val="00A565D6"/>
    <w:rsid w:val="00A60EBD"/>
    <w:rsid w:val="00A622AB"/>
    <w:rsid w:val="00A62E36"/>
    <w:rsid w:val="00A63612"/>
    <w:rsid w:val="00A66F7E"/>
    <w:rsid w:val="00A745F5"/>
    <w:rsid w:val="00A770A5"/>
    <w:rsid w:val="00A77E03"/>
    <w:rsid w:val="00A80269"/>
    <w:rsid w:val="00A81CD8"/>
    <w:rsid w:val="00A81FA3"/>
    <w:rsid w:val="00A828EB"/>
    <w:rsid w:val="00A90F79"/>
    <w:rsid w:val="00A97D64"/>
    <w:rsid w:val="00AA040A"/>
    <w:rsid w:val="00AA198E"/>
    <w:rsid w:val="00AA33E5"/>
    <w:rsid w:val="00AA3EFE"/>
    <w:rsid w:val="00AA5989"/>
    <w:rsid w:val="00AA5B75"/>
    <w:rsid w:val="00AA6465"/>
    <w:rsid w:val="00AA6DD7"/>
    <w:rsid w:val="00AB02D5"/>
    <w:rsid w:val="00AB214D"/>
    <w:rsid w:val="00AB2331"/>
    <w:rsid w:val="00AB4016"/>
    <w:rsid w:val="00AB515F"/>
    <w:rsid w:val="00AB5CD3"/>
    <w:rsid w:val="00AC289E"/>
    <w:rsid w:val="00AC3984"/>
    <w:rsid w:val="00AC6D57"/>
    <w:rsid w:val="00AC7F4F"/>
    <w:rsid w:val="00AD0748"/>
    <w:rsid w:val="00AD0DB9"/>
    <w:rsid w:val="00AD296E"/>
    <w:rsid w:val="00AD70FE"/>
    <w:rsid w:val="00AD72AF"/>
    <w:rsid w:val="00AE13FF"/>
    <w:rsid w:val="00AE2F80"/>
    <w:rsid w:val="00AE45EE"/>
    <w:rsid w:val="00AE6675"/>
    <w:rsid w:val="00AE6B16"/>
    <w:rsid w:val="00AE735F"/>
    <w:rsid w:val="00AF16AD"/>
    <w:rsid w:val="00AF60BC"/>
    <w:rsid w:val="00AF76DD"/>
    <w:rsid w:val="00AF7CAB"/>
    <w:rsid w:val="00B01E97"/>
    <w:rsid w:val="00B02B51"/>
    <w:rsid w:val="00B03758"/>
    <w:rsid w:val="00B03F31"/>
    <w:rsid w:val="00B053DB"/>
    <w:rsid w:val="00B0671E"/>
    <w:rsid w:val="00B12319"/>
    <w:rsid w:val="00B13244"/>
    <w:rsid w:val="00B14F6C"/>
    <w:rsid w:val="00B21924"/>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27BC"/>
    <w:rsid w:val="00B86083"/>
    <w:rsid w:val="00B868BB"/>
    <w:rsid w:val="00B90208"/>
    <w:rsid w:val="00B90B6C"/>
    <w:rsid w:val="00B92C95"/>
    <w:rsid w:val="00B958C5"/>
    <w:rsid w:val="00B9607A"/>
    <w:rsid w:val="00B964E0"/>
    <w:rsid w:val="00BA10BE"/>
    <w:rsid w:val="00BA311C"/>
    <w:rsid w:val="00BB06FF"/>
    <w:rsid w:val="00BB56AE"/>
    <w:rsid w:val="00BB62F0"/>
    <w:rsid w:val="00BB661C"/>
    <w:rsid w:val="00BB7358"/>
    <w:rsid w:val="00BB7C05"/>
    <w:rsid w:val="00BC15BA"/>
    <w:rsid w:val="00BC7DF1"/>
    <w:rsid w:val="00BC7E35"/>
    <w:rsid w:val="00BD0020"/>
    <w:rsid w:val="00BD0F22"/>
    <w:rsid w:val="00BD3CC4"/>
    <w:rsid w:val="00BD50C6"/>
    <w:rsid w:val="00BE3FD3"/>
    <w:rsid w:val="00BF296C"/>
    <w:rsid w:val="00BF3125"/>
    <w:rsid w:val="00BF5BEA"/>
    <w:rsid w:val="00BF7B78"/>
    <w:rsid w:val="00C02310"/>
    <w:rsid w:val="00C02C0F"/>
    <w:rsid w:val="00C03220"/>
    <w:rsid w:val="00C03B99"/>
    <w:rsid w:val="00C04E3B"/>
    <w:rsid w:val="00C050F9"/>
    <w:rsid w:val="00C056A3"/>
    <w:rsid w:val="00C0764B"/>
    <w:rsid w:val="00C076A1"/>
    <w:rsid w:val="00C07EC6"/>
    <w:rsid w:val="00C102D1"/>
    <w:rsid w:val="00C107A3"/>
    <w:rsid w:val="00C11783"/>
    <w:rsid w:val="00C132F0"/>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62DC7"/>
    <w:rsid w:val="00C6773A"/>
    <w:rsid w:val="00C70A67"/>
    <w:rsid w:val="00C70B20"/>
    <w:rsid w:val="00C76256"/>
    <w:rsid w:val="00C76C76"/>
    <w:rsid w:val="00C8147F"/>
    <w:rsid w:val="00C83361"/>
    <w:rsid w:val="00C836FA"/>
    <w:rsid w:val="00C91388"/>
    <w:rsid w:val="00C93B48"/>
    <w:rsid w:val="00C947ED"/>
    <w:rsid w:val="00C94F2F"/>
    <w:rsid w:val="00C97F71"/>
    <w:rsid w:val="00CA10A9"/>
    <w:rsid w:val="00CA3312"/>
    <w:rsid w:val="00CA471B"/>
    <w:rsid w:val="00CA77D1"/>
    <w:rsid w:val="00CB3022"/>
    <w:rsid w:val="00CB417E"/>
    <w:rsid w:val="00CC5007"/>
    <w:rsid w:val="00CD42F4"/>
    <w:rsid w:val="00CD6E56"/>
    <w:rsid w:val="00CF0E9E"/>
    <w:rsid w:val="00CF344B"/>
    <w:rsid w:val="00CF4D60"/>
    <w:rsid w:val="00CF6189"/>
    <w:rsid w:val="00D044EF"/>
    <w:rsid w:val="00D13CFB"/>
    <w:rsid w:val="00D14268"/>
    <w:rsid w:val="00D22313"/>
    <w:rsid w:val="00D303A5"/>
    <w:rsid w:val="00D31233"/>
    <w:rsid w:val="00D31D7F"/>
    <w:rsid w:val="00D3365C"/>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2AE3"/>
    <w:rsid w:val="00D7300A"/>
    <w:rsid w:val="00D74E21"/>
    <w:rsid w:val="00D778BE"/>
    <w:rsid w:val="00D809FD"/>
    <w:rsid w:val="00D80EE1"/>
    <w:rsid w:val="00D8614B"/>
    <w:rsid w:val="00D86895"/>
    <w:rsid w:val="00D90F37"/>
    <w:rsid w:val="00D91B24"/>
    <w:rsid w:val="00D92F41"/>
    <w:rsid w:val="00D947E2"/>
    <w:rsid w:val="00D953FF"/>
    <w:rsid w:val="00D95D39"/>
    <w:rsid w:val="00D95E5E"/>
    <w:rsid w:val="00D96AD1"/>
    <w:rsid w:val="00DA0E54"/>
    <w:rsid w:val="00DA1324"/>
    <w:rsid w:val="00DA369E"/>
    <w:rsid w:val="00DA6501"/>
    <w:rsid w:val="00DA6E1C"/>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E567E"/>
    <w:rsid w:val="00DE7DA2"/>
    <w:rsid w:val="00DF1F25"/>
    <w:rsid w:val="00DF5BF3"/>
    <w:rsid w:val="00DF7018"/>
    <w:rsid w:val="00DF7192"/>
    <w:rsid w:val="00DF7350"/>
    <w:rsid w:val="00E0479B"/>
    <w:rsid w:val="00E07893"/>
    <w:rsid w:val="00E11004"/>
    <w:rsid w:val="00E11758"/>
    <w:rsid w:val="00E123B0"/>
    <w:rsid w:val="00E14943"/>
    <w:rsid w:val="00E16057"/>
    <w:rsid w:val="00E2056B"/>
    <w:rsid w:val="00E230B5"/>
    <w:rsid w:val="00E23792"/>
    <w:rsid w:val="00E311FA"/>
    <w:rsid w:val="00E350E4"/>
    <w:rsid w:val="00E41071"/>
    <w:rsid w:val="00E43C2D"/>
    <w:rsid w:val="00E442EA"/>
    <w:rsid w:val="00E46303"/>
    <w:rsid w:val="00E46DC2"/>
    <w:rsid w:val="00E5072A"/>
    <w:rsid w:val="00E52983"/>
    <w:rsid w:val="00E53ED4"/>
    <w:rsid w:val="00E553E5"/>
    <w:rsid w:val="00E56183"/>
    <w:rsid w:val="00E571DA"/>
    <w:rsid w:val="00E61795"/>
    <w:rsid w:val="00E630E0"/>
    <w:rsid w:val="00E6435B"/>
    <w:rsid w:val="00E65BDB"/>
    <w:rsid w:val="00E66088"/>
    <w:rsid w:val="00E66C49"/>
    <w:rsid w:val="00E709E9"/>
    <w:rsid w:val="00E71C3C"/>
    <w:rsid w:val="00E73363"/>
    <w:rsid w:val="00E74A21"/>
    <w:rsid w:val="00E74EB5"/>
    <w:rsid w:val="00E7563F"/>
    <w:rsid w:val="00E75793"/>
    <w:rsid w:val="00E77184"/>
    <w:rsid w:val="00E803C0"/>
    <w:rsid w:val="00E829C7"/>
    <w:rsid w:val="00E8335B"/>
    <w:rsid w:val="00E837AE"/>
    <w:rsid w:val="00E8659E"/>
    <w:rsid w:val="00E9060E"/>
    <w:rsid w:val="00EA0366"/>
    <w:rsid w:val="00EA1510"/>
    <w:rsid w:val="00EA50F4"/>
    <w:rsid w:val="00EA5951"/>
    <w:rsid w:val="00EA6C69"/>
    <w:rsid w:val="00EB3D3A"/>
    <w:rsid w:val="00EB5E0E"/>
    <w:rsid w:val="00EC2312"/>
    <w:rsid w:val="00EC2AD4"/>
    <w:rsid w:val="00EC4C06"/>
    <w:rsid w:val="00EC5527"/>
    <w:rsid w:val="00EC58BC"/>
    <w:rsid w:val="00EC5E40"/>
    <w:rsid w:val="00EC7CCA"/>
    <w:rsid w:val="00ED211F"/>
    <w:rsid w:val="00ED2C2C"/>
    <w:rsid w:val="00ED4D62"/>
    <w:rsid w:val="00ED77DC"/>
    <w:rsid w:val="00EE19CF"/>
    <w:rsid w:val="00EE3386"/>
    <w:rsid w:val="00EE3BE0"/>
    <w:rsid w:val="00EE5A83"/>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0FAC"/>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FED"/>
    <w:rsid w:val="00F71384"/>
    <w:rsid w:val="00F7243C"/>
    <w:rsid w:val="00F734CC"/>
    <w:rsid w:val="00F769E3"/>
    <w:rsid w:val="00F77B43"/>
    <w:rsid w:val="00F809D5"/>
    <w:rsid w:val="00F8440E"/>
    <w:rsid w:val="00F84D7F"/>
    <w:rsid w:val="00F85A7E"/>
    <w:rsid w:val="00F87FA5"/>
    <w:rsid w:val="00F9326B"/>
    <w:rsid w:val="00FA26A8"/>
    <w:rsid w:val="00FA466E"/>
    <w:rsid w:val="00FA4A37"/>
    <w:rsid w:val="00FA578F"/>
    <w:rsid w:val="00FA5A4A"/>
    <w:rsid w:val="00FB0A5A"/>
    <w:rsid w:val="00FB0DFE"/>
    <w:rsid w:val="00FB5B1A"/>
    <w:rsid w:val="00FB68BA"/>
    <w:rsid w:val="00FC1105"/>
    <w:rsid w:val="00FC4E0B"/>
    <w:rsid w:val="00FD26F8"/>
    <w:rsid w:val="00FD3020"/>
    <w:rsid w:val="00FD6295"/>
    <w:rsid w:val="00FE085F"/>
    <w:rsid w:val="00FE12CB"/>
    <w:rsid w:val="00FE1759"/>
    <w:rsid w:val="00FE1A15"/>
    <w:rsid w:val="00FE5153"/>
    <w:rsid w:val="00FF0257"/>
    <w:rsid w:val="00FF0D1E"/>
    <w:rsid w:val="00FF2733"/>
    <w:rsid w:val="00FF7A9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EE5A83"/>
    <w:pPr>
      <w:spacing w:line="360" w:lineRule="auto"/>
      <w:jc w:val="both"/>
    </w:pPr>
    <w:rPr>
      <w:rFonts w:ascii="Arial" w:hAnsi="Arial"/>
      <w:sz w:val="24"/>
      <w:lang w:val="es-ES"/>
    </w:rPr>
  </w:style>
  <w:style w:type="paragraph" w:styleId="Ttulo1">
    <w:name w:val="heading 1"/>
    <w:basedOn w:val="Normal"/>
    <w:next w:val="Normal"/>
    <w:link w:val="Ttulo1Car"/>
    <w:autoRedefine/>
    <w:uiPriority w:val="9"/>
    <w:qFormat/>
    <w:rsid w:val="0054681C"/>
    <w:pPr>
      <w:keepNext/>
      <w:keepLines/>
      <w:numPr>
        <w:numId w:val="4"/>
      </w:numPr>
      <w:tabs>
        <w:tab w:val="left" w:pos="567"/>
      </w:tabs>
      <w:spacing w:before="240" w:after="0"/>
      <w:outlineLvl w:val="0"/>
    </w:pPr>
    <w:rPr>
      <w:rFonts w:eastAsiaTheme="majorEastAsia" w:cstheme="majorBidi"/>
      <w:b/>
      <w:color w:val="000000" w:themeColor="text1"/>
      <w:sz w:val="26"/>
      <w:szCs w:val="26"/>
    </w:rPr>
  </w:style>
  <w:style w:type="paragraph" w:styleId="Ttulo2">
    <w:name w:val="heading 2"/>
    <w:basedOn w:val="Normal"/>
    <w:next w:val="Normal"/>
    <w:link w:val="Ttulo2Car"/>
    <w:autoRedefine/>
    <w:uiPriority w:val="9"/>
    <w:unhideWhenUsed/>
    <w:qFormat/>
    <w:rsid w:val="00DA6501"/>
    <w:pPr>
      <w:keepNext/>
      <w:keepLines/>
      <w:numPr>
        <w:ilvl w:val="1"/>
        <w:numId w:val="4"/>
      </w:numPr>
      <w:spacing w:before="40"/>
      <w:ind w:left="567" w:hanging="567"/>
      <w:outlineLvl w:val="1"/>
    </w:pPr>
    <w:rPr>
      <w:rFonts w:eastAsiaTheme="majorEastAsia" w:cstheme="majorBidi"/>
      <w:b/>
      <w:bCs/>
      <w:color w:val="000000" w:themeColor="text1"/>
      <w:szCs w:val="26"/>
    </w:rPr>
  </w:style>
  <w:style w:type="paragraph" w:styleId="Ttulo3">
    <w:name w:val="heading 3"/>
    <w:basedOn w:val="Normal"/>
    <w:next w:val="Normal"/>
    <w:link w:val="Ttulo3Car1"/>
    <w:autoRedefine/>
    <w:uiPriority w:val="9"/>
    <w:unhideWhenUsed/>
    <w:qFormat/>
    <w:rsid w:val="00A412A0"/>
    <w:pPr>
      <w:keepNext/>
      <w:keepLines/>
      <w:numPr>
        <w:ilvl w:val="2"/>
        <w:numId w:val="4"/>
      </w:numPr>
      <w:tabs>
        <w:tab w:val="left" w:pos="993"/>
      </w:tabs>
      <w:spacing w:after="0"/>
      <w:ind w:left="709"/>
      <w:outlineLvl w:val="2"/>
    </w:pPr>
    <w:rPr>
      <w:rFonts w:eastAsiaTheme="majorEastAsia" w:cstheme="majorBidi"/>
      <w:b/>
      <w:bCs/>
      <w:color w:val="000000" w:themeColor="text1"/>
      <w:szCs w:val="24"/>
    </w:rPr>
  </w:style>
  <w:style w:type="paragraph" w:styleId="Ttulo4">
    <w:name w:val="heading 4"/>
    <w:basedOn w:val="Normal"/>
    <w:next w:val="Normal"/>
    <w:link w:val="Ttulo4Car"/>
    <w:autoRedefine/>
    <w:uiPriority w:val="9"/>
    <w:unhideWhenUsed/>
    <w:qFormat/>
    <w:rsid w:val="00DA6501"/>
    <w:pPr>
      <w:keepNext/>
      <w:keepLines/>
      <w:numPr>
        <w:ilvl w:val="3"/>
        <w:numId w:val="4"/>
      </w:numPr>
      <w:tabs>
        <w:tab w:val="left" w:pos="851"/>
      </w:tabs>
      <w:spacing w:after="0"/>
      <w:ind w:left="0" w:firstLine="0"/>
      <w:outlineLvl w:val="3"/>
    </w:pPr>
    <w:rPr>
      <w:rFonts w:eastAsiaTheme="majorEastAsia" w:cstheme="majorBidi"/>
      <w:b/>
      <w:iCs/>
      <w:color w:val="000000" w:themeColor="text1"/>
    </w:rPr>
  </w:style>
  <w:style w:type="paragraph" w:styleId="Ttulo5">
    <w:name w:val="heading 5"/>
    <w:basedOn w:val="Normal"/>
    <w:next w:val="Normal"/>
    <w:link w:val="Ttulo5Car"/>
    <w:autoRedefine/>
    <w:uiPriority w:val="9"/>
    <w:unhideWhenUsed/>
    <w:qFormat/>
    <w:rsid w:val="00DA6501"/>
    <w:pPr>
      <w:keepNext/>
      <w:keepLines/>
      <w:numPr>
        <w:ilvl w:val="4"/>
        <w:numId w:val="4"/>
      </w:numPr>
      <w:spacing w:before="40" w:after="0"/>
      <w:ind w:left="1134" w:hanging="1134"/>
      <w:outlineLvl w:val="4"/>
    </w:pPr>
    <w:rPr>
      <w:rFonts w:eastAsiaTheme="majorEastAsia" w:cstheme="majorBidi"/>
      <w:b/>
      <w:bCs/>
      <w:color w:val="000000" w:themeColor="text1"/>
    </w:rPr>
  </w:style>
  <w:style w:type="paragraph" w:styleId="Ttulo6">
    <w:name w:val="heading 6"/>
    <w:basedOn w:val="Normal"/>
    <w:next w:val="Normal"/>
    <w:link w:val="Ttulo6Car"/>
    <w:autoRedefine/>
    <w:uiPriority w:val="9"/>
    <w:unhideWhenUsed/>
    <w:qFormat/>
    <w:rsid w:val="00AE735F"/>
    <w:pPr>
      <w:keepNext/>
      <w:keepLines/>
      <w:numPr>
        <w:ilvl w:val="5"/>
        <w:numId w:val="1"/>
      </w:numPr>
      <w:spacing w:before="160" w:after="120"/>
      <w:ind w:left="936"/>
      <w:outlineLvl w:val="5"/>
    </w:pPr>
    <w:rPr>
      <w:rFonts w:eastAsiaTheme="majorEastAsia" w:cstheme="majorBidi"/>
      <w:b/>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4681C"/>
    <w:rPr>
      <w:rFonts w:ascii="Arial" w:eastAsiaTheme="majorEastAsia" w:hAnsi="Arial" w:cstheme="majorBidi"/>
      <w:b/>
      <w:color w:val="000000" w:themeColor="text1"/>
      <w:sz w:val="26"/>
      <w:szCs w:val="26"/>
      <w:lang w:val="es-ES"/>
    </w:rPr>
  </w:style>
  <w:style w:type="character" w:customStyle="1" w:styleId="Ttulo2Car">
    <w:name w:val="Título 2 Car"/>
    <w:basedOn w:val="Fuentedeprrafopredeter"/>
    <w:link w:val="Ttulo2"/>
    <w:uiPriority w:val="9"/>
    <w:rsid w:val="00DA6501"/>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DA6501"/>
    <w:rPr>
      <w:rFonts w:ascii="Arial" w:eastAsiaTheme="majorEastAsia" w:hAnsi="Arial" w:cstheme="majorBidi"/>
      <w:b/>
      <w:iCs/>
      <w:color w:val="000000" w:themeColor="text1"/>
      <w:sz w:val="24"/>
      <w:lang w:val="es-ES"/>
    </w:rPr>
  </w:style>
  <w:style w:type="character" w:customStyle="1" w:styleId="Ttulo5Car">
    <w:name w:val="Título 5 Car"/>
    <w:basedOn w:val="Fuentedeprrafopredeter"/>
    <w:link w:val="Ttulo5"/>
    <w:uiPriority w:val="9"/>
    <w:rsid w:val="00DA6501"/>
    <w:rPr>
      <w:rFonts w:ascii="Arial" w:eastAsiaTheme="majorEastAsia" w:hAnsi="Arial" w:cstheme="majorBidi"/>
      <w:b/>
      <w:bCs/>
      <w:color w:val="000000" w:themeColor="text1"/>
      <w:sz w:val="24"/>
      <w:lang w:val="es-ES"/>
    </w:rPr>
  </w:style>
  <w:style w:type="character" w:customStyle="1" w:styleId="Ttulo6Car">
    <w:name w:val="Título 6 Car"/>
    <w:basedOn w:val="Fuentedeprrafopredeter"/>
    <w:link w:val="Ttulo6"/>
    <w:uiPriority w:val="9"/>
    <w:rsid w:val="00AE735F"/>
    <w:rPr>
      <w:rFonts w:ascii="Arial" w:eastAsiaTheme="majorEastAsia" w:hAnsi="Arial" w:cstheme="majorBidi"/>
      <w:b/>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3B78EC"/>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DA6501"/>
    <w:pPr>
      <w:numPr>
        <w:numId w:val="1"/>
      </w:numPr>
    </w:pPr>
    <w:rPr>
      <w:bCs/>
    </w:rPr>
  </w:style>
  <w:style w:type="paragraph" w:customStyle="1" w:styleId="Estilo2">
    <w:name w:val="Estilo2"/>
    <w:basedOn w:val="Ttulo2"/>
    <w:link w:val="Estilo2Car"/>
    <w:autoRedefine/>
    <w:qFormat/>
    <w:rsid w:val="008C55A2"/>
  </w:style>
  <w:style w:type="character" w:customStyle="1" w:styleId="Estilo1Car">
    <w:name w:val="Estilo1 Car"/>
    <w:basedOn w:val="Ttulo1Car"/>
    <w:link w:val="Estilo1"/>
    <w:rsid w:val="00DA6501"/>
    <w:rPr>
      <w:rFonts w:ascii="Arial" w:eastAsiaTheme="majorEastAsia" w:hAnsi="Arial" w:cstheme="majorBidi"/>
      <w:b/>
      <w:bCs/>
      <w:color w:val="000000" w:themeColor="text1"/>
      <w:sz w:val="26"/>
      <w:szCs w:val="26"/>
      <w:lang w:val="es-ES"/>
    </w:rPr>
  </w:style>
  <w:style w:type="paragraph" w:customStyle="1" w:styleId="Estilo3">
    <w:name w:val="Estilo3"/>
    <w:basedOn w:val="Prrafodelista"/>
    <w:link w:val="Estilo3Car"/>
    <w:autoRedefine/>
    <w:qFormat/>
    <w:rsid w:val="00EC2312"/>
    <w:pPr>
      <w:tabs>
        <w:tab w:val="left" w:pos="426"/>
      </w:tabs>
      <w:spacing w:after="0"/>
      <w:ind w:left="360"/>
    </w:pPr>
    <w:rPr>
      <w:rFonts w:eastAsiaTheme="minorEastAsia" w:cs="Arial"/>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EC2312"/>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A412A0"/>
    <w:rPr>
      <w:rFonts w:ascii="Arial" w:eastAsiaTheme="majorEastAsia" w:hAnsi="Arial" w:cstheme="majorBidi"/>
      <w:b/>
      <w:bCs/>
      <w:color w:val="000000" w:themeColor="text1"/>
      <w:sz w:val="24"/>
      <w:szCs w:val="24"/>
      <w:lang w:val="es-ES"/>
    </w:rPr>
  </w:style>
  <w:style w:type="paragraph" w:customStyle="1" w:styleId="Estilo4">
    <w:name w:val="Estilo4"/>
    <w:basedOn w:val="Normal"/>
    <w:link w:val="Estilo4Car"/>
    <w:autoRedefine/>
    <w:qFormat/>
    <w:rsid w:val="00826DFB"/>
    <w:pPr>
      <w:numPr>
        <w:ilvl w:val="2"/>
        <w:numId w:val="1"/>
      </w:numPr>
      <w:tabs>
        <w:tab w:val="left" w:pos="709"/>
      </w:tabs>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26DFB"/>
    <w:rPr>
      <w:rFonts w:ascii="Arial" w:eastAsiaTheme="majorEastAsia" w:hAnsi="Arial" w:cstheme="majorBidi"/>
      <w:b w:val="0"/>
      <w:bCs w:val="0"/>
      <w:color w:val="000000" w:themeColor="text1"/>
      <w:sz w:val="24"/>
      <w:szCs w:val="24"/>
      <w:lang w:val="es-ES"/>
    </w:rPr>
  </w:style>
  <w:style w:type="paragraph" w:customStyle="1" w:styleId="Estilo6">
    <w:name w:val="Estilo6"/>
    <w:basedOn w:val="Ttulo5"/>
    <w:link w:val="Estilo6Car"/>
    <w:qFormat/>
    <w:rsid w:val="00EC4C06"/>
    <w:pPr>
      <w:spacing w:before="0"/>
    </w:pPr>
  </w:style>
  <w:style w:type="character" w:customStyle="1" w:styleId="Estilo5Car">
    <w:name w:val="Estilo5 Car"/>
    <w:basedOn w:val="Ttulo4Car"/>
    <w:link w:val="Estilo5"/>
    <w:rsid w:val="00EC4C06"/>
    <w:rPr>
      <w:rFonts w:ascii="Arial" w:eastAsiaTheme="majorEastAsia" w:hAnsi="Arial" w:cstheme="majorBidi"/>
      <w:b/>
      <w:iCs/>
      <w:color w:val="000000" w:themeColor="text1"/>
      <w:sz w:val="24"/>
      <w:lang w:val="es-ES"/>
    </w:rPr>
  </w:style>
  <w:style w:type="paragraph" w:customStyle="1" w:styleId="Estilo7">
    <w:name w:val="Estilo7"/>
    <w:basedOn w:val="Ttulo6"/>
    <w:link w:val="Estilo7Car"/>
    <w:autoRedefine/>
    <w:qFormat/>
    <w:rsid w:val="00AE735F"/>
    <w:pPr>
      <w:numPr>
        <w:numId w:val="4"/>
      </w:numPr>
      <w:tabs>
        <w:tab w:val="left" w:pos="1276"/>
      </w:tabs>
      <w:spacing w:before="0" w:after="0"/>
      <w:ind w:left="936" w:hanging="936"/>
    </w:pPr>
    <w:rPr>
      <w:bCs/>
    </w:rPr>
  </w:style>
  <w:style w:type="character" w:customStyle="1" w:styleId="Estilo6Car">
    <w:name w:val="Estilo6 Car"/>
    <w:basedOn w:val="Ttulo5Car"/>
    <w:link w:val="Estilo6"/>
    <w:rsid w:val="00EC4C06"/>
    <w:rPr>
      <w:rFonts w:ascii="Arial" w:eastAsiaTheme="majorEastAsia" w:hAnsi="Arial" w:cstheme="majorBidi"/>
      <w:b/>
      <w:bCs/>
      <w:color w:val="000000" w:themeColor="text1"/>
      <w:sz w:val="24"/>
      <w:lang w:val="es-ES"/>
    </w:rPr>
  </w:style>
  <w:style w:type="character" w:customStyle="1" w:styleId="Mencinsinresolver1">
    <w:name w:val="Mención sin resolver1"/>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AE735F"/>
    <w:rPr>
      <w:rFonts w:ascii="Arial" w:eastAsiaTheme="majorEastAsia" w:hAnsi="Arial" w:cstheme="majorBidi"/>
      <w:b/>
      <w:bCs/>
      <w:color w:val="000000" w:themeColor="text1"/>
      <w:sz w:val="24"/>
      <w:lang w:val="es-ES"/>
    </w:rPr>
  </w:style>
  <w:style w:type="character" w:styleId="Mencinsinresolver">
    <w:name w:val="Unresolved Mention"/>
    <w:basedOn w:val="Fuentedeprrafopredeter"/>
    <w:uiPriority w:val="99"/>
    <w:semiHidden/>
    <w:unhideWhenUsed/>
    <w:rsid w:val="003B78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21133860">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85233471">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57670652">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7580424">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19562050">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36006988">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25612743">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3196545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2361329">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6842608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7892736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repository.unad.edu.co/bitstream/10596/4998/1/332571_Modulo2011.pdf"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4.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hyperlink" Target="file:///C:\Users\Ariel\Documents\CNC-UNI-Monografia-\CNC%20Router.docx" TargetMode="External"/><Relationship Id="rId324" Type="http://schemas.openxmlformats.org/officeDocument/2006/relationships/diagramData" Target="diagrams/data9.xml"/><Relationship Id="rId366" Type="http://schemas.openxmlformats.org/officeDocument/2006/relationships/diagramQuickStyle" Target="diagrams/quickStyle17.xml"/><Relationship Id="rId531" Type="http://schemas.openxmlformats.org/officeDocument/2006/relationships/image" Target="media/image239.jpeg"/><Relationship Id="rId170" Type="http://schemas.openxmlformats.org/officeDocument/2006/relationships/image" Target="media/image9.jpg"/><Relationship Id="rId226" Type="http://schemas.openxmlformats.org/officeDocument/2006/relationships/image" Target="media/image53.png"/><Relationship Id="rId433" Type="http://schemas.openxmlformats.org/officeDocument/2006/relationships/diagramColors" Target="diagrams/colors30.xml"/><Relationship Id="rId268" Type="http://schemas.openxmlformats.org/officeDocument/2006/relationships/package" Target="embeddings/Microsoft_Visio_Drawing6.vsdx"/><Relationship Id="rId475" Type="http://schemas.openxmlformats.org/officeDocument/2006/relationships/diagramData" Target="diagrams/data39.xml"/><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hyperlink" Target="file:///C:\Users\Ariel\Documents\CNC-UNI-Monografia-\CNC%20Router.docx" TargetMode="External"/><Relationship Id="rId335" Type="http://schemas.openxmlformats.org/officeDocument/2006/relationships/diagramLayout" Target="diagrams/layout11.xml"/><Relationship Id="rId377" Type="http://schemas.openxmlformats.org/officeDocument/2006/relationships/diagramColors" Target="diagrams/colors19.xml"/><Relationship Id="rId500" Type="http://schemas.openxmlformats.org/officeDocument/2006/relationships/image" Target="media/image208.png"/><Relationship Id="rId542" Type="http://schemas.openxmlformats.org/officeDocument/2006/relationships/image" Target="media/image250.emf"/><Relationship Id="rId5" Type="http://schemas.openxmlformats.org/officeDocument/2006/relationships/webSettings" Target="webSettings.xml"/><Relationship Id="rId181" Type="http://schemas.openxmlformats.org/officeDocument/2006/relationships/image" Target="media/image20.png"/><Relationship Id="rId237" Type="http://schemas.openxmlformats.org/officeDocument/2006/relationships/image" Target="media/image64.png"/><Relationship Id="rId402" Type="http://schemas.openxmlformats.org/officeDocument/2006/relationships/diagramColors" Target="diagrams/colors24.xml"/><Relationship Id="rId279" Type="http://schemas.openxmlformats.org/officeDocument/2006/relationships/image" Target="media/image87.emf"/><Relationship Id="rId444" Type="http://schemas.microsoft.com/office/2007/relationships/diagramDrawing" Target="diagrams/drawing32.xml"/><Relationship Id="rId486" Type="http://schemas.openxmlformats.org/officeDocument/2006/relationships/image" Target="media/image194.png"/><Relationship Id="rId43" Type="http://schemas.openxmlformats.org/officeDocument/2006/relationships/hyperlink" Target="file:///C:\Users\Ariel\Documents\CNC-UNI-Monografia-\CNC%20Router.docx" TargetMode="External"/><Relationship Id="rId139" Type="http://schemas.openxmlformats.org/officeDocument/2006/relationships/hyperlink" Target="file:///C:\Users\Ariel\Documents\CNC-UNI-Monografia-\CNC%20Router.docx" TargetMode="External"/><Relationship Id="rId290" Type="http://schemas.openxmlformats.org/officeDocument/2006/relationships/package" Target="embeddings/Microsoft_Visio_Drawing14.vsdx"/><Relationship Id="rId304" Type="http://schemas.openxmlformats.org/officeDocument/2006/relationships/diagramData" Target="diagrams/data5.xml"/><Relationship Id="rId346" Type="http://schemas.openxmlformats.org/officeDocument/2006/relationships/diagramQuickStyle" Target="diagrams/quickStyle13.xml"/><Relationship Id="rId388" Type="http://schemas.microsoft.com/office/2007/relationships/diagramDrawing" Target="diagrams/drawing21.xml"/><Relationship Id="rId511" Type="http://schemas.openxmlformats.org/officeDocument/2006/relationships/image" Target="media/image219.png"/><Relationship Id="rId553" Type="http://schemas.microsoft.com/office/2011/relationships/people" Target="people.xml"/><Relationship Id="rId85" Type="http://schemas.openxmlformats.org/officeDocument/2006/relationships/hyperlink" Target="file:///C:\Users\Ariel\Documents\CNC-UNI-Monografia-\CNC%20Router.docx" TargetMode="External"/><Relationship Id="rId150" Type="http://schemas.openxmlformats.org/officeDocument/2006/relationships/hyperlink" Target="file:///C:\Users\Ariel\Documents\CNC-UNI-Monografia-\CNC%20Router.docx" TargetMode="External"/><Relationship Id="rId192" Type="http://schemas.openxmlformats.org/officeDocument/2006/relationships/image" Target="media/image31.emf"/><Relationship Id="rId206" Type="http://schemas.openxmlformats.org/officeDocument/2006/relationships/image" Target="media/image35.emf"/><Relationship Id="rId413" Type="http://schemas.microsoft.com/office/2007/relationships/diagramDrawing" Target="diagrams/drawing26.xml"/><Relationship Id="rId248" Type="http://schemas.openxmlformats.org/officeDocument/2006/relationships/image" Target="media/image74.png"/><Relationship Id="rId455" Type="http://schemas.openxmlformats.org/officeDocument/2006/relationships/diagramData" Target="diagrams/data35.xml"/><Relationship Id="rId497" Type="http://schemas.openxmlformats.org/officeDocument/2006/relationships/image" Target="media/image205.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7.xml"/><Relationship Id="rId357" Type="http://schemas.openxmlformats.org/officeDocument/2006/relationships/diagramColors" Target="diagrams/colors15.xml"/><Relationship Id="rId522" Type="http://schemas.openxmlformats.org/officeDocument/2006/relationships/image" Target="media/image230.png"/><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microsoft.com/office/2011/relationships/commentsExtended" Target="commentsExtended.xml"/><Relationship Id="rId217" Type="http://schemas.openxmlformats.org/officeDocument/2006/relationships/image" Target="media/image44.jpg"/><Relationship Id="rId399" Type="http://schemas.openxmlformats.org/officeDocument/2006/relationships/diagramData" Target="diagrams/data24.xml"/><Relationship Id="rId259" Type="http://schemas.openxmlformats.org/officeDocument/2006/relationships/package" Target="embeddings/Microsoft_Visio_Drawing3.vsdx"/><Relationship Id="rId424" Type="http://schemas.microsoft.com/office/2007/relationships/diagramDrawing" Target="diagrams/drawing28.xml"/><Relationship Id="rId466" Type="http://schemas.openxmlformats.org/officeDocument/2006/relationships/diagramLayout" Target="diagrams/layout37.xml"/><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image" Target="media/image83.emf"/><Relationship Id="rId326" Type="http://schemas.openxmlformats.org/officeDocument/2006/relationships/diagramQuickStyle" Target="diagrams/quickStyle9.xml"/><Relationship Id="rId533" Type="http://schemas.openxmlformats.org/officeDocument/2006/relationships/image" Target="media/image241.jpeg"/><Relationship Id="rId65" Type="http://schemas.openxmlformats.org/officeDocument/2006/relationships/hyperlink" Target="file:///C:\Users\Ariel\Documents\CNC-UNI-Monografia-\CNC%20Router.docx" TargetMode="External"/><Relationship Id="rId130" Type="http://schemas.openxmlformats.org/officeDocument/2006/relationships/hyperlink" Target="file:///C:\Users\Ariel\Documents\CNC-UNI-Monografia-\CNC%20Router.docx" TargetMode="External"/><Relationship Id="rId368" Type="http://schemas.microsoft.com/office/2007/relationships/diagramDrawing" Target="diagrams/drawing17.xml"/><Relationship Id="rId172" Type="http://schemas.openxmlformats.org/officeDocument/2006/relationships/image" Target="media/image11.jpg"/><Relationship Id="rId228" Type="http://schemas.openxmlformats.org/officeDocument/2006/relationships/image" Target="media/image55.png"/><Relationship Id="rId435" Type="http://schemas.openxmlformats.org/officeDocument/2006/relationships/diagramData" Target="diagrams/data31.xml"/><Relationship Id="rId477" Type="http://schemas.openxmlformats.org/officeDocument/2006/relationships/diagramQuickStyle" Target="diagrams/quickStyle39.xml"/><Relationship Id="rId281" Type="http://schemas.openxmlformats.org/officeDocument/2006/relationships/image" Target="media/image88.emf"/><Relationship Id="rId337" Type="http://schemas.openxmlformats.org/officeDocument/2006/relationships/diagramColors" Target="diagrams/colors11.xml"/><Relationship Id="rId502" Type="http://schemas.openxmlformats.org/officeDocument/2006/relationships/image" Target="media/image210.jpeg"/><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hyperlink" Target="file:///C:\Users\Ariel\Documents\CNC-UNI-Monografia-\CNC%20Router.docx" TargetMode="External"/><Relationship Id="rId379" Type="http://schemas.openxmlformats.org/officeDocument/2006/relationships/diagramData" Target="diagrams/data20.xml"/><Relationship Id="rId544" Type="http://schemas.openxmlformats.org/officeDocument/2006/relationships/chart" Target="charts/chart3.xml"/><Relationship Id="rId7" Type="http://schemas.openxmlformats.org/officeDocument/2006/relationships/endnotes" Target="endnotes.xml"/><Relationship Id="rId183" Type="http://schemas.openxmlformats.org/officeDocument/2006/relationships/image" Target="media/image22.png"/><Relationship Id="rId239" Type="http://schemas.openxmlformats.org/officeDocument/2006/relationships/image" Target="media/image66.png"/><Relationship Id="rId390" Type="http://schemas.openxmlformats.org/officeDocument/2006/relationships/diagramLayout" Target="diagrams/layout22.xml"/><Relationship Id="rId404" Type="http://schemas.openxmlformats.org/officeDocument/2006/relationships/diagramData" Target="diagrams/data25.xml"/><Relationship Id="rId446" Type="http://schemas.openxmlformats.org/officeDocument/2006/relationships/diagramLayout" Target="diagrams/layout33.xml"/><Relationship Id="rId250" Type="http://schemas.openxmlformats.org/officeDocument/2006/relationships/image" Target="media/image75.png"/><Relationship Id="rId292" Type="http://schemas.openxmlformats.org/officeDocument/2006/relationships/package" Target="embeddings/Microsoft_Visio_Drawing15.vsdx"/><Relationship Id="rId306" Type="http://schemas.openxmlformats.org/officeDocument/2006/relationships/diagramQuickStyle" Target="diagrams/quickStyle5.xml"/><Relationship Id="rId488" Type="http://schemas.openxmlformats.org/officeDocument/2006/relationships/image" Target="media/image196.png"/><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3.xml"/><Relationship Id="rId513" Type="http://schemas.openxmlformats.org/officeDocument/2006/relationships/image" Target="media/image221.png"/><Relationship Id="rId152" Type="http://schemas.openxmlformats.org/officeDocument/2006/relationships/hyperlink" Target="file:///C:\Users\Ariel\Documents\CNC-UNI-Monografia-\CNC%20Router.docx" TargetMode="External"/><Relationship Id="rId194" Type="http://schemas.openxmlformats.org/officeDocument/2006/relationships/diagramData" Target="diagrams/data1.xml"/><Relationship Id="rId208" Type="http://schemas.openxmlformats.org/officeDocument/2006/relationships/image" Target="media/image37.png"/><Relationship Id="rId415" Type="http://schemas.openxmlformats.org/officeDocument/2006/relationships/diagramLayout" Target="diagrams/layout27.xml"/><Relationship Id="rId457" Type="http://schemas.openxmlformats.org/officeDocument/2006/relationships/diagramQuickStyle" Target="diagrams/quickStyle35.xml"/><Relationship Id="rId261" Type="http://schemas.openxmlformats.org/officeDocument/2006/relationships/package" Target="embeddings/Microsoft_Visio_Drawing4.vsdx"/><Relationship Id="rId499" Type="http://schemas.openxmlformats.org/officeDocument/2006/relationships/image" Target="media/image207.png"/><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7.xml"/><Relationship Id="rId359" Type="http://schemas.openxmlformats.org/officeDocument/2006/relationships/diagramData" Target="diagrams/data16.xml"/><Relationship Id="rId524" Type="http://schemas.openxmlformats.org/officeDocument/2006/relationships/image" Target="media/image232.png"/><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image" Target="media/image2.png"/><Relationship Id="rId219" Type="http://schemas.openxmlformats.org/officeDocument/2006/relationships/image" Target="media/image46.png"/><Relationship Id="rId370" Type="http://schemas.openxmlformats.org/officeDocument/2006/relationships/diagramLayout" Target="diagrams/layout18.xml"/><Relationship Id="rId426" Type="http://schemas.openxmlformats.org/officeDocument/2006/relationships/diagramLayout" Target="diagrams/layout29.xml"/><Relationship Id="rId230" Type="http://schemas.openxmlformats.org/officeDocument/2006/relationships/image" Target="media/image57.png"/><Relationship Id="rId468" Type="http://schemas.openxmlformats.org/officeDocument/2006/relationships/diagramColors" Target="diagrams/colors37.xml"/><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image" Target="media/image84.emf"/><Relationship Id="rId328" Type="http://schemas.microsoft.com/office/2007/relationships/diagramDrawing" Target="diagrams/drawing9.xml"/><Relationship Id="rId535" Type="http://schemas.openxmlformats.org/officeDocument/2006/relationships/image" Target="media/image243.jpeg"/><Relationship Id="rId132" Type="http://schemas.openxmlformats.org/officeDocument/2006/relationships/hyperlink" Target="file:///C:\Users\Ariel\Documents\CNC-UNI-Monografia-\CNC%20Router.docx" TargetMode="External"/><Relationship Id="rId174" Type="http://schemas.openxmlformats.org/officeDocument/2006/relationships/image" Target="media/image13.png"/><Relationship Id="rId381" Type="http://schemas.openxmlformats.org/officeDocument/2006/relationships/diagramQuickStyle" Target="diagrams/quickStyle20.xml"/><Relationship Id="rId241" Type="http://schemas.openxmlformats.org/officeDocument/2006/relationships/image" Target="media/image68.png"/><Relationship Id="rId437" Type="http://schemas.openxmlformats.org/officeDocument/2006/relationships/diagramQuickStyle" Target="diagrams/quickStyle31.xml"/><Relationship Id="rId479" Type="http://schemas.microsoft.com/office/2007/relationships/diagramDrawing" Target="diagrams/drawing39.xml"/><Relationship Id="rId15" Type="http://schemas.openxmlformats.org/officeDocument/2006/relationships/hyperlink" Target="file:///C:\Users\Ariel\Documents\CNC-UNI-Monografia-\CNC%20Router.docx" TargetMode="External"/><Relationship Id="rId36"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footer" Target="footer4.xml"/><Relationship Id="rId283" Type="http://schemas.openxmlformats.org/officeDocument/2006/relationships/footer" Target="footer9.xml"/><Relationship Id="rId318" Type="http://schemas.microsoft.com/office/2007/relationships/diagramDrawing" Target="diagrams/drawing7.xml"/><Relationship Id="rId339" Type="http://schemas.openxmlformats.org/officeDocument/2006/relationships/diagramData" Target="diagrams/data12.xml"/><Relationship Id="rId490" Type="http://schemas.openxmlformats.org/officeDocument/2006/relationships/image" Target="media/image198.png"/><Relationship Id="rId504" Type="http://schemas.openxmlformats.org/officeDocument/2006/relationships/image" Target="media/image212.png"/><Relationship Id="rId525" Type="http://schemas.openxmlformats.org/officeDocument/2006/relationships/image" Target="media/image233.jpeg"/><Relationship Id="rId546" Type="http://schemas.openxmlformats.org/officeDocument/2006/relationships/hyperlink" Target="https://es.wikipedia.org/wiki/Husillo_de_bolas" TargetMode="External"/><Relationship Id="rId78" Type="http://schemas.openxmlformats.org/officeDocument/2006/relationships/hyperlink" Target="file:///C:\Users\Ariel\Documents\CNC-UNI-Monografia-\CNC%20Router.docx" TargetMode="External"/><Relationship Id="rId99"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43" Type="http://schemas.openxmlformats.org/officeDocument/2006/relationships/hyperlink" Target="file:///C:\Users\Ariel\Documents\CNC-UNI-Monografia-\CNC%20Router.docx" TargetMode="External"/><Relationship Id="rId164" Type="http://schemas.openxmlformats.org/officeDocument/2006/relationships/image" Target="media/image3.png"/><Relationship Id="rId185" Type="http://schemas.openxmlformats.org/officeDocument/2006/relationships/image" Target="media/image24.jpg"/><Relationship Id="rId350" Type="http://schemas.openxmlformats.org/officeDocument/2006/relationships/diagramLayout" Target="diagrams/layout14.xml"/><Relationship Id="rId371" Type="http://schemas.openxmlformats.org/officeDocument/2006/relationships/diagramQuickStyle" Target="diagrams/quickStyle18.xml"/><Relationship Id="rId406" Type="http://schemas.openxmlformats.org/officeDocument/2006/relationships/diagramQuickStyle" Target="diagrams/quickStyle25.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38.emf"/><Relationship Id="rId392" Type="http://schemas.openxmlformats.org/officeDocument/2006/relationships/diagramColors" Target="diagrams/colors22.xml"/><Relationship Id="rId427" Type="http://schemas.openxmlformats.org/officeDocument/2006/relationships/diagramQuickStyle" Target="diagrams/quickStyle29.xml"/><Relationship Id="rId448" Type="http://schemas.openxmlformats.org/officeDocument/2006/relationships/diagramColors" Target="diagrams/colors33.xml"/><Relationship Id="rId469" Type="http://schemas.microsoft.com/office/2007/relationships/diagramDrawing" Target="diagrams/drawing37.xml"/><Relationship Id="rId26" Type="http://schemas.openxmlformats.org/officeDocument/2006/relationships/hyperlink" Target="file:///C:\Users\Ariel\Documents\CNC-UNI-Monografia-\CNC%20Router.docx" TargetMode="External"/><Relationship Id="rId231" Type="http://schemas.openxmlformats.org/officeDocument/2006/relationships/image" Target="media/image58.png"/><Relationship Id="rId252" Type="http://schemas.openxmlformats.org/officeDocument/2006/relationships/image" Target="media/image77.emf"/><Relationship Id="rId273" Type="http://schemas.openxmlformats.org/officeDocument/2006/relationships/package" Target="embeddings/Microsoft_Visio_Drawing8.vsdx"/><Relationship Id="rId294" Type="http://schemas.openxmlformats.org/officeDocument/2006/relationships/diagramData" Target="diagrams/data3.xml"/><Relationship Id="rId308" Type="http://schemas.microsoft.com/office/2007/relationships/diagramDrawing" Target="diagrams/drawing5.xml"/><Relationship Id="rId329" Type="http://schemas.openxmlformats.org/officeDocument/2006/relationships/diagramData" Target="diagrams/data10.xml"/><Relationship Id="rId480" Type="http://schemas.openxmlformats.org/officeDocument/2006/relationships/diagramData" Target="diagrams/data40.xml"/><Relationship Id="rId515" Type="http://schemas.openxmlformats.org/officeDocument/2006/relationships/image" Target="media/image223.png"/><Relationship Id="rId536" Type="http://schemas.openxmlformats.org/officeDocument/2006/relationships/image" Target="media/image244.jpeg"/><Relationship Id="rId47" Type="http://schemas.openxmlformats.org/officeDocument/2006/relationships/hyperlink" Target="file:///C:\Users\Ariel\Documents\CNC-UNI-Monografia-\CNC%20Router.docx" TargetMode="External"/><Relationship Id="rId68"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33" Type="http://schemas.openxmlformats.org/officeDocument/2006/relationships/hyperlink" Target="file:///C:\Users\Ariel\Documents\CNC-UNI-Monografia-\CNC%20Router.docx" TargetMode="External"/><Relationship Id="rId154" Type="http://schemas.openxmlformats.org/officeDocument/2006/relationships/hyperlink" Target="file:///C:\Users\Ariel\Documents\CNC-UNI-Monografia-\CNC%20Router.docx" TargetMode="External"/><Relationship Id="rId175" Type="http://schemas.openxmlformats.org/officeDocument/2006/relationships/image" Target="media/image14.jpg"/><Relationship Id="rId340" Type="http://schemas.openxmlformats.org/officeDocument/2006/relationships/diagramLayout" Target="diagrams/layout12.xml"/><Relationship Id="rId361" Type="http://schemas.openxmlformats.org/officeDocument/2006/relationships/diagramQuickStyle" Target="diagrams/quickStyle16.xml"/><Relationship Id="rId196" Type="http://schemas.openxmlformats.org/officeDocument/2006/relationships/diagramQuickStyle" Target="diagrams/quickStyle1.xml"/><Relationship Id="rId200" Type="http://schemas.openxmlformats.org/officeDocument/2006/relationships/diagramData" Target="diagrams/data2.xml"/><Relationship Id="rId382" Type="http://schemas.openxmlformats.org/officeDocument/2006/relationships/diagramColors" Target="diagrams/colors20.xml"/><Relationship Id="rId417" Type="http://schemas.openxmlformats.org/officeDocument/2006/relationships/diagramColors" Target="diagrams/colors27.xml"/><Relationship Id="rId438" Type="http://schemas.openxmlformats.org/officeDocument/2006/relationships/diagramColors" Target="diagrams/colors31.xml"/><Relationship Id="rId459" Type="http://schemas.microsoft.com/office/2007/relationships/diagramDrawing" Target="diagrams/drawing35.xml"/><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48.png"/><Relationship Id="rId242" Type="http://schemas.openxmlformats.org/officeDocument/2006/relationships/image" Target="media/image69.png"/><Relationship Id="rId263" Type="http://schemas.openxmlformats.org/officeDocument/2006/relationships/footer" Target="footer5.xml"/><Relationship Id="rId284" Type="http://schemas.openxmlformats.org/officeDocument/2006/relationships/footer" Target="footer10.xml"/><Relationship Id="rId319" Type="http://schemas.openxmlformats.org/officeDocument/2006/relationships/diagramData" Target="diagrams/data8.xml"/><Relationship Id="rId470" Type="http://schemas.openxmlformats.org/officeDocument/2006/relationships/diagramData" Target="diagrams/data38.xml"/><Relationship Id="rId491" Type="http://schemas.openxmlformats.org/officeDocument/2006/relationships/image" Target="media/image199.png"/><Relationship Id="rId505" Type="http://schemas.openxmlformats.org/officeDocument/2006/relationships/image" Target="media/image213.jpeg"/><Relationship Id="rId526" Type="http://schemas.openxmlformats.org/officeDocument/2006/relationships/image" Target="media/image234.jpeg"/><Relationship Id="rId37" Type="http://schemas.openxmlformats.org/officeDocument/2006/relationships/hyperlink" Target="file:///C:\Users\Ariel\Documents\CNC-UNI-Monografia-\CNC%20Router.docx" TargetMode="External"/><Relationship Id="rId58"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144" Type="http://schemas.openxmlformats.org/officeDocument/2006/relationships/hyperlink" Target="file:///C:\Users\Ariel\Documents\CNC-UNI-Monografia-\CNC%20Router.docx" TargetMode="External"/><Relationship Id="rId330" Type="http://schemas.openxmlformats.org/officeDocument/2006/relationships/diagramLayout" Target="diagrams/layout10.xml"/><Relationship Id="rId547" Type="http://schemas.openxmlformats.org/officeDocument/2006/relationships/footer" Target="footer15.xml"/><Relationship Id="rId90" Type="http://schemas.openxmlformats.org/officeDocument/2006/relationships/hyperlink" Target="file:///C:\Users\Ariel\Documents\CNC-UNI-Monografia-\CNC%20Router.docx" TargetMode="External"/><Relationship Id="rId165" Type="http://schemas.openxmlformats.org/officeDocument/2006/relationships/image" Target="media/image4.png"/><Relationship Id="rId186" Type="http://schemas.openxmlformats.org/officeDocument/2006/relationships/image" Target="media/image25.jpg"/><Relationship Id="rId351" Type="http://schemas.openxmlformats.org/officeDocument/2006/relationships/diagramQuickStyle" Target="diagrams/quickStyle14.xml"/><Relationship Id="rId372" Type="http://schemas.openxmlformats.org/officeDocument/2006/relationships/diagramColors" Target="diagrams/colors18.xml"/><Relationship Id="rId393" Type="http://schemas.microsoft.com/office/2007/relationships/diagramDrawing" Target="diagrams/drawing22.xml"/><Relationship Id="rId407" Type="http://schemas.openxmlformats.org/officeDocument/2006/relationships/diagramColors" Target="diagrams/colors25.xml"/><Relationship Id="rId428" Type="http://schemas.openxmlformats.org/officeDocument/2006/relationships/diagramColors" Target="diagrams/colors29.xml"/><Relationship Id="rId449" Type="http://schemas.microsoft.com/office/2007/relationships/diagramDrawing" Target="diagrams/drawing33.xml"/><Relationship Id="rId211" Type="http://schemas.openxmlformats.org/officeDocument/2006/relationships/package" Target="embeddings/Microsoft_Visio_Drawing.vsdx"/><Relationship Id="rId232" Type="http://schemas.openxmlformats.org/officeDocument/2006/relationships/image" Target="media/image59.png"/><Relationship Id="rId253" Type="http://schemas.openxmlformats.org/officeDocument/2006/relationships/package" Target="embeddings/Microsoft_Visio_Drawing1.vsdx"/><Relationship Id="rId274" Type="http://schemas.openxmlformats.org/officeDocument/2006/relationships/image" Target="media/image85.emf"/><Relationship Id="rId295" Type="http://schemas.openxmlformats.org/officeDocument/2006/relationships/diagramLayout" Target="diagrams/layout3.xml"/><Relationship Id="rId309" Type="http://schemas.openxmlformats.org/officeDocument/2006/relationships/diagramData" Target="diagrams/data6.xml"/><Relationship Id="rId460" Type="http://schemas.openxmlformats.org/officeDocument/2006/relationships/diagramData" Target="diagrams/data36.xml"/><Relationship Id="rId481" Type="http://schemas.openxmlformats.org/officeDocument/2006/relationships/diagramLayout" Target="diagrams/layout40.xml"/><Relationship Id="rId516" Type="http://schemas.openxmlformats.org/officeDocument/2006/relationships/image" Target="media/image224.png"/><Relationship Id="rId27" Type="http://schemas.openxmlformats.org/officeDocument/2006/relationships/hyperlink" Target="file:///C:\Users\Ariel\Documents\CNC-UNI-Monografia-\CNC%20Router.docx" TargetMode="External"/><Relationship Id="rId48"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134" Type="http://schemas.openxmlformats.org/officeDocument/2006/relationships/hyperlink" Target="file:///C:\Users\Ariel\Documents\CNC-UNI-Monografia-\CNC%20Router.docx" TargetMode="External"/><Relationship Id="rId320" Type="http://schemas.openxmlformats.org/officeDocument/2006/relationships/diagramLayout" Target="diagrams/layout8.xml"/><Relationship Id="rId537" Type="http://schemas.openxmlformats.org/officeDocument/2006/relationships/image" Target="media/image245.jpeg"/><Relationship Id="rId80" Type="http://schemas.openxmlformats.org/officeDocument/2006/relationships/hyperlink" Target="file:///C:\Users\Ariel\Documents\CNC-UNI-Monografia-\CNC%20Router.docx" TargetMode="External"/><Relationship Id="rId155" Type="http://schemas.openxmlformats.org/officeDocument/2006/relationships/hyperlink" Target="file:///C:\Users\Ariel\Documents\CNC-UNI-Monografia-\CNC%20Router.docx" TargetMode="External"/><Relationship Id="rId176" Type="http://schemas.openxmlformats.org/officeDocument/2006/relationships/image" Target="media/image15.jpg"/><Relationship Id="rId197" Type="http://schemas.openxmlformats.org/officeDocument/2006/relationships/diagramColors" Target="diagrams/colors1.xml"/><Relationship Id="rId341" Type="http://schemas.openxmlformats.org/officeDocument/2006/relationships/diagramQuickStyle" Target="diagrams/quickStyle12.xml"/><Relationship Id="rId362" Type="http://schemas.openxmlformats.org/officeDocument/2006/relationships/diagramColors" Target="diagrams/colors16.xml"/><Relationship Id="rId383" Type="http://schemas.microsoft.com/office/2007/relationships/diagramDrawing" Target="diagrams/drawing20.xml"/><Relationship Id="rId418" Type="http://schemas.microsoft.com/office/2007/relationships/diagramDrawing" Target="diagrams/drawing27.xml"/><Relationship Id="rId439" Type="http://schemas.microsoft.com/office/2007/relationships/diagramDrawing" Target="diagrams/drawing31.xml"/><Relationship Id="rId201" Type="http://schemas.openxmlformats.org/officeDocument/2006/relationships/diagramLayout" Target="diagrams/layout2.xml"/><Relationship Id="rId222" Type="http://schemas.openxmlformats.org/officeDocument/2006/relationships/image" Target="media/image49.png"/><Relationship Id="rId243" Type="http://schemas.openxmlformats.org/officeDocument/2006/relationships/image" Target="media/image70.png"/><Relationship Id="rId264" Type="http://schemas.openxmlformats.org/officeDocument/2006/relationships/image" Target="media/image81.emf"/><Relationship Id="rId285" Type="http://schemas.openxmlformats.org/officeDocument/2006/relationships/image" Target="media/image89.emf"/><Relationship Id="rId450" Type="http://schemas.openxmlformats.org/officeDocument/2006/relationships/diagramData" Target="diagrams/data34.xml"/><Relationship Id="rId471" Type="http://schemas.openxmlformats.org/officeDocument/2006/relationships/diagramLayout" Target="diagrams/layout38.xml"/><Relationship Id="rId506" Type="http://schemas.openxmlformats.org/officeDocument/2006/relationships/image" Target="media/image214.jpeg"/><Relationship Id="rId17" Type="http://schemas.openxmlformats.org/officeDocument/2006/relationships/hyperlink" Target="file:///C:\Users\Ariel\Documents\CNC-UNI-Monografia-\CNC%20Router.docx" TargetMode="External"/><Relationship Id="rId38"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310" Type="http://schemas.openxmlformats.org/officeDocument/2006/relationships/diagramLayout" Target="diagrams/layout6.xml"/><Relationship Id="rId492" Type="http://schemas.openxmlformats.org/officeDocument/2006/relationships/image" Target="media/image200.png"/><Relationship Id="rId527" Type="http://schemas.openxmlformats.org/officeDocument/2006/relationships/image" Target="media/image235.png"/><Relationship Id="rId548" Type="http://schemas.openxmlformats.org/officeDocument/2006/relationships/image" Target="media/image252.emf"/><Relationship Id="rId70" Type="http://schemas.openxmlformats.org/officeDocument/2006/relationships/hyperlink" Target="file:///C:\Users\Ariel\Documents\CNC-UNI-Monografia-\CNC%20Router.docx" TargetMode="External"/><Relationship Id="rId91" Type="http://schemas.openxmlformats.org/officeDocument/2006/relationships/hyperlink" Target="file:///C:\Users\Ariel\Documents\CNC-UNI-Monografia-\CNC%20Router.docx" TargetMode="External"/><Relationship Id="rId145" Type="http://schemas.openxmlformats.org/officeDocument/2006/relationships/hyperlink" Target="file:///C:\Users\Ariel\Documents\CNC-UNI-Monografia-\CNC%20Router.docx" TargetMode="External"/><Relationship Id="rId166" Type="http://schemas.openxmlformats.org/officeDocument/2006/relationships/image" Target="media/image5.png"/><Relationship Id="rId187" Type="http://schemas.openxmlformats.org/officeDocument/2006/relationships/image" Target="media/image26.jpeg"/><Relationship Id="rId331" Type="http://schemas.openxmlformats.org/officeDocument/2006/relationships/diagramQuickStyle" Target="diagrams/quickStyle10.xml"/><Relationship Id="rId352" Type="http://schemas.openxmlformats.org/officeDocument/2006/relationships/diagramColors" Target="diagrams/colors14.xml"/><Relationship Id="rId373" Type="http://schemas.microsoft.com/office/2007/relationships/diagramDrawing" Target="diagrams/drawing18.xml"/><Relationship Id="rId394" Type="http://schemas.openxmlformats.org/officeDocument/2006/relationships/diagramData" Target="diagrams/data23.xml"/><Relationship Id="rId408" Type="http://schemas.microsoft.com/office/2007/relationships/diagramDrawing" Target="diagrams/drawing25.xml"/><Relationship Id="rId429" Type="http://schemas.microsoft.com/office/2007/relationships/diagramDrawing" Target="diagrams/drawing29.xml"/><Relationship Id="rId1" Type="http://schemas.openxmlformats.org/officeDocument/2006/relationships/customXml" Target="../customXml/item1.xml"/><Relationship Id="rId212" Type="http://schemas.openxmlformats.org/officeDocument/2006/relationships/image" Target="media/image39.png"/><Relationship Id="rId233" Type="http://schemas.openxmlformats.org/officeDocument/2006/relationships/image" Target="media/image60.png"/><Relationship Id="rId254" Type="http://schemas.openxmlformats.org/officeDocument/2006/relationships/footer" Target="footer2.xml"/><Relationship Id="rId440" Type="http://schemas.openxmlformats.org/officeDocument/2006/relationships/diagramData" Target="diagrams/data32.xml"/><Relationship Id="rId28" Type="http://schemas.openxmlformats.org/officeDocument/2006/relationships/hyperlink" Target="file:///C:\Users\Ariel\Documents\CNC-UNI-Monografia-\CNC%20Router.docx" TargetMode="Externa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75" Type="http://schemas.openxmlformats.org/officeDocument/2006/relationships/package" Target="embeddings/Microsoft_Visio_Drawing9.vsdx"/><Relationship Id="rId296" Type="http://schemas.openxmlformats.org/officeDocument/2006/relationships/diagramQuickStyle" Target="diagrams/quickStyle3.xml"/><Relationship Id="rId300" Type="http://schemas.openxmlformats.org/officeDocument/2006/relationships/diagramLayout" Target="diagrams/layout4.xml"/><Relationship Id="rId461" Type="http://schemas.openxmlformats.org/officeDocument/2006/relationships/diagramLayout" Target="diagrams/layout36.xml"/><Relationship Id="rId482" Type="http://schemas.openxmlformats.org/officeDocument/2006/relationships/diagramQuickStyle" Target="diagrams/quickStyle40.xml"/><Relationship Id="rId517" Type="http://schemas.openxmlformats.org/officeDocument/2006/relationships/image" Target="media/image225.png"/><Relationship Id="rId538" Type="http://schemas.openxmlformats.org/officeDocument/2006/relationships/image" Target="media/image246.jpeg"/><Relationship Id="rId60" Type="http://schemas.openxmlformats.org/officeDocument/2006/relationships/hyperlink" Target="file:///C:\Users\Ariel\Documents\CNC-UNI-Monografia-\CNC%20Router.docx" TargetMode="External"/><Relationship Id="rId81" Type="http://schemas.openxmlformats.org/officeDocument/2006/relationships/hyperlink" Target="file:///C:\Users\Ariel\Documents\CNC-UNI-Monografia-\CNC%20Router.docx" TargetMode="External"/><Relationship Id="rId135" Type="http://schemas.openxmlformats.org/officeDocument/2006/relationships/hyperlink" Target="file:///C:\Users\Ariel\Documents\CNC-UNI-Monografia-\CNC%20Router.docx" TargetMode="External"/><Relationship Id="rId156" Type="http://schemas.openxmlformats.org/officeDocument/2006/relationships/hyperlink" Target="file:///C:\Users\Ariel\Documents\CNC-UNI-Monografia-\CNC%20Router.docx" TargetMode="External"/><Relationship Id="rId177" Type="http://schemas.openxmlformats.org/officeDocument/2006/relationships/image" Target="media/image16.jpg"/><Relationship Id="rId198" Type="http://schemas.microsoft.com/office/2007/relationships/diagramDrawing" Target="diagrams/drawing1.xml"/><Relationship Id="rId321" Type="http://schemas.openxmlformats.org/officeDocument/2006/relationships/diagramQuickStyle" Target="diagrams/quickStyle8.xml"/><Relationship Id="rId342" Type="http://schemas.openxmlformats.org/officeDocument/2006/relationships/diagramColors" Target="diagrams/colors12.xml"/><Relationship Id="rId363" Type="http://schemas.microsoft.com/office/2007/relationships/diagramDrawing" Target="diagrams/drawing16.xml"/><Relationship Id="rId384" Type="http://schemas.openxmlformats.org/officeDocument/2006/relationships/diagramData" Target="diagrams/data21.xml"/><Relationship Id="rId419" Type="http://schemas.openxmlformats.org/officeDocument/2006/relationships/footer" Target="footer14.xml"/><Relationship Id="rId202" Type="http://schemas.openxmlformats.org/officeDocument/2006/relationships/diagramQuickStyle" Target="diagrams/quickStyle2.xml"/><Relationship Id="rId223" Type="http://schemas.openxmlformats.org/officeDocument/2006/relationships/image" Target="media/image50.png"/><Relationship Id="rId244" Type="http://schemas.openxmlformats.org/officeDocument/2006/relationships/image" Target="media/image71.png"/><Relationship Id="rId430" Type="http://schemas.openxmlformats.org/officeDocument/2006/relationships/diagramData" Target="diagrams/data30.xml"/><Relationship Id="rId18" Type="http://schemas.openxmlformats.org/officeDocument/2006/relationships/hyperlink" Target="file:///C:\Users\Ariel\Documents\CNC-UNI-Monografia-\CNC%20Router.docx" TargetMode="External"/><Relationship Id="rId39" Type="http://schemas.openxmlformats.org/officeDocument/2006/relationships/hyperlink" Target="file:///C:\Users\Ariel\Documents\CNC-UNI-Monografia-\CNC%20Router.docx" TargetMode="External"/><Relationship Id="rId265" Type="http://schemas.openxmlformats.org/officeDocument/2006/relationships/package" Target="embeddings/Microsoft_Visio_Drawing5.vsdx"/><Relationship Id="rId286" Type="http://schemas.openxmlformats.org/officeDocument/2006/relationships/package" Target="embeddings/Microsoft_Visio_Drawing13.vsdx"/><Relationship Id="rId451" Type="http://schemas.openxmlformats.org/officeDocument/2006/relationships/diagramLayout" Target="diagrams/layout34.xml"/><Relationship Id="rId472" Type="http://schemas.openxmlformats.org/officeDocument/2006/relationships/diagramQuickStyle" Target="diagrams/quickStyle38.xml"/><Relationship Id="rId493" Type="http://schemas.openxmlformats.org/officeDocument/2006/relationships/image" Target="media/image201.png"/><Relationship Id="rId507" Type="http://schemas.openxmlformats.org/officeDocument/2006/relationships/image" Target="media/image215.png"/><Relationship Id="rId528" Type="http://schemas.openxmlformats.org/officeDocument/2006/relationships/image" Target="media/image236.jpeg"/><Relationship Id="rId549" Type="http://schemas.openxmlformats.org/officeDocument/2006/relationships/chart" Target="charts/chart4.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25" Type="http://schemas.openxmlformats.org/officeDocument/2006/relationships/hyperlink" Target="file:///C:\Users\Ariel\Documents\CNC-UNI-Monografia-\CNC%20Router.docx" TargetMode="External"/><Relationship Id="rId146" Type="http://schemas.openxmlformats.org/officeDocument/2006/relationships/hyperlink" Target="file:///C:\Users\Ariel\Documents\CNC-UNI-Monografia-\CNC%20Router.docx" TargetMode="External"/><Relationship Id="rId167" Type="http://schemas.openxmlformats.org/officeDocument/2006/relationships/image" Target="media/image6.png"/><Relationship Id="rId188" Type="http://schemas.openxmlformats.org/officeDocument/2006/relationships/image" Target="media/image27.jpg"/><Relationship Id="rId311" Type="http://schemas.openxmlformats.org/officeDocument/2006/relationships/diagramQuickStyle" Target="diagrams/quickStyle6.xml"/><Relationship Id="rId332" Type="http://schemas.openxmlformats.org/officeDocument/2006/relationships/diagramColors" Target="diagrams/colors10.xml"/><Relationship Id="rId353" Type="http://schemas.microsoft.com/office/2007/relationships/diagramDrawing" Target="diagrams/drawing14.xml"/><Relationship Id="rId374" Type="http://schemas.openxmlformats.org/officeDocument/2006/relationships/diagramData" Target="diagrams/data19.xml"/><Relationship Id="rId395" Type="http://schemas.openxmlformats.org/officeDocument/2006/relationships/diagramLayout" Target="diagrams/layout23.xml"/><Relationship Id="rId409" Type="http://schemas.openxmlformats.org/officeDocument/2006/relationships/diagramData" Target="diagrams/data26.xml"/><Relationship Id="rId71" Type="http://schemas.openxmlformats.org/officeDocument/2006/relationships/hyperlink" Target="file:///C:\Users\Ariel\Documents\CNC-UNI-Monografia-\CNC%20Router.docx" TargetMode="Externa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40.tif"/><Relationship Id="rId234" Type="http://schemas.openxmlformats.org/officeDocument/2006/relationships/image" Target="media/image61.png"/><Relationship Id="rId420" Type="http://schemas.openxmlformats.org/officeDocument/2006/relationships/diagramData" Target="diagrams/data28.xml"/><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55" Type="http://schemas.openxmlformats.org/officeDocument/2006/relationships/image" Target="media/image78.emf"/><Relationship Id="rId276" Type="http://schemas.openxmlformats.org/officeDocument/2006/relationships/image" Target="media/image86.emf"/><Relationship Id="rId297" Type="http://schemas.openxmlformats.org/officeDocument/2006/relationships/diagramColors" Target="diagrams/colors3.xml"/><Relationship Id="rId441" Type="http://schemas.openxmlformats.org/officeDocument/2006/relationships/diagramLayout" Target="diagrams/layout32.xml"/><Relationship Id="rId462" Type="http://schemas.openxmlformats.org/officeDocument/2006/relationships/diagramQuickStyle" Target="diagrams/quickStyle36.xml"/><Relationship Id="rId483" Type="http://schemas.openxmlformats.org/officeDocument/2006/relationships/diagramColors" Target="diagrams/colors40.xml"/><Relationship Id="rId518" Type="http://schemas.openxmlformats.org/officeDocument/2006/relationships/image" Target="media/image226.png"/><Relationship Id="rId539" Type="http://schemas.openxmlformats.org/officeDocument/2006/relationships/image" Target="media/image247.jpeg"/><Relationship Id="rId40" Type="http://schemas.openxmlformats.org/officeDocument/2006/relationships/hyperlink" Target="file:///C:\Users\Ariel\Documents\CNC-UNI-Monografia-\CNC%20Router.docx" TargetMode="External"/><Relationship Id="rId115" Type="http://schemas.openxmlformats.org/officeDocument/2006/relationships/hyperlink" Target="file:///C:\Users\Ariel\Documents\CNC-UNI-Monografia-\CNC%20Router.docx" TargetMode="External"/><Relationship Id="rId136" Type="http://schemas.openxmlformats.org/officeDocument/2006/relationships/hyperlink" Target="file:///C:\Users\Ariel\Documents\CNC-UNI-Monografia-\CNC%20Router.docx" TargetMode="External"/><Relationship Id="rId157" Type="http://schemas.openxmlformats.org/officeDocument/2006/relationships/hyperlink" Target="file:///C:\Users\Ariel\Documents\CNC-UNI-Monografia-\CNC%20Router.docx" TargetMode="External"/><Relationship Id="rId178" Type="http://schemas.openxmlformats.org/officeDocument/2006/relationships/image" Target="media/image17.jpg"/><Relationship Id="rId301" Type="http://schemas.openxmlformats.org/officeDocument/2006/relationships/diagramQuickStyle" Target="diagrams/quickStyle4.xml"/><Relationship Id="rId322" Type="http://schemas.openxmlformats.org/officeDocument/2006/relationships/diagramColors" Target="diagrams/colors8.xml"/><Relationship Id="rId343" Type="http://schemas.microsoft.com/office/2007/relationships/diagramDrawing" Target="diagrams/drawing12.xml"/><Relationship Id="rId364" Type="http://schemas.openxmlformats.org/officeDocument/2006/relationships/diagramData" Target="diagrams/data17.xml"/><Relationship Id="rId550" Type="http://schemas.openxmlformats.org/officeDocument/2006/relationships/chart" Target="charts/chart5.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image" Target="media/image33.emf"/><Relationship Id="rId203" Type="http://schemas.openxmlformats.org/officeDocument/2006/relationships/diagramColors" Target="diagrams/colors2.xml"/><Relationship Id="rId385" Type="http://schemas.openxmlformats.org/officeDocument/2006/relationships/diagramLayout" Target="diagrams/layout21.xml"/><Relationship Id="rId19" Type="http://schemas.openxmlformats.org/officeDocument/2006/relationships/hyperlink" Target="file:///C:\Users\Ariel\Documents\CNC-UNI-Monografia-\CNC%20Router.docx" TargetMode="External"/><Relationship Id="rId224" Type="http://schemas.openxmlformats.org/officeDocument/2006/relationships/image" Target="media/image51.png"/><Relationship Id="rId245" Type="http://schemas.openxmlformats.org/officeDocument/2006/relationships/image" Target="media/image72.png"/><Relationship Id="rId266" Type="http://schemas.openxmlformats.org/officeDocument/2006/relationships/footer" Target="footer6.xml"/><Relationship Id="rId287" Type="http://schemas.openxmlformats.org/officeDocument/2006/relationships/footer" Target="footer11.xml"/><Relationship Id="rId410" Type="http://schemas.openxmlformats.org/officeDocument/2006/relationships/diagramLayout" Target="diagrams/layout26.xml"/><Relationship Id="rId431" Type="http://schemas.openxmlformats.org/officeDocument/2006/relationships/diagramLayout" Target="diagrams/layout30.xml"/><Relationship Id="rId452" Type="http://schemas.openxmlformats.org/officeDocument/2006/relationships/diagramQuickStyle" Target="diagrams/quickStyle34.xml"/><Relationship Id="rId473" Type="http://schemas.openxmlformats.org/officeDocument/2006/relationships/diagramColors" Target="diagrams/colors38.xml"/><Relationship Id="rId494" Type="http://schemas.openxmlformats.org/officeDocument/2006/relationships/image" Target="media/image202.png"/><Relationship Id="rId508" Type="http://schemas.openxmlformats.org/officeDocument/2006/relationships/image" Target="media/image216.png"/><Relationship Id="rId529" Type="http://schemas.openxmlformats.org/officeDocument/2006/relationships/image" Target="media/image237.png"/><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hyperlink" Target="file:///C:\Users\Ariel\Documents\CNC-UNI-Monografia-\CNC%20Router.docx" TargetMode="External"/><Relationship Id="rId168" Type="http://schemas.openxmlformats.org/officeDocument/2006/relationships/image" Target="media/image7.png"/><Relationship Id="rId312" Type="http://schemas.openxmlformats.org/officeDocument/2006/relationships/diagramColors" Target="diagrams/colors6.xml"/><Relationship Id="rId333" Type="http://schemas.microsoft.com/office/2007/relationships/diagramDrawing" Target="diagrams/drawing10.xml"/><Relationship Id="rId354" Type="http://schemas.openxmlformats.org/officeDocument/2006/relationships/diagramData" Target="diagrams/data15.xml"/><Relationship Id="rId540" Type="http://schemas.openxmlformats.org/officeDocument/2006/relationships/image" Target="media/image248.emf"/><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28.jpg"/><Relationship Id="rId375" Type="http://schemas.openxmlformats.org/officeDocument/2006/relationships/diagramLayout" Target="diagrams/layout19.xml"/><Relationship Id="rId396" Type="http://schemas.openxmlformats.org/officeDocument/2006/relationships/diagramQuickStyle" Target="diagrams/quickStyle23.xml"/><Relationship Id="rId3" Type="http://schemas.openxmlformats.org/officeDocument/2006/relationships/styles" Target="styles.xml"/><Relationship Id="rId214" Type="http://schemas.openxmlformats.org/officeDocument/2006/relationships/image" Target="media/image41.tif"/><Relationship Id="rId235" Type="http://schemas.openxmlformats.org/officeDocument/2006/relationships/image" Target="media/image62.png"/><Relationship Id="rId256" Type="http://schemas.openxmlformats.org/officeDocument/2006/relationships/package" Target="embeddings/Microsoft_Visio_Drawing2.vsdx"/><Relationship Id="rId277" Type="http://schemas.openxmlformats.org/officeDocument/2006/relationships/package" Target="embeddings/Microsoft_Visio_Drawing10.vsdx"/><Relationship Id="rId298" Type="http://schemas.microsoft.com/office/2007/relationships/diagramDrawing" Target="diagrams/drawing3.xml"/><Relationship Id="rId400" Type="http://schemas.openxmlformats.org/officeDocument/2006/relationships/diagramLayout" Target="diagrams/layout24.xml"/><Relationship Id="rId421" Type="http://schemas.openxmlformats.org/officeDocument/2006/relationships/diagramLayout" Target="diagrams/layout28.xml"/><Relationship Id="rId442" Type="http://schemas.openxmlformats.org/officeDocument/2006/relationships/diagramQuickStyle" Target="diagrams/quickStyle32.xml"/><Relationship Id="rId463" Type="http://schemas.openxmlformats.org/officeDocument/2006/relationships/diagramColors" Target="diagrams/colors36.xml"/><Relationship Id="rId484" Type="http://schemas.microsoft.com/office/2007/relationships/diagramDrawing" Target="diagrams/drawing40.xml"/><Relationship Id="rId519" Type="http://schemas.openxmlformats.org/officeDocument/2006/relationships/image" Target="media/image227.png"/><Relationship Id="rId116" Type="http://schemas.openxmlformats.org/officeDocument/2006/relationships/hyperlink" Target="file:///C:\Users\Ariel\Documents\CNC-UNI-Monografia-\CNC%20Router.docx" TargetMode="External"/><Relationship Id="rId137" Type="http://schemas.openxmlformats.org/officeDocument/2006/relationships/hyperlink" Target="file:///C:\Users\Ariel\Documents\CNC-UNI-Monografia-\CNC%20Router.docx" TargetMode="External"/><Relationship Id="rId158" Type="http://schemas.openxmlformats.org/officeDocument/2006/relationships/hyperlink" Target="file:///C:\Users\Ariel\Documents\CNC-UNI-Monografia-\CNC%20Router.docx" TargetMode="External"/><Relationship Id="rId302" Type="http://schemas.openxmlformats.org/officeDocument/2006/relationships/diagramColors" Target="diagrams/colors4.xml"/><Relationship Id="rId323" Type="http://schemas.microsoft.com/office/2007/relationships/diagramDrawing" Target="diagrams/drawing8.xml"/><Relationship Id="rId344" Type="http://schemas.openxmlformats.org/officeDocument/2006/relationships/diagramData" Target="diagrams/data13.xml"/><Relationship Id="rId530" Type="http://schemas.openxmlformats.org/officeDocument/2006/relationships/image" Target="media/image238.png"/><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18.jpg"/><Relationship Id="rId365" Type="http://schemas.openxmlformats.org/officeDocument/2006/relationships/diagramLayout" Target="diagrams/layout17.xml"/><Relationship Id="rId386" Type="http://schemas.openxmlformats.org/officeDocument/2006/relationships/diagramQuickStyle" Target="diagrams/quickStyle21.xml"/><Relationship Id="rId551" Type="http://schemas.openxmlformats.org/officeDocument/2006/relationships/footer" Target="footer16.xml"/><Relationship Id="rId190" Type="http://schemas.openxmlformats.org/officeDocument/2006/relationships/image" Target="media/image29.jpg"/><Relationship Id="rId204" Type="http://schemas.microsoft.com/office/2007/relationships/diagramDrawing" Target="diagrams/drawing2.xml"/><Relationship Id="rId225" Type="http://schemas.openxmlformats.org/officeDocument/2006/relationships/image" Target="media/image52.png"/><Relationship Id="rId246" Type="http://schemas.openxmlformats.org/officeDocument/2006/relationships/image" Target="media/image73.png"/><Relationship Id="rId267" Type="http://schemas.openxmlformats.org/officeDocument/2006/relationships/image" Target="media/image82.emf"/><Relationship Id="rId288" Type="http://schemas.openxmlformats.org/officeDocument/2006/relationships/footer" Target="footer12.xml"/><Relationship Id="rId411" Type="http://schemas.openxmlformats.org/officeDocument/2006/relationships/diagramQuickStyle" Target="diagrams/quickStyle26.xml"/><Relationship Id="rId432" Type="http://schemas.openxmlformats.org/officeDocument/2006/relationships/diagramQuickStyle" Target="diagrams/quickStyle30.xml"/><Relationship Id="rId453" Type="http://schemas.openxmlformats.org/officeDocument/2006/relationships/diagramColors" Target="diagrams/colors34.xml"/><Relationship Id="rId474" Type="http://schemas.microsoft.com/office/2007/relationships/diagramDrawing" Target="diagrams/drawing38.xml"/><Relationship Id="rId509" Type="http://schemas.openxmlformats.org/officeDocument/2006/relationships/image" Target="media/image217.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6.xml"/><Relationship Id="rId495" Type="http://schemas.openxmlformats.org/officeDocument/2006/relationships/image" Target="media/image203.png"/><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hyperlink" Target="file:///C:\Users\Ariel\Documents\CNC-UNI-Monografia-\CNC%20Router.docx" TargetMode="External"/><Relationship Id="rId169" Type="http://schemas.openxmlformats.org/officeDocument/2006/relationships/image" Target="media/image8.png"/><Relationship Id="rId334" Type="http://schemas.openxmlformats.org/officeDocument/2006/relationships/diagramData" Target="diagrams/data11.xml"/><Relationship Id="rId355" Type="http://schemas.openxmlformats.org/officeDocument/2006/relationships/diagramLayout" Target="diagrams/layout15.xml"/><Relationship Id="rId376" Type="http://schemas.openxmlformats.org/officeDocument/2006/relationships/diagramQuickStyle" Target="diagrams/quickStyle19.xml"/><Relationship Id="rId397" Type="http://schemas.openxmlformats.org/officeDocument/2006/relationships/diagramColors" Target="diagrams/colors23.xml"/><Relationship Id="rId520" Type="http://schemas.openxmlformats.org/officeDocument/2006/relationships/image" Target="media/image228.png"/><Relationship Id="rId541" Type="http://schemas.openxmlformats.org/officeDocument/2006/relationships/image" Target="media/image249.emf"/><Relationship Id="rId4" Type="http://schemas.openxmlformats.org/officeDocument/2006/relationships/settings" Target="settings.xml"/><Relationship Id="rId180" Type="http://schemas.openxmlformats.org/officeDocument/2006/relationships/image" Target="media/image19.jpg"/><Relationship Id="rId215" Type="http://schemas.openxmlformats.org/officeDocument/2006/relationships/image" Target="media/image42.tif"/><Relationship Id="rId236" Type="http://schemas.openxmlformats.org/officeDocument/2006/relationships/image" Target="media/image63.png"/><Relationship Id="rId257" Type="http://schemas.openxmlformats.org/officeDocument/2006/relationships/footer" Target="footer3.xml"/><Relationship Id="rId278" Type="http://schemas.openxmlformats.org/officeDocument/2006/relationships/footer" Target="footer8.xml"/><Relationship Id="rId401" Type="http://schemas.openxmlformats.org/officeDocument/2006/relationships/diagramQuickStyle" Target="diagrams/quickStyle24.xml"/><Relationship Id="rId422" Type="http://schemas.openxmlformats.org/officeDocument/2006/relationships/diagramQuickStyle" Target="diagrams/quickStyle28.xml"/><Relationship Id="rId443" Type="http://schemas.openxmlformats.org/officeDocument/2006/relationships/diagramColors" Target="diagrams/colors32.xml"/><Relationship Id="rId464" Type="http://schemas.microsoft.com/office/2007/relationships/diagramDrawing" Target="diagrams/drawing36.xml"/><Relationship Id="rId303" Type="http://schemas.microsoft.com/office/2007/relationships/diagramDrawing" Target="diagrams/drawing4.xml"/><Relationship Id="rId485" Type="http://schemas.openxmlformats.org/officeDocument/2006/relationships/image" Target="media/image193.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hyperlink" Target="file:///C:\Users\Ariel\Documents\CNC-UNI-Monografia-\CNC%20Router.docx" TargetMode="External"/><Relationship Id="rId345" Type="http://schemas.openxmlformats.org/officeDocument/2006/relationships/diagramLayout" Target="diagrams/layout13.xml"/><Relationship Id="rId387" Type="http://schemas.openxmlformats.org/officeDocument/2006/relationships/diagramColors" Target="diagrams/colors21.xml"/><Relationship Id="rId510" Type="http://schemas.openxmlformats.org/officeDocument/2006/relationships/image" Target="media/image218.jpeg"/><Relationship Id="rId552" Type="http://schemas.openxmlformats.org/officeDocument/2006/relationships/fontTable" Target="fontTable.xml"/><Relationship Id="rId191" Type="http://schemas.openxmlformats.org/officeDocument/2006/relationships/image" Target="media/image30.jpg"/><Relationship Id="rId205" Type="http://schemas.openxmlformats.org/officeDocument/2006/relationships/image" Target="media/image34.png"/><Relationship Id="rId247" Type="http://schemas.openxmlformats.org/officeDocument/2006/relationships/image" Target="media/image730.png"/><Relationship Id="rId412" Type="http://schemas.openxmlformats.org/officeDocument/2006/relationships/diagramColors" Target="diagrams/colors26.xml"/><Relationship Id="rId107" Type="http://schemas.openxmlformats.org/officeDocument/2006/relationships/hyperlink" Target="file:///C:\Users\Ariel\Documents\CNC-UNI-Monografia-\CNC%20Router.docx" TargetMode="External"/><Relationship Id="rId289" Type="http://schemas.openxmlformats.org/officeDocument/2006/relationships/image" Target="media/image90.emf"/><Relationship Id="rId454" Type="http://schemas.microsoft.com/office/2007/relationships/diagramDrawing" Target="diagrams/drawing34.xml"/><Relationship Id="rId496" Type="http://schemas.openxmlformats.org/officeDocument/2006/relationships/image" Target="media/image204.png"/><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hyperlink" Target="file:///C:\Users\Ariel\Documents\CNC-UNI-Monografia-\CNC%20Router.docx" TargetMode="External"/><Relationship Id="rId314" Type="http://schemas.openxmlformats.org/officeDocument/2006/relationships/diagramData" Target="diagrams/data7.xml"/><Relationship Id="rId356" Type="http://schemas.openxmlformats.org/officeDocument/2006/relationships/diagramQuickStyle" Target="diagrams/quickStyle15.xml"/><Relationship Id="rId398" Type="http://schemas.microsoft.com/office/2007/relationships/diagramDrawing" Target="diagrams/drawing23.xml"/><Relationship Id="rId521" Type="http://schemas.openxmlformats.org/officeDocument/2006/relationships/image" Target="media/image229.png"/><Relationship Id="rId95" Type="http://schemas.openxmlformats.org/officeDocument/2006/relationships/hyperlink" Target="file:///C:\Users\Ariel\Documents\CNC-UNI-Monografia-\CNC%20Router.docx" TargetMode="External"/><Relationship Id="rId160" Type="http://schemas.openxmlformats.org/officeDocument/2006/relationships/comments" Target="comments.xml"/><Relationship Id="rId216" Type="http://schemas.openxmlformats.org/officeDocument/2006/relationships/image" Target="media/image43.jpg"/><Relationship Id="rId423" Type="http://schemas.openxmlformats.org/officeDocument/2006/relationships/diagramColors" Target="diagrams/colors28.xml"/><Relationship Id="rId258" Type="http://schemas.openxmlformats.org/officeDocument/2006/relationships/image" Target="media/image79.emf"/><Relationship Id="rId465" Type="http://schemas.openxmlformats.org/officeDocument/2006/relationships/diagramData" Target="diagrams/data37.xml"/><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9.xml"/><Relationship Id="rId367" Type="http://schemas.openxmlformats.org/officeDocument/2006/relationships/diagramColors" Target="diagrams/colors17.xml"/><Relationship Id="rId532" Type="http://schemas.openxmlformats.org/officeDocument/2006/relationships/image" Target="media/image240.jpeg"/><Relationship Id="rId171" Type="http://schemas.openxmlformats.org/officeDocument/2006/relationships/image" Target="media/image10.png"/><Relationship Id="rId227" Type="http://schemas.openxmlformats.org/officeDocument/2006/relationships/image" Target="media/image54.png"/><Relationship Id="rId269" Type="http://schemas.openxmlformats.org/officeDocument/2006/relationships/footer" Target="footer7.xml"/><Relationship Id="rId434" Type="http://schemas.microsoft.com/office/2007/relationships/diagramDrawing" Target="diagrams/drawing30.xml"/><Relationship Id="rId476" Type="http://schemas.openxmlformats.org/officeDocument/2006/relationships/diagramLayout" Target="diagrams/layout39.xml"/><Relationship Id="rId33" Type="http://schemas.openxmlformats.org/officeDocument/2006/relationships/hyperlink" Target="file:///C:\Users\Ariel\Documents\CNC-UNI-Monografia-\CNC%20Router.docx" TargetMode="External"/><Relationship Id="rId129" Type="http://schemas.openxmlformats.org/officeDocument/2006/relationships/hyperlink" Target="file:///C:\Users\Ariel\Documents\CNC-UNI-Monografia-\CNC%20Router.docx" TargetMode="External"/><Relationship Id="rId280" Type="http://schemas.openxmlformats.org/officeDocument/2006/relationships/package" Target="embeddings/Microsoft_Visio_Drawing11.vsdx"/><Relationship Id="rId336" Type="http://schemas.openxmlformats.org/officeDocument/2006/relationships/diagramQuickStyle" Target="diagrams/quickStyle11.xml"/><Relationship Id="rId501" Type="http://schemas.openxmlformats.org/officeDocument/2006/relationships/image" Target="media/image209.png"/><Relationship Id="rId543" Type="http://schemas.openxmlformats.org/officeDocument/2006/relationships/chart" Target="charts/chart2.xml"/><Relationship Id="rId75" Type="http://schemas.openxmlformats.org/officeDocument/2006/relationships/hyperlink" Target="file:///C:\Users\Ariel\Documents\CNC-UNI-Monografia-\CNC%20Router.docx" TargetMode="External"/><Relationship Id="rId140" Type="http://schemas.openxmlformats.org/officeDocument/2006/relationships/hyperlink" Target="file:///C:\Users\Ariel\Documents\CNC-UNI-Monografia-\CNC%20Router.docx" TargetMode="External"/><Relationship Id="rId182" Type="http://schemas.openxmlformats.org/officeDocument/2006/relationships/image" Target="media/image21.png"/><Relationship Id="rId378" Type="http://schemas.microsoft.com/office/2007/relationships/diagramDrawing" Target="diagrams/drawing19.xml"/><Relationship Id="rId403" Type="http://schemas.microsoft.com/office/2007/relationships/diagramDrawing" Target="diagrams/drawing24.xml"/><Relationship Id="rId6" Type="http://schemas.openxmlformats.org/officeDocument/2006/relationships/footnotes" Target="footnotes.xml"/><Relationship Id="rId238" Type="http://schemas.openxmlformats.org/officeDocument/2006/relationships/image" Target="media/image65.png"/><Relationship Id="rId445" Type="http://schemas.openxmlformats.org/officeDocument/2006/relationships/diagramData" Target="diagrams/data33.xml"/><Relationship Id="rId487" Type="http://schemas.openxmlformats.org/officeDocument/2006/relationships/image" Target="media/image195.png"/><Relationship Id="rId291" Type="http://schemas.openxmlformats.org/officeDocument/2006/relationships/image" Target="media/image91.emf"/><Relationship Id="rId305" Type="http://schemas.openxmlformats.org/officeDocument/2006/relationships/diagramLayout" Target="diagrams/layout5.xml"/><Relationship Id="rId347" Type="http://schemas.openxmlformats.org/officeDocument/2006/relationships/diagramColors" Target="diagrams/colors13.xml"/><Relationship Id="rId512" Type="http://schemas.openxmlformats.org/officeDocument/2006/relationships/image" Target="media/image220.png"/><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hyperlink" Target="file:///C:\Users\Ariel\Documents\CNC-UNI-Monografia-\CNC%20Router.docx" TargetMode="External"/><Relationship Id="rId389" Type="http://schemas.openxmlformats.org/officeDocument/2006/relationships/diagramData" Target="diagrams/data22.xml"/><Relationship Id="rId554" Type="http://schemas.openxmlformats.org/officeDocument/2006/relationships/theme" Target="theme/theme1.xml"/><Relationship Id="rId193" Type="http://schemas.openxmlformats.org/officeDocument/2006/relationships/image" Target="media/image32.emf"/><Relationship Id="rId207" Type="http://schemas.openxmlformats.org/officeDocument/2006/relationships/image" Target="media/image36.png"/><Relationship Id="rId249" Type="http://schemas.openxmlformats.org/officeDocument/2006/relationships/chart" Target="charts/chart1.xml"/><Relationship Id="rId414" Type="http://schemas.openxmlformats.org/officeDocument/2006/relationships/diagramData" Target="diagrams/data27.xml"/><Relationship Id="rId456" Type="http://schemas.openxmlformats.org/officeDocument/2006/relationships/diagramLayout" Target="diagrams/layout35.xml"/><Relationship Id="rId498" Type="http://schemas.openxmlformats.org/officeDocument/2006/relationships/image" Target="media/image206.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image" Target="media/image80.emf"/><Relationship Id="rId316" Type="http://schemas.openxmlformats.org/officeDocument/2006/relationships/diagramQuickStyle" Target="diagrams/quickStyle7.xml"/><Relationship Id="rId523" Type="http://schemas.openxmlformats.org/officeDocument/2006/relationships/image" Target="media/image231.png"/><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15.xml"/><Relationship Id="rId162" Type="http://schemas.microsoft.com/office/2016/09/relationships/commentsIds" Target="commentsIds.xml"/><Relationship Id="rId218" Type="http://schemas.openxmlformats.org/officeDocument/2006/relationships/image" Target="media/image45.jpeg"/><Relationship Id="rId425" Type="http://schemas.openxmlformats.org/officeDocument/2006/relationships/diagramData" Target="diagrams/data29.xml"/><Relationship Id="rId467" Type="http://schemas.openxmlformats.org/officeDocument/2006/relationships/diagramQuickStyle" Target="diagrams/quickStyle37.xml"/><Relationship Id="rId271" Type="http://schemas.openxmlformats.org/officeDocument/2006/relationships/package" Target="embeddings/Microsoft_Visio_Drawing7.vsdx"/><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hyperlink" Target="file:///C:\Users\Ariel\Documents\CNC-UNI-Monografia-\CNC%20Router.docx" TargetMode="External"/><Relationship Id="rId327" Type="http://schemas.openxmlformats.org/officeDocument/2006/relationships/diagramColors" Target="diagrams/colors9.xml"/><Relationship Id="rId369" Type="http://schemas.openxmlformats.org/officeDocument/2006/relationships/diagramData" Target="diagrams/data18.xml"/><Relationship Id="rId534" Type="http://schemas.openxmlformats.org/officeDocument/2006/relationships/image" Target="media/image242.jpeg"/><Relationship Id="rId173" Type="http://schemas.openxmlformats.org/officeDocument/2006/relationships/image" Target="media/image12.png"/><Relationship Id="rId229" Type="http://schemas.openxmlformats.org/officeDocument/2006/relationships/image" Target="media/image56.png"/><Relationship Id="rId380" Type="http://schemas.openxmlformats.org/officeDocument/2006/relationships/diagramLayout" Target="diagrams/layout20.xml"/><Relationship Id="rId436" Type="http://schemas.openxmlformats.org/officeDocument/2006/relationships/diagramLayout" Target="diagrams/layout31.xml"/><Relationship Id="rId240" Type="http://schemas.openxmlformats.org/officeDocument/2006/relationships/image" Target="media/image67.png"/><Relationship Id="rId478" Type="http://schemas.openxmlformats.org/officeDocument/2006/relationships/diagramColors" Target="diagrams/colors39.xml"/><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package" Target="embeddings/Microsoft_Visio_Drawing12.vsdx"/><Relationship Id="rId338" Type="http://schemas.microsoft.com/office/2007/relationships/diagramDrawing" Target="diagrams/drawing11.xml"/><Relationship Id="rId503" Type="http://schemas.openxmlformats.org/officeDocument/2006/relationships/image" Target="media/image211.jpeg"/><Relationship Id="rId545" Type="http://schemas.openxmlformats.org/officeDocument/2006/relationships/image" Target="media/image251.jpeg"/><Relationship Id="rId8" Type="http://schemas.openxmlformats.org/officeDocument/2006/relationships/image" Target="media/image1.emf"/><Relationship Id="rId142" Type="http://schemas.openxmlformats.org/officeDocument/2006/relationships/hyperlink" Target="file:///C:\Users\Ariel\Documents\CNC-UNI-Monografia-\CNC%20Router.docx" TargetMode="External"/><Relationship Id="rId184" Type="http://schemas.openxmlformats.org/officeDocument/2006/relationships/image" Target="media/image23.png"/><Relationship Id="rId391" Type="http://schemas.openxmlformats.org/officeDocument/2006/relationships/diagramQuickStyle" Target="diagrams/quickStyle22.xml"/><Relationship Id="rId405" Type="http://schemas.openxmlformats.org/officeDocument/2006/relationships/diagramLayout" Target="diagrams/layout25.xml"/><Relationship Id="rId447" Type="http://schemas.openxmlformats.org/officeDocument/2006/relationships/diagramQuickStyle" Target="diagrams/quickStyle33.xml"/><Relationship Id="rId251" Type="http://schemas.openxmlformats.org/officeDocument/2006/relationships/image" Target="media/image76.png"/><Relationship Id="rId489" Type="http://schemas.openxmlformats.org/officeDocument/2006/relationships/image" Target="media/image197.png"/><Relationship Id="rId46" Type="http://schemas.openxmlformats.org/officeDocument/2006/relationships/hyperlink" Target="file:///C:\Users\Ariel\Documents\CNC-UNI-Monografia-\CNC%20Router.docx" TargetMode="External"/><Relationship Id="rId293" Type="http://schemas.openxmlformats.org/officeDocument/2006/relationships/footer" Target="footer13.xml"/><Relationship Id="rId307" Type="http://schemas.openxmlformats.org/officeDocument/2006/relationships/diagramColors" Target="diagrams/colors5.xml"/><Relationship Id="rId349" Type="http://schemas.openxmlformats.org/officeDocument/2006/relationships/diagramData" Target="diagrams/data14.xml"/><Relationship Id="rId514" Type="http://schemas.openxmlformats.org/officeDocument/2006/relationships/image" Target="media/image222.png"/><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hyperlink" Target="file:///C:\Users\Ariel\Documents\CNC-UNI-Monografia-\CNC%20Router.docx" TargetMode="External"/><Relationship Id="rId195" Type="http://schemas.openxmlformats.org/officeDocument/2006/relationships/diagramLayout" Target="diagrams/layout1.xml"/><Relationship Id="rId209" Type="http://schemas.openxmlformats.org/officeDocument/2006/relationships/footer" Target="footer1.xml"/><Relationship Id="rId360" Type="http://schemas.openxmlformats.org/officeDocument/2006/relationships/diagramLayout" Target="diagrams/layout16.xml"/><Relationship Id="rId416" Type="http://schemas.openxmlformats.org/officeDocument/2006/relationships/diagramQuickStyle" Target="diagrams/quickStyle27.xml"/><Relationship Id="rId220" Type="http://schemas.openxmlformats.org/officeDocument/2006/relationships/image" Target="media/image47.png"/><Relationship Id="rId458" Type="http://schemas.openxmlformats.org/officeDocument/2006/relationships/diagramColors" Target="diagrams/colors3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riel\Documents\Gastos%20financiero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Ishan\Documents\CNC-UNI-Monografia-\Comparativa%20pruebas%20operativa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Ishan\Documents\CNC-UNI-Monografia-\Comparativa%20pruebas%20operativa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NI"/>
        </a:p>
      </c:txPr>
    </c:title>
    <c:autoTitleDeleted val="0"/>
    <c:plotArea>
      <c:layout/>
      <c:pieChart>
        <c:varyColors val="1"/>
        <c:ser>
          <c:idx val="0"/>
          <c:order val="0"/>
          <c:tx>
            <c:v>GASTOS FINACIEROS</c:v>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D2E9-48AB-88EA-4FA5CA52629B}"/>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D2E9-48AB-88EA-4FA5CA52629B}"/>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D2E9-48AB-88EA-4FA5CA52629B}"/>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NI"/>
              </a:p>
            </c:txPr>
            <c:dLblPos val="ctr"/>
            <c:showLegendKey val="0"/>
            <c:showVal val="1"/>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1!$B$2,Hoja1!$B$49,Hoja1!$B$67)</c:f>
              <c:strCache>
                <c:ptCount val="3"/>
                <c:pt idx="0">
                  <c:v>Mecánica</c:v>
                </c:pt>
                <c:pt idx="1">
                  <c:v>Electrónica</c:v>
                </c:pt>
                <c:pt idx="2">
                  <c:v>Mano de Obra</c:v>
                </c:pt>
              </c:strCache>
            </c:strRef>
          </c:cat>
          <c:val>
            <c:numRef>
              <c:f>(Hoja1!$F$44,Hoja1!$F$63,Hoja1!$F$72)</c:f>
              <c:numCache>
                <c:formatCode>"C$"\ #,##0.00</c:formatCode>
                <c:ptCount val="3"/>
                <c:pt idx="0" formatCode="&quot;C$&quot;#,##0.00_);[Red]\(&quot;C$&quot;#,##0.00\)">
                  <c:v>27731.1525</c:v>
                </c:pt>
                <c:pt idx="1">
                  <c:v>15534.6435</c:v>
                </c:pt>
                <c:pt idx="2">
                  <c:v>19200</c:v>
                </c:pt>
              </c:numCache>
            </c:numRef>
          </c:val>
          <c:extLst>
            <c:ext xmlns:c16="http://schemas.microsoft.com/office/drawing/2014/chart" uri="{C3380CC4-5D6E-409C-BE32-E72D297353CC}">
              <c16:uniqueId val="{00000006-D2E9-48AB-88EA-4FA5CA52629B}"/>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NI"/>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Horas</a:t>
            </a:r>
            <a:r>
              <a:rPr lang="es-ES" baseline="0"/>
              <a:t> invertidas en manufactura</a:t>
            </a:r>
            <a:endParaRPr lang="es-E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clustered"/>
        <c:varyColors val="0"/>
        <c:ser>
          <c:idx val="0"/>
          <c:order val="0"/>
          <c:tx>
            <c:strRef>
              <c:f>Hoja1!$A$2</c:f>
              <c:strCache>
                <c:ptCount val="1"/>
                <c:pt idx="0">
                  <c:v>V1 Mecanismo Theo janse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NI"/>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D$1</c:f>
              <c:strCache>
                <c:ptCount val="1"/>
                <c:pt idx="0">
                  <c:v>Tiempo(hrs)</c:v>
                </c:pt>
              </c:strCache>
            </c:strRef>
          </c:cat>
          <c:val>
            <c:numRef>
              <c:f>Hoja1!$D$2</c:f>
              <c:numCache>
                <c:formatCode>General</c:formatCode>
                <c:ptCount val="1"/>
                <c:pt idx="0">
                  <c:v>272</c:v>
                </c:pt>
              </c:numCache>
            </c:numRef>
          </c:val>
          <c:extLst>
            <c:ext xmlns:c16="http://schemas.microsoft.com/office/drawing/2014/chart" uri="{C3380CC4-5D6E-409C-BE32-E72D297353CC}">
              <c16:uniqueId val="{00000000-4679-452F-A91B-74A53368996E}"/>
            </c:ext>
          </c:extLst>
        </c:ser>
        <c:ser>
          <c:idx val="1"/>
          <c:order val="1"/>
          <c:tx>
            <c:strRef>
              <c:f>Hoja1!$A$3</c:f>
              <c:strCache>
                <c:ptCount val="1"/>
                <c:pt idx="0">
                  <c:v>V2 Mecanismo Theo janse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NI"/>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D$1</c:f>
              <c:strCache>
                <c:ptCount val="1"/>
                <c:pt idx="0">
                  <c:v>Tiempo(hrs)</c:v>
                </c:pt>
              </c:strCache>
            </c:strRef>
          </c:cat>
          <c:val>
            <c:numRef>
              <c:f>Hoja1!$D$3</c:f>
              <c:numCache>
                <c:formatCode>General</c:formatCode>
                <c:ptCount val="1"/>
                <c:pt idx="0">
                  <c:v>64</c:v>
                </c:pt>
              </c:numCache>
            </c:numRef>
          </c:val>
          <c:extLst>
            <c:ext xmlns:c16="http://schemas.microsoft.com/office/drawing/2014/chart" uri="{C3380CC4-5D6E-409C-BE32-E72D297353CC}">
              <c16:uniqueId val="{00000001-4679-452F-A91B-74A53368996E}"/>
            </c:ext>
          </c:extLst>
        </c:ser>
        <c:dLbls>
          <c:dLblPos val="inBase"/>
          <c:showLegendKey val="0"/>
          <c:showVal val="1"/>
          <c:showCatName val="0"/>
          <c:showSerName val="0"/>
          <c:showPercent val="0"/>
          <c:showBubbleSize val="0"/>
        </c:dLbls>
        <c:gapWidth val="219"/>
        <c:overlap val="-27"/>
        <c:axId val="288757808"/>
        <c:axId val="288754480"/>
      </c:barChart>
      <c:catAx>
        <c:axId val="288757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288754480"/>
        <c:crosses val="autoZero"/>
        <c:auto val="1"/>
        <c:lblAlgn val="ctr"/>
        <c:lblOffset val="100"/>
        <c:noMultiLvlLbl val="0"/>
      </c:catAx>
      <c:valAx>
        <c:axId val="28875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288757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Variacion del error por piez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scatterChart>
        <c:scatterStyle val="lineMarker"/>
        <c:varyColors val="0"/>
        <c:ser>
          <c:idx val="0"/>
          <c:order val="0"/>
          <c:tx>
            <c:strRef>
              <c:f>Hoja1!$A$6</c:f>
              <c:strCache>
                <c:ptCount val="1"/>
                <c:pt idx="0">
                  <c:v>V1 Mecanismo Theo jansen</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strRef>
              <c:f>Hoja1!$A$8:$A$11</c:f>
              <c:strCache>
                <c:ptCount val="4"/>
                <c:pt idx="0">
                  <c:v>Binario intermedio</c:v>
                </c:pt>
                <c:pt idx="1">
                  <c:v>Biela </c:v>
                </c:pt>
                <c:pt idx="2">
                  <c:v>ternario superior</c:v>
                </c:pt>
                <c:pt idx="3">
                  <c:v>Ternario inferior</c:v>
                </c:pt>
              </c:strCache>
            </c:strRef>
          </c:xVal>
          <c:yVal>
            <c:numRef>
              <c:f>Hoja1!$D$8:$D$11</c:f>
              <c:numCache>
                <c:formatCode>General</c:formatCode>
                <c:ptCount val="4"/>
                <c:pt idx="0">
                  <c:v>0.5</c:v>
                </c:pt>
                <c:pt idx="1">
                  <c:v>0.65000000000000568</c:v>
                </c:pt>
                <c:pt idx="2">
                  <c:v>1.3499999999999943</c:v>
                </c:pt>
                <c:pt idx="3">
                  <c:v>9.9999999999994316E-2</c:v>
                </c:pt>
              </c:numCache>
            </c:numRef>
          </c:yVal>
          <c:smooth val="0"/>
          <c:extLst>
            <c:ext xmlns:c16="http://schemas.microsoft.com/office/drawing/2014/chart" uri="{C3380CC4-5D6E-409C-BE32-E72D297353CC}">
              <c16:uniqueId val="{00000000-B6ED-424F-9E72-27E4E63B012D}"/>
            </c:ext>
          </c:extLst>
        </c:ser>
        <c:ser>
          <c:idx val="1"/>
          <c:order val="1"/>
          <c:tx>
            <c:strRef>
              <c:f>Hoja1!$A$14</c:f>
              <c:strCache>
                <c:ptCount val="1"/>
                <c:pt idx="0">
                  <c:v>V2 Mecanismo Theo jansen</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strRef>
              <c:f>Hoja1!$A$16:$A$20</c:f>
              <c:strCache>
                <c:ptCount val="5"/>
                <c:pt idx="0">
                  <c:v>Binario intermedio</c:v>
                </c:pt>
                <c:pt idx="1">
                  <c:v>Biela superior</c:v>
                </c:pt>
                <c:pt idx="2">
                  <c:v>Biela inferior</c:v>
                </c:pt>
                <c:pt idx="3">
                  <c:v>ternario superior</c:v>
                </c:pt>
                <c:pt idx="4">
                  <c:v>Ternario inferior</c:v>
                </c:pt>
              </c:strCache>
            </c:strRef>
          </c:xVal>
          <c:yVal>
            <c:numRef>
              <c:f>Hoja1!$D$16:$D$20</c:f>
              <c:numCache>
                <c:formatCode>#,##0.000</c:formatCode>
                <c:ptCount val="5"/>
                <c:pt idx="0">
                  <c:v>0.54200000000000159</c:v>
                </c:pt>
                <c:pt idx="1">
                  <c:v>0.40000000000000568</c:v>
                </c:pt>
                <c:pt idx="2" formatCode="General">
                  <c:v>0.27000000000001023</c:v>
                </c:pt>
                <c:pt idx="3" formatCode="General">
                  <c:v>0.17600000000000193</c:v>
                </c:pt>
                <c:pt idx="4" formatCode="General">
                  <c:v>0.28399999999999892</c:v>
                </c:pt>
              </c:numCache>
            </c:numRef>
          </c:yVal>
          <c:smooth val="0"/>
          <c:extLst>
            <c:ext xmlns:c16="http://schemas.microsoft.com/office/drawing/2014/chart" uri="{C3380CC4-5D6E-409C-BE32-E72D297353CC}">
              <c16:uniqueId val="{00000001-B6ED-424F-9E72-27E4E63B012D}"/>
            </c:ext>
          </c:extLst>
        </c:ser>
        <c:dLbls>
          <c:showLegendKey val="0"/>
          <c:showVal val="0"/>
          <c:showCatName val="0"/>
          <c:showSerName val="0"/>
          <c:showPercent val="0"/>
          <c:showBubbleSize val="0"/>
        </c:dLbls>
        <c:axId val="376692896"/>
        <c:axId val="376690816"/>
      </c:scatterChart>
      <c:valAx>
        <c:axId val="3766928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Piez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76690816"/>
        <c:crosses val="autoZero"/>
        <c:crossBetween val="midCat"/>
      </c:valAx>
      <c:valAx>
        <c:axId val="37669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Error absoluto mm</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7669289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95CC-448C-BFDE-FDCE4924485A}"/>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95CC-448C-BFDE-FDCE4924485A}"/>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95CC-448C-BFDE-FDCE4924485A}"/>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FADD-4762-8957-FC592AD81C93}"/>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FADD-4762-8957-FC592AD81C93}"/>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FADD-4762-8957-FC592AD81C93}"/>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FADD-4762-8957-FC592AD81C93}"/>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9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204"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9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3C122D0D-CAD9-4F4C-916A-C7509BFD79A7}" type="pres">
      <dgm:prSet presAssocID="{2C992912-8729-4125-9F3D-8ABED393A7FA}" presName="Parent" presStyleLbl="node0" presStyleIdx="0" presStyleCnt="4">
        <dgm:presLayoutVars>
          <dgm:bulletEnabled val="1"/>
        </dgm:presLayoutVars>
      </dgm:prSet>
      <dgm:spPr/>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9D9F090A-A04C-476B-9848-587706329068}" type="pres">
      <dgm:prSet presAssocID="{B6C569A5-56D8-454D-B1B0-8773A95EF708}" presName="Parent" presStyleLbl="node0" presStyleIdx="1" presStyleCnt="4">
        <dgm:presLayoutVars>
          <dgm:bulletEnabled val="1"/>
        </dgm:presLayoutVars>
      </dgm:prSet>
      <dgm:spPr/>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2" presStyleCnt="4">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3" presStyleCnt="4">
        <dgm:presLayoutVars>
          <dgm:bulletEnabled val="1"/>
        </dgm:presLayoutVars>
      </dgm:prSet>
      <dgm:spPr/>
    </dgm:pt>
  </dgm:ptLst>
  <dgm:cxnLst>
    <dgm:cxn modelId="{0BFA1707-A8D7-40E2-9F78-57E1066B49BF}" srcId="{B6C569A5-56D8-454D-B1B0-8773A95EF708}" destId="{D2220265-6908-4547-99E0-31F885D8AC05}" srcOrd="0" destOrd="0" parTransId="{16667F4D-6138-4389-AA04-9C23496AD9D3}" sibTransId="{19B4B20E-0687-4ADD-8723-6A2F0C540AA2}"/>
    <dgm:cxn modelId="{063EBC08-0039-4E8B-BB6E-AD781342B0C6}" type="presOf" srcId="{0F04B1BE-38EA-4CA8-8FD0-AF9CCE0F0DA2}" destId="{8FA3A13E-D3DF-46E7-A6AB-9E9C946D271B}" srcOrd="0" destOrd="0" presId="urn:microsoft.com/office/officeart/2008/layout/BendingPictureCaption"/>
    <dgm:cxn modelId="{5D6BBF15-0751-454E-9B42-DE80122EB22F}" srcId="{15CF0CBB-62F9-492C-B7C1-0DBBC9B44158}" destId="{2C992912-8729-4125-9F3D-8ABED393A7FA}" srcOrd="0" destOrd="0" parTransId="{391C62AD-D818-4D1A-97DC-1D273DFFF83C}" sibTransId="{F64CFBB2-4F4C-4E9B-B786-3C86FFBD1BA9}"/>
    <dgm:cxn modelId="{A83C3E22-04A3-4CCE-889A-C13BEF6E2D50}" type="presOf" srcId="{9719ED87-7E84-4183-9C9D-EEEAA8D14297}" destId="{0623B560-B7CB-4D39-9054-1FCF69ED51D0}"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F6AB113E-0307-43B4-B066-B8D4A9BA2BDC}" type="presOf" srcId="{57620B0B-2402-45E3-8A23-5D7EC84D6092}" destId="{0623B560-B7CB-4D39-9054-1FCF69ED51D0}" srcOrd="0" destOrd="1"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9D60784B-EA85-4CE2-B163-E5A1B3225376}" type="presOf" srcId="{B6C569A5-56D8-454D-B1B0-8773A95EF708}" destId="{9D9F090A-A04C-476B-9848-587706329068}"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EBB51F7E-0D8D-4428-B432-84C63843227E}" type="presOf" srcId="{D2220265-6908-4547-99E0-31F885D8AC05}" destId="{9D9F090A-A04C-476B-9848-587706329068}" srcOrd="0" destOrd="1"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7C187594-8763-4677-A51D-2334352E6E65}" srcId="{15CF0CBB-62F9-492C-B7C1-0DBBC9B44158}" destId="{0F04B1BE-38EA-4CA8-8FD0-AF9CCE0F0DA2}" srcOrd="2"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FB1B8DA3-9320-450E-8EBA-1B400ACD4B1C}" srcId="{9719ED87-7E84-4183-9C9D-EEEAA8D14297}" destId="{57620B0B-2402-45E3-8A23-5D7EC84D6092}" srcOrd="0" destOrd="0" parTransId="{1283C96B-849C-4950-BC05-EBEC92C81BBA}" sibTransId="{52BF6A4E-7BDE-4295-A7F5-F0831DF51945}"/>
    <dgm:cxn modelId="{3DFA4CE4-421D-49F2-8568-8D513EBDBFA3}" srcId="{0F04B1BE-38EA-4CA8-8FD0-AF9CCE0F0DA2}" destId="{4B236695-2ED4-4994-A511-4199C0242E70}" srcOrd="0" destOrd="0" parTransId="{4DB414FD-3A3D-4782-83DE-5514DCCA5E03}" sibTransId="{24D6FA45-45BC-477D-B358-9628E7494FCA}"/>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9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0" presStyleCnt="5">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1" presStyleCnt="5">
        <dgm:presLayoutVars>
          <dgm:bulletEnabled val="1"/>
        </dgm:presLayoutVars>
      </dgm:prSet>
      <dgm:spPr/>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590311FC-F7AC-438C-A67C-226BF0705C9E}" type="pres">
      <dgm:prSet presAssocID="{5C82F68E-CD1E-44A2-8FDA-0AFC92C00238}" presName="Parent" presStyleLbl="node0" presStyleIdx="3" presStyleCnt="5">
        <dgm:presLayoutVars>
          <dgm:bulletEnabled val="1"/>
        </dgm:presLayoutVars>
      </dgm:prSet>
      <dgm:spPr/>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pt>
    <dgm:pt modelId="{BD2848A4-11BA-456D-A138-78BDBA3EF0D2}" type="pres">
      <dgm:prSet presAssocID="{BD4D580E-82CF-4A0D-9783-21C8FBCC3D02}" presName="Parent" presStyleLbl="node0" presStyleIdx="4" presStyleCnt="5">
        <dgm:presLayoutVars>
          <dgm:bulletEnabled val="1"/>
        </dgm:presLayoutVars>
      </dgm:prSet>
      <dgm:spPr/>
    </dgm:pt>
  </dgm:ptLst>
  <dgm:cxnLst>
    <dgm:cxn modelId="{D33DCA04-7E55-4B5F-9C45-576CEC6DF1A1}" srcId="{15CF0CBB-62F9-492C-B7C1-0DBBC9B44158}" destId="{9DD84342-F03A-426F-A448-7292EBEC965D}" srcOrd="2" destOrd="0" parTransId="{C00F7A14-C530-4B87-884C-E07C78C5368C}" sibTransId="{23366EF8-49DF-4E3E-9600-38861730F7FD}"/>
    <dgm:cxn modelId="{063EBC08-0039-4E8B-BB6E-AD781342B0C6}" type="presOf" srcId="{0F04B1BE-38EA-4CA8-8FD0-AF9CCE0F0DA2}" destId="{8FA3A13E-D3DF-46E7-A6AB-9E9C946D271B}" srcOrd="0" destOrd="0"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A83C3E22-04A3-4CCE-889A-C13BEF6E2D50}" type="presOf" srcId="{9719ED87-7E84-4183-9C9D-EEEAA8D14297}" destId="{0623B560-B7CB-4D39-9054-1FCF69ED51D0}" srcOrd="0" destOrd="0" presId="urn:microsoft.com/office/officeart/2008/layout/BendingPictureCaption"/>
    <dgm:cxn modelId="{7A1F5929-0D31-4C20-A2A4-3021A570FFCF}" type="presOf" srcId="{BD4D580E-82CF-4A0D-9783-21C8FBCC3D02}" destId="{BD2848A4-11BA-456D-A138-78BDBA3EF0D2}"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1573446B-D4A8-40A6-9088-22F67AF716CA}" srcId="{15CF0CBB-62F9-492C-B7C1-0DBBC9B44158}" destId="{9719ED87-7E84-4183-9C9D-EEEAA8D14297}" srcOrd="1" destOrd="0" parTransId="{2E0F4703-D29D-4493-AFE5-FF821A173F46}" sibTransId="{420DECC1-0502-4304-9D38-5AA142A480BB}"/>
    <dgm:cxn modelId="{0314EF6D-21F4-4CCC-9D49-3F59BE63A7F5}" srcId="{9DD84342-F03A-426F-A448-7292EBEC965D}" destId="{14FBD853-3C3F-4A19-9A45-3166BEC6E869}" srcOrd="0" destOrd="0" parTransId="{7B3536CB-C96A-43C5-BC16-68C424E69595}" sibTransId="{90DECFBD-D35A-4784-92A8-BA5ABEF7DA09}"/>
    <dgm:cxn modelId="{FDB08270-F514-426A-AC2E-9FC0FE115839}" type="presOf" srcId="{14FBD853-3C3F-4A19-9A45-3166BEC6E869}" destId="{770A0325-C7AE-433B-BBEA-532121EB5BE9}" srcOrd="0" destOrd="1"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82CD967D-5FD4-4B1F-9BFC-1B3E09C1B907}" type="presOf" srcId="{D7B72A94-3CD0-4D67-ACF2-F0DB041B36B8}" destId="{BD2848A4-11BA-456D-A138-78BDBA3EF0D2}" srcOrd="0" destOrd="1" presId="urn:microsoft.com/office/officeart/2008/layout/BendingPictureCaption"/>
    <dgm:cxn modelId="{90600885-3DFD-4086-BC30-7B7538693EDF}" type="presOf" srcId="{38AFA21E-155F-499A-AE2C-E4DE94E04B5B}" destId="{590311FC-F7AC-438C-A67C-226BF0705C9E}" srcOrd="0" destOrd="1" presId="urn:microsoft.com/office/officeart/2008/layout/BendingPictureCaption"/>
    <dgm:cxn modelId="{7C5B3E8E-E000-4DF0-8E99-3F61F23205F1}" srcId="{BD4D580E-82CF-4A0D-9783-21C8FBCC3D02}" destId="{D7B72A94-3CD0-4D67-ACF2-F0DB041B36B8}" srcOrd="0" destOrd="0" parTransId="{92B456A2-4A5A-4F5C-A5F3-84EAF46B8BC1}" sibTransId="{92685CD7-4097-434B-8FDF-5A8AD1D430EC}"/>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97E56E9B-218F-43D3-B260-23431B4459D5}" type="presOf" srcId="{9DD84342-F03A-426F-A448-7292EBEC965D}" destId="{770A0325-C7AE-433B-BBEA-532121EB5BE9}" srcOrd="0" destOrd="0" presId="urn:microsoft.com/office/officeart/2008/layout/BendingPictureCaption"/>
    <dgm:cxn modelId="{FFBDB8BD-8976-42A0-BF0B-E89484ECC750}" srcId="{5C82F68E-CD1E-44A2-8FDA-0AFC92C00238}" destId="{38AFA21E-155F-499A-AE2C-E4DE94E04B5B}" srcOrd="0" destOrd="0" parTransId="{8B73BA1B-F43E-4E9E-9F3A-F5E26CFAED08}" sibTransId="{25762460-550F-4A2E-9B12-0BDA517084C9}"/>
    <dgm:cxn modelId="{0305CFD8-B7E9-48AD-9AE8-8BBFC43E8C38}" type="presOf" srcId="{839E6760-3E73-4A88-84E9-EBF3C714D5DF}" destId="{0623B560-B7CB-4D39-9054-1FCF69ED51D0}"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40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0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1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41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5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6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es-NI"/>
        </a:p>
      </dgm:t>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6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7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7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custLinFactNeighborX="1510" custLinFactNeighborY="11815"/>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8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marL="0" lvl="0" indent="0" algn="ctr" defTabSz="844550">
            <a:lnSpc>
              <a:spcPct val="90000"/>
            </a:lnSpc>
            <a:spcBef>
              <a:spcPct val="0"/>
            </a:spcBef>
            <a:spcAft>
              <a:spcPct val="35000"/>
            </a:spcAft>
            <a:buNone/>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488662" y="156240"/>
          <a:ext cx="2537399" cy="3806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0010" rIns="80010" bIns="0" numCol="1" spcCol="1270" anchor="b" anchorCtr="0">
          <a:noAutofit/>
        </a:bodyPr>
        <a:lstStyle/>
        <a:p>
          <a:pPr marL="0" lvl="0" indent="0" algn="ctr" defTabSz="933450">
            <a:lnSpc>
              <a:spcPct val="90000"/>
            </a:lnSpc>
            <a:spcBef>
              <a:spcPct val="0"/>
            </a:spcBef>
            <a:spcAft>
              <a:spcPct val="35000"/>
            </a:spcAft>
            <a:buNone/>
          </a:pPr>
          <a:r>
            <a:rPr lang="es-ES" sz="2100" kern="1200"/>
            <a:t>Actualizacion eje X</a:t>
          </a:r>
        </a:p>
      </dsp:txBody>
      <dsp:txXfrm>
        <a:off x="488662" y="156240"/>
        <a:ext cx="2537399" cy="380609"/>
      </dsp:txXfrm>
    </dsp:sp>
    <dsp:sp modelId="{E14A92F8-DA1D-404D-BF7E-669B068BD4D2}">
      <dsp:nvSpPr>
        <dsp:cNvPr id="0" name=""/>
        <dsp:cNvSpPr/>
      </dsp:nvSpPr>
      <dsp:spPr>
        <a:xfrm>
          <a:off x="488662" y="659160"/>
          <a:ext cx="2537399" cy="253739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48492" y="231110"/>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2BF71E96-4EB2-42FA-9988-7602F8275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5</TotalTime>
  <Pages>1</Pages>
  <Words>33495</Words>
  <Characters>184226</Characters>
  <Application>Microsoft Office Word</Application>
  <DocSecurity>0</DocSecurity>
  <Lines>1535</Lines>
  <Paragraphs>4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7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cp:lastModifiedBy>
  <cp:revision>37</cp:revision>
  <dcterms:created xsi:type="dcterms:W3CDTF">2019-09-30T19:05:00Z</dcterms:created>
  <dcterms:modified xsi:type="dcterms:W3CDTF">2019-10-03T22:27:00Z</dcterms:modified>
</cp:coreProperties>
</file>